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3B52" w:rsidRPr="00687BDD" w:rsidRDefault="000F3B52" w:rsidP="000F3B52">
      <w:pPr>
        <w:pStyle w:val="10"/>
        <w:numPr>
          <w:ilvl w:val="0"/>
          <w:numId w:val="19"/>
        </w:numPr>
      </w:pPr>
      <w:bookmarkStart w:id="0" w:name="_Toc18171320"/>
      <w:r>
        <w:rPr>
          <w:rFonts w:hint="eastAsia"/>
        </w:rPr>
        <w:t>测试工具</w:t>
      </w:r>
      <w:bookmarkEnd w:id="0"/>
    </w:p>
    <w:p w:rsidR="000F3B52" w:rsidRDefault="000F3B52" w:rsidP="00472062">
      <w:pPr>
        <w:pStyle w:val="2"/>
      </w:pPr>
      <w:bookmarkStart w:id="1" w:name="_Toc17902785"/>
      <w:bookmarkStart w:id="2" w:name="_Toc18171321"/>
      <w:r>
        <w:rPr>
          <w:rFonts w:hint="eastAsia"/>
        </w:rPr>
        <w:t>自动化功能测试工具</w:t>
      </w:r>
      <w:bookmarkEnd w:id="1"/>
      <w:bookmarkEnd w:id="2"/>
    </w:p>
    <w:p w:rsidR="000F3B52" w:rsidRPr="002D0D81" w:rsidRDefault="000F3B52" w:rsidP="00472062">
      <w:pPr>
        <w:pStyle w:val="3"/>
      </w:pPr>
      <w:bookmarkStart w:id="3" w:name="_Toc17902786"/>
      <w:bookmarkStart w:id="4" w:name="_Toc18171322"/>
      <w:r w:rsidRPr="002D0D81">
        <w:t>工具名称</w:t>
      </w:r>
      <w:bookmarkEnd w:id="3"/>
      <w:bookmarkEnd w:id="4"/>
    </w:p>
    <w:p w:rsidR="000F3B52" w:rsidRDefault="000F3B52" w:rsidP="00472062">
      <w:pPr>
        <w:pStyle w:val="aff9"/>
      </w:pPr>
      <w:r w:rsidRPr="002046F8">
        <w:rPr>
          <w:rFonts w:hint="eastAsia"/>
        </w:rPr>
        <w:t>自动化功能测试工具</w:t>
      </w:r>
      <w:r>
        <w:rPr>
          <w:rFonts w:hint="eastAsia"/>
        </w:rPr>
        <w:t>：</w:t>
      </w:r>
      <w:r>
        <w:t>UFT</w:t>
      </w:r>
    </w:p>
    <w:p w:rsidR="000F3B52" w:rsidRDefault="000F3B52" w:rsidP="00472062">
      <w:pPr>
        <w:pStyle w:val="aff9"/>
      </w:pPr>
      <w:r w:rsidRPr="007155DD">
        <w:t>生产厂商及国别：</w:t>
      </w:r>
      <w:r w:rsidRPr="00E41F1B">
        <w:t>Micro Focus</w:t>
      </w:r>
      <w:r>
        <w:rPr>
          <w:rFonts w:hint="eastAsia"/>
        </w:rPr>
        <w:t>，英国</w:t>
      </w:r>
    </w:p>
    <w:p w:rsidR="000F3B52" w:rsidRPr="009B08CC" w:rsidRDefault="000F3B52" w:rsidP="00472062">
      <w:pPr>
        <w:pStyle w:val="3"/>
      </w:pPr>
      <w:bookmarkStart w:id="5" w:name="_Toc17902787"/>
      <w:bookmarkStart w:id="6" w:name="_Toc18171323"/>
      <w:r w:rsidRPr="009B08CC">
        <w:rPr>
          <w:rFonts w:hint="eastAsia"/>
        </w:rPr>
        <w:t>工具简介</w:t>
      </w:r>
      <w:bookmarkEnd w:id="5"/>
      <w:bookmarkEnd w:id="6"/>
    </w:p>
    <w:p w:rsidR="000F3B52" w:rsidRPr="009B08CC" w:rsidRDefault="000F3B52" w:rsidP="00472062">
      <w:pPr>
        <w:pStyle w:val="aff9"/>
      </w:pPr>
      <w:r w:rsidRPr="009B08CC">
        <w:t>Unified Functional Testing缩写为</w:t>
      </w:r>
      <w:r w:rsidRPr="009B08CC">
        <w:rPr>
          <w:rFonts w:hint="eastAsia"/>
        </w:rPr>
        <w:t>U</w:t>
      </w:r>
      <w:r w:rsidRPr="009B08CC">
        <w:t>FT</w:t>
      </w:r>
      <w:r w:rsidRPr="009B08CC">
        <w:rPr>
          <w:rFonts w:hint="eastAsia"/>
        </w:rPr>
        <w:t>，</w:t>
      </w:r>
      <w:r w:rsidRPr="009B08CC">
        <w:t>是自动化功能测试工具</w:t>
      </w:r>
      <w:r w:rsidRPr="009B08CC">
        <w:rPr>
          <w:rFonts w:hint="eastAsia"/>
        </w:rPr>
        <w:t>，</w:t>
      </w:r>
      <w:r w:rsidRPr="009B08CC">
        <w:t>一种企业级的用于检验应用程序是否如期运行的功能性测试工具</w:t>
      </w:r>
      <w:r w:rsidRPr="009B08CC">
        <w:rPr>
          <w:rFonts w:hint="eastAsia"/>
        </w:rPr>
        <w:t>。U</w:t>
      </w:r>
      <w:r w:rsidRPr="009B08CC">
        <w:t>FT重新定制的Action操作方式以及与Service Test11.2完整整合的全新用户界面</w:t>
      </w:r>
      <w:r w:rsidRPr="009B08CC">
        <w:rPr>
          <w:rFonts w:hint="eastAsia"/>
        </w:rPr>
        <w:t>，</w:t>
      </w:r>
      <w:r w:rsidRPr="009B08CC">
        <w:t>通过自动捕获</w:t>
      </w:r>
      <w:r w:rsidRPr="009B08CC">
        <w:rPr>
          <w:rFonts w:hint="eastAsia"/>
        </w:rPr>
        <w:t>，</w:t>
      </w:r>
      <w:r w:rsidRPr="009B08CC">
        <w:t>检测和重复用户交互的操作</w:t>
      </w:r>
      <w:r w:rsidRPr="009B08CC">
        <w:rPr>
          <w:rFonts w:hint="eastAsia"/>
        </w:rPr>
        <w:t>，</w:t>
      </w:r>
      <w:r w:rsidRPr="009B08CC">
        <w:t>能够辨认缺陷并且确保那些跨越多个应用程序和数据库的业务流程在初次发布就能避免出现故障</w:t>
      </w:r>
      <w:r w:rsidRPr="009B08CC">
        <w:rPr>
          <w:rFonts w:hint="eastAsia"/>
        </w:rPr>
        <w:t>，</w:t>
      </w:r>
      <w:r w:rsidRPr="009B08CC">
        <w:t>并且保持长期可靠运行</w:t>
      </w:r>
      <w:r w:rsidRPr="009B08CC">
        <w:rPr>
          <w:rFonts w:hint="eastAsia"/>
        </w:rPr>
        <w:t>。</w:t>
      </w:r>
      <w:r w:rsidRPr="009B08CC">
        <w:t>UFT可以覆盖绝大多数的软件开发技术</w:t>
      </w:r>
      <w:r w:rsidRPr="009B08CC">
        <w:rPr>
          <w:rFonts w:hint="eastAsia"/>
        </w:rPr>
        <w:t>，</w:t>
      </w:r>
      <w:r w:rsidRPr="009B08CC">
        <w:t>简单高效</w:t>
      </w:r>
      <w:r w:rsidRPr="009B08CC">
        <w:rPr>
          <w:rFonts w:hint="eastAsia"/>
        </w:rPr>
        <w:t>，</w:t>
      </w:r>
      <w:r w:rsidRPr="009B08CC">
        <w:t>并且具备测试用例可重用的特点</w:t>
      </w:r>
      <w:r w:rsidRPr="009B08CC">
        <w:rPr>
          <w:rFonts w:hint="eastAsia"/>
        </w:rPr>
        <w:t>。</w:t>
      </w:r>
    </w:p>
    <w:p w:rsidR="000F3B52" w:rsidRPr="009B08CC" w:rsidRDefault="000F3B52" w:rsidP="00472062">
      <w:pPr>
        <w:pStyle w:val="aff9"/>
      </w:pPr>
      <w:r w:rsidRPr="009B08CC">
        <w:rPr>
          <w:rFonts w:hint="eastAsia"/>
        </w:rPr>
        <w:t>U</w:t>
      </w:r>
      <w:r w:rsidRPr="009B08CC">
        <w:t>FT的自动化功能测试克服了手工测试难于重复的特点</w:t>
      </w:r>
      <w:r w:rsidRPr="009B08CC">
        <w:rPr>
          <w:rFonts w:hint="eastAsia"/>
        </w:rPr>
        <w:t>，</w:t>
      </w:r>
      <w:r w:rsidRPr="009B08CC">
        <w:t>同时具有很高的可靠性。可以覆盖大部分的系统测试</w:t>
      </w:r>
      <w:r w:rsidRPr="009B08CC">
        <w:rPr>
          <w:rFonts w:hint="eastAsia"/>
        </w:rPr>
        <w:t>，</w:t>
      </w:r>
      <w:r w:rsidRPr="009B08CC">
        <w:t>减少人为错误</w:t>
      </w:r>
      <w:r w:rsidRPr="009B08CC">
        <w:rPr>
          <w:rFonts w:hint="eastAsia"/>
        </w:rPr>
        <w:t>，</w:t>
      </w:r>
      <w:r w:rsidRPr="009B08CC">
        <w:t>可以让测试人员集中精力提高效率来专注新模块的测试</w:t>
      </w:r>
      <w:r w:rsidRPr="009B08CC">
        <w:rPr>
          <w:rFonts w:hint="eastAsia"/>
        </w:rPr>
        <w:t>。</w:t>
      </w:r>
    </w:p>
    <w:p w:rsidR="000F3B52" w:rsidRPr="009B08CC" w:rsidRDefault="000F3B52" w:rsidP="00472062">
      <w:pPr>
        <w:pStyle w:val="aff9"/>
      </w:pPr>
      <w:r w:rsidRPr="009B08CC">
        <w:t>UFT的主要功能模块有</w:t>
      </w:r>
      <w:r w:rsidRPr="009B08CC">
        <w:rPr>
          <w:rFonts w:hint="eastAsia"/>
        </w:rPr>
        <w:t>：</w:t>
      </w:r>
      <w:r w:rsidRPr="009B08CC">
        <w:t>GUI自动化测试</w:t>
      </w:r>
      <w:r w:rsidRPr="009B08CC">
        <w:rPr>
          <w:rFonts w:hint="eastAsia"/>
        </w:rPr>
        <w:t>（针对有界面的系统进行的自动测试）；A</w:t>
      </w:r>
      <w:r w:rsidRPr="009B08CC">
        <w:t>PI自动化测试</w:t>
      </w:r>
      <w:r w:rsidRPr="009B08CC">
        <w:rPr>
          <w:rFonts w:hint="eastAsia"/>
        </w:rPr>
        <w:t>（针对无界面的系统进行自动化测试，包括WebService、Java</w:t>
      </w:r>
      <w:r w:rsidRPr="009B08CC">
        <w:t xml:space="preserve"> API等</w:t>
      </w:r>
      <w:r w:rsidRPr="009B08CC">
        <w:rPr>
          <w:rFonts w:hint="eastAsia"/>
        </w:rPr>
        <w:t>）。</w:t>
      </w:r>
    </w:p>
    <w:p w:rsidR="000F3B52" w:rsidRDefault="000F3B52" w:rsidP="00472062">
      <w:pPr>
        <w:pStyle w:val="aff9"/>
      </w:pPr>
      <w:r w:rsidRPr="009B08CC">
        <w:rPr>
          <w:rFonts w:hint="eastAsia"/>
        </w:rPr>
        <w:t>这两个测试的组合解决方案</w:t>
      </w:r>
      <w:r w:rsidRPr="009B08CC">
        <w:t>可以跨多个应用层(例如前端GUI层和后端服务层)测试功能。另外，集成的BPT功能拥有更多的技术和非技术UFT用户，使您有更大的机会创建全面自动测试。</w:t>
      </w:r>
    </w:p>
    <w:p w:rsidR="000F3B52" w:rsidRPr="00F366CA" w:rsidRDefault="000F3B52" w:rsidP="00D51E13">
      <w:pPr>
        <w:pStyle w:val="3"/>
      </w:pPr>
      <w:bookmarkStart w:id="7" w:name="_Toc18171324"/>
      <w:r>
        <w:rPr>
          <w:rFonts w:hint="eastAsia"/>
        </w:rPr>
        <w:t>功能特点</w:t>
      </w:r>
      <w:bookmarkEnd w:id="7"/>
    </w:p>
    <w:p w:rsidR="000F3B52" w:rsidRDefault="000F3B52" w:rsidP="00472062">
      <w:pPr>
        <w:pStyle w:val="aff9"/>
      </w:pPr>
      <w:r>
        <w:rPr>
          <w:rFonts w:hint="eastAsia"/>
        </w:rPr>
        <w:t>1．</w:t>
      </w:r>
      <w:r w:rsidRPr="00EB61E5">
        <w:rPr>
          <w:rFonts w:hint="eastAsia"/>
        </w:rPr>
        <w:t>提供图形化和关键字驱动测试功能，为非编程技术人员提供图形化的关键字视图，为数据驱动测试提供熟悉易用的数据表。</w:t>
      </w:r>
    </w:p>
    <w:p w:rsidR="000F3B52" w:rsidRDefault="000F3B52" w:rsidP="00BA6AD0">
      <w:pPr>
        <w:pStyle w:val="aff9"/>
      </w:pPr>
      <w:r>
        <w:rPr>
          <w:rFonts w:hint="eastAsia"/>
        </w:rPr>
        <w:t>2．</w:t>
      </w:r>
      <w:r>
        <w:t>支持基于数据驱动的功能测试，可按用户自定义方式模拟生成功能测试所需的各种测试数据。</w:t>
      </w:r>
    </w:p>
    <w:p w:rsidR="000F3B52" w:rsidRPr="00BA6AD0" w:rsidRDefault="000F3B52" w:rsidP="00765927">
      <w:pPr>
        <w:pStyle w:val="aff9"/>
      </w:pPr>
      <w:r>
        <w:rPr>
          <w:rFonts w:hint="eastAsia"/>
        </w:rPr>
        <w:t>3．</w:t>
      </w:r>
      <w:r w:rsidRPr="007E17A2">
        <w:rPr>
          <w:rFonts w:hint="eastAsia"/>
        </w:rPr>
        <w:t>可用于自动化web和</w:t>
      </w:r>
      <w:r>
        <w:rPr>
          <w:rFonts w:hint="eastAsia"/>
        </w:rPr>
        <w:t>标准Wi</w:t>
      </w:r>
      <w:r w:rsidRPr="007E17A2">
        <w:rPr>
          <w:rFonts w:hint="eastAsia"/>
        </w:rPr>
        <w:t>ndows应用程序</w:t>
      </w:r>
      <w:r>
        <w:rPr>
          <w:rFonts w:hint="eastAsia"/>
        </w:rPr>
        <w:t>(包括基于Win32</w:t>
      </w:r>
      <w:r>
        <w:t xml:space="preserve"> </w:t>
      </w:r>
      <w:r>
        <w:rPr>
          <w:rFonts w:hint="eastAsia"/>
        </w:rPr>
        <w:t>API和MFC的应用程序、ActiveX控件、Visual</w:t>
      </w:r>
      <w:r>
        <w:t xml:space="preserve"> </w:t>
      </w:r>
      <w:r>
        <w:rPr>
          <w:rFonts w:hint="eastAsia"/>
        </w:rPr>
        <w:t>Basic应用程序</w:t>
      </w:r>
      <w:r>
        <w:t>)</w:t>
      </w:r>
      <w:r>
        <w:rPr>
          <w:rFonts w:hint="eastAsia"/>
        </w:rPr>
        <w:t>，</w:t>
      </w:r>
      <w:r w:rsidRPr="007E17A2">
        <w:t>默认提供Web，ActiveX和</w:t>
      </w:r>
      <w:r>
        <w:rPr>
          <w:rFonts w:hint="eastAsia"/>
        </w:rPr>
        <w:t>Visual</w:t>
      </w:r>
      <w:r>
        <w:t xml:space="preserve"> </w:t>
      </w:r>
      <w:r>
        <w:rPr>
          <w:rFonts w:hint="eastAsia"/>
        </w:rPr>
        <w:t>Basic，可自定义添加</w:t>
      </w:r>
      <w:r w:rsidRPr="007E17A2">
        <w:t>.Net</w:t>
      </w:r>
      <w:r>
        <w:rPr>
          <w:rFonts w:hint="eastAsia"/>
        </w:rPr>
        <w:t>，Delphi，</w:t>
      </w:r>
      <w:r w:rsidRPr="007E17A2">
        <w:t>Java</w:t>
      </w:r>
      <w:r>
        <w:rPr>
          <w:rFonts w:hint="eastAsia"/>
        </w:rPr>
        <w:t>，</w:t>
      </w:r>
      <w:r w:rsidRPr="007E17A2">
        <w:t>Oracle apps</w:t>
      </w:r>
      <w:r>
        <w:rPr>
          <w:rFonts w:hint="eastAsia"/>
        </w:rPr>
        <w:t>等支持插件。</w:t>
      </w:r>
    </w:p>
    <w:p w:rsidR="000F3B52" w:rsidRDefault="000F3B52" w:rsidP="001F68FD">
      <w:pPr>
        <w:pStyle w:val="aff9"/>
      </w:pPr>
      <w:r>
        <w:rPr>
          <w:rFonts w:hint="eastAsia"/>
        </w:rPr>
        <w:t>4．</w:t>
      </w:r>
      <w:r>
        <w:t>提供测试流程模板，用户也可以自定义流程。</w:t>
      </w:r>
    </w:p>
    <w:p w:rsidR="000F3B52" w:rsidRDefault="000F3B52" w:rsidP="001F68FD">
      <w:pPr>
        <w:pStyle w:val="aff9"/>
      </w:pPr>
      <w:r>
        <w:rPr>
          <w:rFonts w:hint="eastAsia"/>
        </w:rPr>
        <w:t>5．</w:t>
      </w:r>
      <w:r>
        <w:t>支持历史测试数据文件方式生成功能测试所需的测试数据，驱动被测软件自动运行。</w:t>
      </w:r>
    </w:p>
    <w:p w:rsidR="000F3B52" w:rsidRDefault="000F3B52" w:rsidP="001F68FD">
      <w:pPr>
        <w:pStyle w:val="aff9"/>
      </w:pPr>
      <w:r>
        <w:rPr>
          <w:rFonts w:hint="eastAsia"/>
        </w:rPr>
        <w:t>6．</w:t>
      </w:r>
      <w:r>
        <w:t>对于不断变化的应用，易于创建、执行和维护回归测试。</w:t>
      </w:r>
    </w:p>
    <w:p w:rsidR="000F3B52" w:rsidRDefault="000F3B52" w:rsidP="001F68FD">
      <w:pPr>
        <w:pStyle w:val="aff9"/>
      </w:pPr>
      <w:r>
        <w:rPr>
          <w:rFonts w:hint="eastAsia"/>
        </w:rPr>
        <w:t>7．</w:t>
      </w:r>
      <w:r>
        <w:t>支持文档的自动生成，具有易用性和内置的环境支持</w:t>
      </w:r>
      <w:r>
        <w:rPr>
          <w:rFonts w:hint="eastAsia"/>
        </w:rPr>
        <w:t>，支持HTML、PDF格式的文档输出，可配置输出报告的内容（步骤详细信息、屏幕录制器、数据表、日志跟踪、系统监控器）。</w:t>
      </w:r>
    </w:p>
    <w:p w:rsidR="000F3B52" w:rsidRDefault="000F3B52" w:rsidP="00CE475F">
      <w:pPr>
        <w:pStyle w:val="aff9"/>
      </w:pPr>
      <w:r>
        <w:rPr>
          <w:rFonts w:hint="eastAsia"/>
        </w:rPr>
        <w:t>8．</w:t>
      </w:r>
      <w:r>
        <w:t>支持典型分布式软件系统（或体系），</w:t>
      </w:r>
      <w:r>
        <w:rPr>
          <w:rFonts w:hint="eastAsia"/>
        </w:rPr>
        <w:t>需二次开发</w:t>
      </w:r>
      <w:r>
        <w:t>。</w:t>
      </w:r>
    </w:p>
    <w:p w:rsidR="000F3B52" w:rsidRDefault="000F3B52" w:rsidP="006542D6">
      <w:pPr>
        <w:pStyle w:val="aff9"/>
      </w:pPr>
      <w:r>
        <w:rPr>
          <w:rFonts w:hint="eastAsia"/>
        </w:rPr>
        <w:t>9．</w:t>
      </w:r>
      <w:r>
        <w:t>能够和测试管理平台集成，在应用开发生命周期中实现案例的管理和重用</w:t>
      </w:r>
      <w:r>
        <w:rPr>
          <w:rFonts w:hint="eastAsia"/>
        </w:rPr>
        <w:t>，需二次开发</w:t>
      </w:r>
      <w:r>
        <w:t>。</w:t>
      </w:r>
    </w:p>
    <w:p w:rsidR="000F3B52" w:rsidRPr="009B08CC" w:rsidRDefault="000F3B52" w:rsidP="00472062">
      <w:pPr>
        <w:pStyle w:val="3"/>
      </w:pPr>
      <w:bookmarkStart w:id="8" w:name="_Toc17902788"/>
      <w:bookmarkStart w:id="9" w:name="_Toc18171325"/>
      <w:r w:rsidRPr="009B08CC">
        <w:rPr>
          <w:rFonts w:hint="eastAsia"/>
        </w:rPr>
        <w:t>基本测试过程</w:t>
      </w:r>
      <w:bookmarkEnd w:id="8"/>
      <w:bookmarkEnd w:id="9"/>
    </w:p>
    <w:p w:rsidR="000F3B52" w:rsidRPr="009B08CC" w:rsidRDefault="000F3B52" w:rsidP="00472062">
      <w:pPr>
        <w:pStyle w:val="4"/>
      </w:pPr>
      <w:r w:rsidRPr="009B08CC">
        <w:rPr>
          <w:rFonts w:hint="eastAsia"/>
        </w:rPr>
        <w:t>分析</w:t>
      </w:r>
      <w:r w:rsidRPr="009B08CC">
        <w:t>应用程序</w:t>
      </w:r>
    </w:p>
    <w:p w:rsidR="000F3B52" w:rsidRPr="009B08CC" w:rsidRDefault="000F3B52" w:rsidP="00472062">
      <w:pPr>
        <w:pStyle w:val="aff9"/>
      </w:pPr>
      <w:r w:rsidRPr="009B08CC">
        <w:t>测试的第一步是分析应用程序</w:t>
      </w:r>
      <w:r w:rsidRPr="009B08CC">
        <w:rPr>
          <w:rFonts w:hint="eastAsia"/>
        </w:rPr>
        <w:t>，</w:t>
      </w:r>
      <w:r w:rsidRPr="009B08CC">
        <w:t>以确定测试需求</w:t>
      </w:r>
      <w:r w:rsidRPr="009B08CC">
        <w:rPr>
          <w:rFonts w:hint="eastAsia"/>
        </w:rPr>
        <w:t>。</w:t>
      </w:r>
      <w:r w:rsidRPr="009B08CC">
        <w:t>用户能够创建一个测试案例。创建的测试案例脚本是空的，需要用户自己来加入包的名字、类的名字等等</w:t>
      </w:r>
      <w:r w:rsidRPr="009B08CC">
        <w:rPr>
          <w:rFonts w:hint="eastAsia"/>
        </w:rPr>
        <w:t>，</w:t>
      </w:r>
      <w:r w:rsidRPr="009B08CC">
        <w:t>可以通过以下</w:t>
      </w:r>
      <w:r w:rsidRPr="009B08CC">
        <w:rPr>
          <w:rFonts w:hint="eastAsia"/>
        </w:rPr>
        <w:t>3个方面来完成。</w:t>
      </w:r>
    </w:p>
    <w:p w:rsidR="000F3B52" w:rsidRDefault="000F3B52" w:rsidP="00472062">
      <w:pPr>
        <w:pStyle w:val="aff9"/>
      </w:pPr>
      <w:r>
        <w:rPr>
          <w:rFonts w:hint="eastAsia"/>
        </w:rPr>
        <w:t>1．</w:t>
      </w:r>
      <w:r w:rsidRPr="009B08CC">
        <w:t>确定用于开发应用程序控件的开发环境。</w:t>
      </w:r>
    </w:p>
    <w:p w:rsidR="000F3B52" w:rsidRPr="009B08CC" w:rsidRDefault="000F3B52" w:rsidP="00472062">
      <w:pPr>
        <w:pStyle w:val="aff9"/>
      </w:pPr>
      <w:r w:rsidRPr="009B08CC">
        <w:t>开发环境可能包括Web、Java或.NET等。在打开UFT时和创建测试之前，必须加载所需的UFT插件。</w:t>
      </w:r>
    </w:p>
    <w:p w:rsidR="000F3B52" w:rsidRDefault="000F3B52" w:rsidP="00472062">
      <w:pPr>
        <w:pStyle w:val="aff9"/>
      </w:pPr>
      <w:r>
        <w:rPr>
          <w:rFonts w:hint="eastAsia"/>
        </w:rPr>
        <w:t>2．</w:t>
      </w:r>
      <w:r w:rsidRPr="009B08CC">
        <w:t>确定要测试的功能。</w:t>
      </w:r>
    </w:p>
    <w:p w:rsidR="000F3B52" w:rsidRPr="009B08CC" w:rsidRDefault="000F3B52" w:rsidP="00472062">
      <w:pPr>
        <w:pStyle w:val="aff9"/>
      </w:pPr>
      <w:r w:rsidRPr="009B08CC">
        <w:t>为此，</w:t>
      </w:r>
      <w:r w:rsidRPr="009B08CC">
        <w:rPr>
          <w:rFonts w:hint="eastAsia"/>
        </w:rPr>
        <w:t>要</w:t>
      </w:r>
      <w:r w:rsidRPr="009B08CC">
        <w:t>考虑在应用程序中为完成特定任务而执行的各种活动。哪些对象和操作与这一系列需要测试的业务流程相关</w:t>
      </w:r>
      <w:r>
        <w:rPr>
          <w:rFonts w:hint="eastAsia"/>
        </w:rPr>
        <w:t>，</w:t>
      </w:r>
      <w:r w:rsidRPr="009B08CC">
        <w:t>哪些操作需要自定义关键字以提供其他功能</w:t>
      </w:r>
      <w:r w:rsidRPr="009B08CC">
        <w:rPr>
          <w:rFonts w:hint="eastAsia"/>
        </w:rPr>
        <w:t>。</w:t>
      </w:r>
    </w:p>
    <w:p w:rsidR="000F3B52" w:rsidRDefault="000F3B52" w:rsidP="00472062">
      <w:pPr>
        <w:pStyle w:val="aff9"/>
      </w:pPr>
      <w:r>
        <w:rPr>
          <w:rFonts w:hint="eastAsia"/>
        </w:rPr>
        <w:t>3．</w:t>
      </w:r>
      <w:r w:rsidRPr="009B08CC">
        <w:t>确定如何将这些流程分成用测试操作工作表示的更小单元。</w:t>
      </w:r>
    </w:p>
    <w:p w:rsidR="000F3B52" w:rsidRPr="009B08CC" w:rsidRDefault="000F3B52" w:rsidP="00472062">
      <w:pPr>
        <w:pStyle w:val="aff9"/>
      </w:pPr>
      <w:r w:rsidRPr="009B08CC">
        <w:t>每个操作都应模拟客户在使用您的应用程序时可能会执行的活动。计划时，尽量将每个操作中计划要包括的步骤数保持在最低。创建小的模块化操作有助于使您的测试更易读取、遵循和维护。</w:t>
      </w:r>
    </w:p>
    <w:p w:rsidR="000F3B52" w:rsidRPr="009B08CC" w:rsidRDefault="000F3B52" w:rsidP="00472062">
      <w:pPr>
        <w:pStyle w:val="4"/>
      </w:pPr>
      <w:r w:rsidRPr="009B08CC">
        <w:t>准备测试框架</w:t>
      </w:r>
    </w:p>
    <w:p w:rsidR="000F3B52" w:rsidRPr="009B08CC" w:rsidRDefault="000F3B52" w:rsidP="00472062">
      <w:pPr>
        <w:pStyle w:val="aff9"/>
      </w:pPr>
      <w:r w:rsidRPr="009B08CC">
        <w:t>根据测试需求</w:t>
      </w:r>
      <w:r w:rsidRPr="009B08CC">
        <w:rPr>
          <w:rFonts w:hint="eastAsia"/>
        </w:rPr>
        <w:t>，</w:t>
      </w:r>
      <w:r w:rsidRPr="009B08CC">
        <w:t>确定需要的资源</w:t>
      </w:r>
      <w:r w:rsidRPr="009B08CC">
        <w:rPr>
          <w:rFonts w:hint="eastAsia"/>
        </w:rPr>
        <w:t>，</w:t>
      </w:r>
      <w:r w:rsidRPr="009B08CC">
        <w:t>并相应的创建这些资源</w:t>
      </w:r>
      <w:r w:rsidRPr="009B08CC">
        <w:rPr>
          <w:rFonts w:hint="eastAsia"/>
        </w:rPr>
        <w:t>。</w:t>
      </w:r>
    </w:p>
    <w:p w:rsidR="000F3B52" w:rsidRPr="009B08CC" w:rsidRDefault="000F3B52" w:rsidP="00472062">
      <w:pPr>
        <w:pStyle w:val="aff9"/>
      </w:pPr>
      <w:r w:rsidRPr="009B08CC">
        <w:t>资源的例子包括共享的对象库</w:t>
      </w:r>
      <w:r w:rsidRPr="009B08CC">
        <w:rPr>
          <w:rFonts w:hint="eastAsia"/>
        </w:rPr>
        <w:t>，</w:t>
      </w:r>
      <w:r w:rsidRPr="009B08CC">
        <w:t>其中包括含表示应用程序中的测试对象和包含增强</w:t>
      </w:r>
      <w:r w:rsidRPr="009B08CC">
        <w:rPr>
          <w:rFonts w:hint="eastAsia"/>
        </w:rPr>
        <w:t>U</w:t>
      </w:r>
      <w:r w:rsidRPr="009B08CC">
        <w:t>FT功能的函数库</w:t>
      </w:r>
      <w:r w:rsidRPr="009B08CC">
        <w:rPr>
          <w:rFonts w:hint="eastAsia"/>
        </w:rPr>
        <w:t>。</w:t>
      </w:r>
      <w:r w:rsidRPr="009B08CC">
        <w:t>同时需要配置</w:t>
      </w:r>
      <w:r w:rsidRPr="009B08CC">
        <w:rPr>
          <w:rFonts w:hint="eastAsia"/>
        </w:rPr>
        <w:t>U</w:t>
      </w:r>
      <w:r w:rsidRPr="009B08CC">
        <w:t>FT设置</w:t>
      </w:r>
      <w:r w:rsidRPr="009B08CC">
        <w:rPr>
          <w:rFonts w:hint="eastAsia"/>
        </w:rPr>
        <w:t>，</w:t>
      </w:r>
      <w:r w:rsidRPr="009B08CC">
        <w:t>以便</w:t>
      </w:r>
      <w:r w:rsidRPr="009B08CC">
        <w:rPr>
          <w:rFonts w:hint="eastAsia"/>
        </w:rPr>
        <w:t>U</w:t>
      </w:r>
      <w:r w:rsidRPr="009B08CC">
        <w:t>FT执行您可能需要的其他任务</w:t>
      </w:r>
      <w:r w:rsidRPr="009B08CC">
        <w:rPr>
          <w:rFonts w:hint="eastAsia"/>
        </w:rPr>
        <w:t>。</w:t>
      </w:r>
    </w:p>
    <w:p w:rsidR="000F3B52" w:rsidRPr="009B08CC" w:rsidRDefault="000F3B52" w:rsidP="00472062">
      <w:pPr>
        <w:pStyle w:val="aff9"/>
      </w:pPr>
      <w:r>
        <w:rPr>
          <w:rFonts w:hint="eastAsia"/>
        </w:rPr>
        <w:t>1．</w:t>
      </w:r>
      <w:r w:rsidRPr="009B08CC">
        <w:t>构建测试要使用的资源集。资源可以包括包含测试对象(应用程序中对象的表示)的共享对象存储库、包含增强测试功能的函数库等。</w:t>
      </w:r>
    </w:p>
    <w:p w:rsidR="000F3B52" w:rsidRPr="009B08CC" w:rsidRDefault="000F3B52" w:rsidP="00472062">
      <w:pPr>
        <w:pStyle w:val="aff9"/>
      </w:pPr>
      <w:r>
        <w:rPr>
          <w:rFonts w:hint="eastAsia"/>
        </w:rPr>
        <w:t>2．</w:t>
      </w:r>
      <w:r w:rsidRPr="009B08CC">
        <w:t>按照测试需要配置UFT。其中包括设置全局测试首选项、运行会话首选项、任何特定于测试的首选项和恢复场景。您还可以创建自动脚本，这些脚本会在运行会话开始时在UFT客户端上自动设置所需的配置(比如，要加载的插件)。</w:t>
      </w:r>
    </w:p>
    <w:p w:rsidR="000F3B52" w:rsidRPr="009B08CC" w:rsidRDefault="000F3B52" w:rsidP="00472062">
      <w:pPr>
        <w:pStyle w:val="aff9"/>
      </w:pPr>
      <w:r>
        <w:rPr>
          <w:rFonts w:hint="eastAsia"/>
        </w:rPr>
        <w:t>3．</w:t>
      </w:r>
      <w:r w:rsidRPr="009B08CC">
        <w:t>创建用作操作存储库测试的一个或多个测试。可以创建操作存储库测试来存储要在测试中使用的可重用操作。通常为每个要测试的应用程序区域创建一个操作存储库测试。在特定测试中存储所有操作使您能够在中央位置维护操作。</w:t>
      </w:r>
    </w:p>
    <w:p w:rsidR="000F3B52" w:rsidRPr="009B08CC" w:rsidRDefault="000F3B52" w:rsidP="00472062">
      <w:pPr>
        <w:pStyle w:val="aff9"/>
      </w:pPr>
      <w:r>
        <w:rPr>
          <w:rFonts w:hint="eastAsia"/>
        </w:rPr>
        <w:t>4．</w:t>
      </w:r>
      <w:r w:rsidRPr="009B08CC">
        <w:t>然后将共享对象存储库与相关操作关联。这样就可以使用对象存储库中存储的对象将步骤插入操作。</w:t>
      </w:r>
    </w:p>
    <w:p w:rsidR="000F3B52" w:rsidRPr="009B08CC" w:rsidRDefault="000F3B52" w:rsidP="00472062">
      <w:pPr>
        <w:pStyle w:val="aff9"/>
      </w:pPr>
      <w:r w:rsidRPr="009B08CC">
        <w:t>创建测试时，插入对此存储库中存储的一个或多个操作的调用。更新操作存储库中的操作时，更新会反映在包含对该操作的调用的所有测试中。运行测试时，仅加载相关的操作存储库测试。</w:t>
      </w:r>
    </w:p>
    <w:p w:rsidR="000F3B52" w:rsidRPr="009B08CC" w:rsidRDefault="000F3B52" w:rsidP="00472062">
      <w:pPr>
        <w:pStyle w:val="4"/>
      </w:pPr>
      <w:r w:rsidRPr="009B08CC">
        <w:rPr>
          <w:rFonts w:hint="eastAsia"/>
        </w:rPr>
        <w:t>向</w:t>
      </w:r>
      <w:r w:rsidRPr="009B08CC">
        <w:t>测试中添加步骤</w:t>
      </w:r>
    </w:p>
    <w:p w:rsidR="000F3B52" w:rsidRPr="009B08CC" w:rsidRDefault="000F3B52" w:rsidP="00472062">
      <w:pPr>
        <w:pStyle w:val="aff9"/>
      </w:pPr>
      <w:r w:rsidRPr="009B08CC">
        <w:t>准备好测试框架后</w:t>
      </w:r>
      <w:r w:rsidRPr="009B08CC">
        <w:rPr>
          <w:rFonts w:hint="eastAsia"/>
        </w:rPr>
        <w:t>，</w:t>
      </w:r>
      <w:r w:rsidRPr="009B08CC">
        <w:t>可以创建一个或多个测试和加入动作构建测试框架</w:t>
      </w:r>
      <w:r w:rsidRPr="009B08CC">
        <w:rPr>
          <w:rFonts w:hint="eastAsia"/>
        </w:rPr>
        <w:t>。</w:t>
      </w:r>
      <w:r w:rsidRPr="009B08CC">
        <w:t>通过管理对象库的相关操作和插入函数库的相关测试</w:t>
      </w:r>
      <w:r w:rsidRPr="009B08CC">
        <w:rPr>
          <w:rFonts w:hint="eastAsia"/>
        </w:rPr>
        <w:t>，</w:t>
      </w:r>
      <w:r w:rsidRPr="009B08CC">
        <w:t>使用关键字插入步骤</w:t>
      </w:r>
      <w:r w:rsidRPr="009B08CC">
        <w:rPr>
          <w:rFonts w:hint="eastAsia"/>
        </w:rPr>
        <w:t>。</w:t>
      </w:r>
      <w:r w:rsidRPr="009B08CC">
        <w:t>同时添加所有的测试到一个解决方案</w:t>
      </w:r>
      <w:r w:rsidRPr="009B08CC">
        <w:rPr>
          <w:rFonts w:hint="eastAsia"/>
        </w:rPr>
        <w:t>，</w:t>
      </w:r>
      <w:r w:rsidRPr="009B08CC">
        <w:t>存储</w:t>
      </w:r>
      <w:r w:rsidRPr="009B08CC">
        <w:rPr>
          <w:rFonts w:hint="eastAsia"/>
        </w:rPr>
        <w:t>、</w:t>
      </w:r>
      <w:r w:rsidRPr="009B08CC">
        <w:t>管理和编辑任何相关的测试</w:t>
      </w:r>
      <w:r w:rsidRPr="009B08CC">
        <w:rPr>
          <w:rFonts w:hint="eastAsia"/>
        </w:rPr>
        <w:t>。</w:t>
      </w:r>
      <w:r w:rsidRPr="009B08CC">
        <w:t>还可以配置测试环境</w:t>
      </w:r>
      <w:r w:rsidRPr="009B08CC">
        <w:rPr>
          <w:rFonts w:hint="eastAsia"/>
        </w:rPr>
        <w:t>。</w:t>
      </w:r>
    </w:p>
    <w:p w:rsidR="000F3B52" w:rsidRPr="009B08CC" w:rsidRDefault="000F3B52" w:rsidP="00472062">
      <w:pPr>
        <w:pStyle w:val="aff9"/>
      </w:pPr>
      <w:r w:rsidRPr="009B08CC">
        <w:t>可以使用</w:t>
      </w:r>
      <w:r w:rsidRPr="00E84B0F">
        <w:t>表结构的图形“关键字视图”中可用的关键</w:t>
      </w:r>
      <w:r w:rsidRPr="009B08CC">
        <w:t>字驱动功能创建步骤，如果喜欢直接在VBScript中编写步骤程序，也可以使用编辑器创建步骤。还可以使用以下附加方法向测试中添加步骤：</w:t>
      </w:r>
    </w:p>
    <w:p w:rsidR="000F3B52" w:rsidRPr="009B08CC" w:rsidRDefault="000F3B52" w:rsidP="00472062">
      <w:pPr>
        <w:pStyle w:val="aff9"/>
      </w:pPr>
      <w:r>
        <w:rPr>
          <w:rFonts w:hint="eastAsia"/>
        </w:rPr>
        <w:t>1．</w:t>
      </w:r>
      <w:r w:rsidRPr="009B08CC">
        <w:t>拖动对象。将对象存储库或</w:t>
      </w:r>
      <w:r>
        <w:rPr>
          <w:rFonts w:hint="eastAsia"/>
        </w:rPr>
        <w:t>“</w:t>
      </w:r>
      <w:r w:rsidRPr="009B08CC">
        <w:t>工具箱</w:t>
      </w:r>
      <w:r w:rsidRPr="005925CF">
        <w:rPr>
          <w:rFonts w:hint="eastAsia"/>
        </w:rPr>
        <w:t>”</w:t>
      </w:r>
      <w:r w:rsidRPr="009B08CC">
        <w:t>窗格中的对象拖到</w:t>
      </w:r>
      <w:r>
        <w:rPr>
          <w:rFonts w:hint="eastAsia"/>
        </w:rPr>
        <w:t>“</w:t>
      </w:r>
      <w:r w:rsidRPr="009B08CC">
        <w:t>关键字视图</w:t>
      </w:r>
      <w:r w:rsidRPr="005925CF">
        <w:rPr>
          <w:rFonts w:hint="eastAsia"/>
        </w:rPr>
        <w:t>”</w:t>
      </w:r>
      <w:r w:rsidRPr="009B08CC">
        <w:t>或编辑器中，以在其中添加关键字驱动步骤。对象存储库和</w:t>
      </w:r>
      <w:r>
        <w:rPr>
          <w:rFonts w:hint="eastAsia"/>
        </w:rPr>
        <w:t>“</w:t>
      </w:r>
      <w:r w:rsidRPr="009B08CC">
        <w:t>工具箱</w:t>
      </w:r>
      <w:r w:rsidRPr="005925CF">
        <w:rPr>
          <w:rFonts w:hint="eastAsia"/>
        </w:rPr>
        <w:t>”</w:t>
      </w:r>
      <w:r w:rsidRPr="009B08CC">
        <w:t>窗格包含应用程序中要测试的所有对象。</w:t>
      </w:r>
    </w:p>
    <w:p w:rsidR="000F3B52" w:rsidRPr="009B08CC" w:rsidRDefault="000F3B52" w:rsidP="00472062">
      <w:pPr>
        <w:pStyle w:val="aff9"/>
      </w:pPr>
      <w:r>
        <w:rPr>
          <w:rFonts w:hint="eastAsia"/>
        </w:rPr>
        <w:t>2．</w:t>
      </w:r>
      <w:r w:rsidRPr="009B08CC">
        <w:t>将对象拖到</w:t>
      </w:r>
      <w:r>
        <w:rPr>
          <w:rFonts w:hint="eastAsia"/>
        </w:rPr>
        <w:t>“</w:t>
      </w:r>
      <w:r w:rsidRPr="009B08CC">
        <w:t>关键字视图</w:t>
      </w:r>
      <w:r w:rsidRPr="005925CF">
        <w:rPr>
          <w:rFonts w:hint="eastAsia"/>
        </w:rPr>
        <w:t>”</w:t>
      </w:r>
      <w:r w:rsidRPr="009B08CC">
        <w:t>中时，会在操作中创建含该对象默认操作的步骤。例如，如果将一个button对象拖到</w:t>
      </w:r>
      <w:r>
        <w:rPr>
          <w:rFonts w:hint="eastAsia"/>
        </w:rPr>
        <w:t>“</w:t>
      </w:r>
      <w:r w:rsidRPr="009B08CC">
        <w:t>关键字视图</w:t>
      </w:r>
      <w:r w:rsidRPr="005925CF">
        <w:rPr>
          <w:rFonts w:hint="eastAsia"/>
        </w:rPr>
        <w:t>”</w:t>
      </w:r>
      <w:r w:rsidRPr="009B08CC">
        <w:t>中，则将自动定义步骤的Click操作。然后可以根据需要修改步骤。有关更多详细信息。高级用户还可以按照在编辑器的GUI测试文档中编程中所述使用编辑器添加步骤。</w:t>
      </w:r>
    </w:p>
    <w:p w:rsidR="000F3B52" w:rsidRPr="009B08CC" w:rsidRDefault="000F3B52" w:rsidP="00472062">
      <w:pPr>
        <w:pStyle w:val="aff9"/>
      </w:pPr>
      <w:r>
        <w:rPr>
          <w:rFonts w:hint="eastAsia"/>
        </w:rPr>
        <w:t>3．</w:t>
      </w:r>
      <w:r w:rsidRPr="009B08CC">
        <w:t>在应用程序上录制。在录制会话期间浏览应用程序时，您执行的每个步骤都显示为</w:t>
      </w:r>
      <w:r>
        <w:rPr>
          <w:rFonts w:hint="eastAsia"/>
        </w:rPr>
        <w:t>“</w:t>
      </w:r>
      <w:r w:rsidRPr="009B08CC">
        <w:t>关键字视图</w:t>
      </w:r>
      <w:r w:rsidRPr="005925CF">
        <w:rPr>
          <w:rFonts w:hint="eastAsia"/>
        </w:rPr>
        <w:t>”</w:t>
      </w:r>
      <w:r w:rsidRPr="009B08CC">
        <w:t>中的一行。步骤会导致应用程序发生更改或对应用程序进行更改，例如单击链接或图像，或者提交数据表单。在编辑器中，这些步骤在测试脚本(VBScript)中按行显示。</w:t>
      </w:r>
      <w:r>
        <w:rPr>
          <w:rFonts w:hint="eastAsia"/>
        </w:rPr>
        <w:t>“</w:t>
      </w:r>
      <w:r w:rsidRPr="009B08CC">
        <w:t>关键字视图</w:t>
      </w:r>
      <w:r w:rsidRPr="005925CF">
        <w:rPr>
          <w:rFonts w:hint="eastAsia"/>
        </w:rPr>
        <w:t>”</w:t>
      </w:r>
      <w:r w:rsidRPr="009B08CC">
        <w:t>的</w:t>
      </w:r>
      <w:r>
        <w:rPr>
          <w:rFonts w:hint="eastAsia"/>
        </w:rPr>
        <w:t>“</w:t>
      </w:r>
      <w:r w:rsidRPr="009B08CC">
        <w:t>文档</w:t>
      </w:r>
      <w:r w:rsidRPr="005925CF">
        <w:rPr>
          <w:rFonts w:hint="eastAsia"/>
        </w:rPr>
        <w:t>”</w:t>
      </w:r>
      <w:r w:rsidRPr="009B08CC">
        <w:t>使用易于理解的句子显示每个步骤的描述。</w:t>
      </w:r>
    </w:p>
    <w:p w:rsidR="000F3B52" w:rsidRPr="009B08CC" w:rsidRDefault="000F3B52" w:rsidP="00472062">
      <w:pPr>
        <w:pStyle w:val="4"/>
      </w:pPr>
      <w:r w:rsidRPr="009B08CC">
        <w:t>强化测试过程</w:t>
      </w:r>
    </w:p>
    <w:p w:rsidR="000F3B52" w:rsidRPr="009B08CC" w:rsidRDefault="000F3B52" w:rsidP="00472062">
      <w:pPr>
        <w:pStyle w:val="aff9"/>
      </w:pPr>
      <w:r w:rsidRPr="009B08CC">
        <w:t>强化的方法主要包括插入检查点</w:t>
      </w:r>
      <w:r w:rsidRPr="009B08CC">
        <w:rPr>
          <w:rFonts w:hint="eastAsia"/>
        </w:rPr>
        <w:t>、</w:t>
      </w:r>
      <w:r w:rsidRPr="009B08CC">
        <w:t>扩大测试范围</w:t>
      </w:r>
      <w:r w:rsidRPr="009B08CC">
        <w:rPr>
          <w:rFonts w:hint="eastAsia"/>
        </w:rPr>
        <w:t>、</w:t>
      </w:r>
      <w:r w:rsidRPr="009B08CC">
        <w:t>用参数替换固定值</w:t>
      </w:r>
      <w:r w:rsidRPr="009B08CC">
        <w:rPr>
          <w:rFonts w:hint="eastAsia"/>
        </w:rPr>
        <w:t>、</w:t>
      </w:r>
      <w:r w:rsidRPr="009B08CC">
        <w:t>调整测试步骤</w:t>
      </w:r>
      <w:r w:rsidRPr="009B08CC">
        <w:rPr>
          <w:rFonts w:hint="eastAsia"/>
        </w:rPr>
        <w:t>、</w:t>
      </w:r>
      <w:r w:rsidRPr="009B08CC">
        <w:t>使用VBscript添加程序条件或其他编程逻辑测试</w:t>
      </w:r>
      <w:r w:rsidRPr="009B08CC">
        <w:rPr>
          <w:rFonts w:hint="eastAsia"/>
        </w:rPr>
        <w:t>、</w:t>
      </w:r>
      <w:r w:rsidRPr="009B08CC">
        <w:t>添加测试输出信息</w:t>
      </w:r>
      <w:r w:rsidRPr="009B08CC">
        <w:rPr>
          <w:rFonts w:hint="eastAsia"/>
        </w:rPr>
        <w:t>、</w:t>
      </w:r>
      <w:r w:rsidRPr="009B08CC">
        <w:t>添加注释等</w:t>
      </w:r>
      <w:r w:rsidRPr="009B08CC">
        <w:rPr>
          <w:rFonts w:hint="eastAsia"/>
        </w:rPr>
        <w:t>。</w:t>
      </w:r>
    </w:p>
    <w:p w:rsidR="000F3B52" w:rsidRPr="009B08CC" w:rsidRDefault="000F3B52" w:rsidP="00472062">
      <w:pPr>
        <w:pStyle w:val="aff9"/>
      </w:pPr>
      <w:r>
        <w:rPr>
          <w:rFonts w:hint="eastAsia"/>
        </w:rPr>
        <w:t>1．</w:t>
      </w:r>
      <w:r w:rsidRPr="009B08CC">
        <w:t>在测试中插入检查点和输出值。检查点可检查对象的特定属性或其他特征，并使您能够识别应用程序是否正常运行。</w:t>
      </w:r>
    </w:p>
    <w:p w:rsidR="000F3B52" w:rsidRPr="009B08CC" w:rsidRDefault="000F3B52" w:rsidP="00472062">
      <w:pPr>
        <w:pStyle w:val="aff9"/>
      </w:pPr>
      <w:r>
        <w:rPr>
          <w:rFonts w:hint="eastAsia"/>
        </w:rPr>
        <w:t>2．</w:t>
      </w:r>
      <w:r w:rsidRPr="009B08CC">
        <w:t>使用输出值从测试中提取数据。输出值是运行会话期间检索并输入数据表中或者存储在变量或参数中的值。随后可以使用此输出值作为测试中的输入数据。这样就可以将运行会话期间检索到的数据用于测试的其他部分。</w:t>
      </w:r>
    </w:p>
    <w:p w:rsidR="000F3B52" w:rsidRPr="009B08CC" w:rsidRDefault="000F3B52" w:rsidP="00472062">
      <w:pPr>
        <w:pStyle w:val="aff9"/>
      </w:pPr>
      <w:r>
        <w:rPr>
          <w:rFonts w:hint="eastAsia"/>
        </w:rPr>
        <w:t>3．</w:t>
      </w:r>
      <w:r w:rsidRPr="009B08CC">
        <w:t>用参数替换固定值以扩大测试范围。测试应用程序时，可以参数化步骤以检查应用程序如何使用不同数据执行相同操作。您可以提供数据表中的数据、定义环境变量和值、定义测试或操作参数和值，或插入步骤以便为当前用户生成随机数字和测试数据。</w:t>
      </w:r>
    </w:p>
    <w:p w:rsidR="000F3B52" w:rsidRPr="009B08CC" w:rsidRDefault="000F3B52" w:rsidP="00472062">
      <w:pPr>
        <w:pStyle w:val="aff9"/>
      </w:pPr>
      <w:r>
        <w:rPr>
          <w:rFonts w:hint="eastAsia"/>
        </w:rPr>
        <w:t>4．</w:t>
      </w:r>
      <w:r w:rsidRPr="009B08CC">
        <w:t>通过创建函数库并从测试中调用函数来添加用户定义的函数。函数库包含VBScript函数、子例程、语句等。您可以从测试中调用函数，或者将函数用作测试或组件中的操作。</w:t>
      </w:r>
    </w:p>
    <w:p w:rsidR="000F3B52" w:rsidRPr="009B08CC" w:rsidRDefault="000F3B52" w:rsidP="00472062">
      <w:pPr>
        <w:pStyle w:val="aff9"/>
      </w:pPr>
      <w:r>
        <w:rPr>
          <w:rFonts w:hint="eastAsia"/>
        </w:rPr>
        <w:t>5．</w:t>
      </w:r>
      <w:r w:rsidRPr="009B08CC">
        <w:t>对于复杂测试目标：使用用于增强测试的其他UFT功能和/或编程语句。</w:t>
      </w:r>
    </w:p>
    <w:p w:rsidR="000F3B52" w:rsidRPr="009B08CC" w:rsidRDefault="000F3B52" w:rsidP="00472062">
      <w:pPr>
        <w:pStyle w:val="4"/>
      </w:pPr>
      <w:r w:rsidRPr="009B08CC">
        <w:rPr>
          <w:rFonts w:hint="eastAsia"/>
        </w:rPr>
        <w:t>调试、</w:t>
      </w:r>
      <w:r w:rsidRPr="009B08CC">
        <w:t>运行测试</w:t>
      </w:r>
    </w:p>
    <w:p w:rsidR="000F3B52" w:rsidRPr="009B08CC" w:rsidRDefault="000F3B52" w:rsidP="00472062">
      <w:pPr>
        <w:pStyle w:val="aff9"/>
      </w:pPr>
      <w:r w:rsidRPr="009B08CC">
        <w:rPr>
          <w:rFonts w:hint="eastAsia"/>
        </w:rPr>
        <w:t>使用调试功能调试测试，以确保平稳运行，不会中断调试测试。测试工作正常后，运行程序检查应用程序的行为是否正确。然后检查运行结果，以查明在应用程序中的缺陷。</w:t>
      </w:r>
    </w:p>
    <w:p w:rsidR="000F3B52" w:rsidRPr="009B08CC" w:rsidRDefault="000F3B52" w:rsidP="00472062">
      <w:pPr>
        <w:pStyle w:val="aff9"/>
      </w:pPr>
      <w:r w:rsidRPr="009B08CC">
        <w:t>调试测试。可以通过控制运行会话来帮助您确定并消除测试中存在的缺陷，如下所述：</w:t>
      </w:r>
    </w:p>
    <w:p w:rsidR="000F3B52" w:rsidRPr="009B08CC" w:rsidRDefault="000F3B52" w:rsidP="000F3B52">
      <w:pPr>
        <w:pStyle w:val="aff9"/>
        <w:numPr>
          <w:ilvl w:val="0"/>
          <w:numId w:val="11"/>
        </w:numPr>
        <w:ind w:firstLineChars="0"/>
      </w:pPr>
      <w:r w:rsidRPr="009B08CC">
        <w:t>使用步入、步过和步出命令逐步运行测试</w:t>
      </w:r>
      <w:r>
        <w:rPr>
          <w:rFonts w:hint="eastAsia"/>
        </w:rPr>
        <w:t>；</w:t>
      </w:r>
    </w:p>
    <w:p w:rsidR="000F3B52" w:rsidRPr="009B08CC" w:rsidRDefault="000F3B52" w:rsidP="000F3B52">
      <w:pPr>
        <w:pStyle w:val="aff9"/>
        <w:numPr>
          <w:ilvl w:val="0"/>
          <w:numId w:val="11"/>
        </w:numPr>
        <w:ind w:firstLineChars="0"/>
      </w:pPr>
      <w:r w:rsidRPr="009B08CC">
        <w:t>从测试中的特定步骤开始运行会话，也可以将测试一直运行到特定步骤</w:t>
      </w:r>
      <w:r>
        <w:rPr>
          <w:rFonts w:hint="eastAsia"/>
        </w:rPr>
        <w:t>；</w:t>
      </w:r>
    </w:p>
    <w:p w:rsidR="000F3B52" w:rsidRPr="009B08CC" w:rsidRDefault="000F3B52" w:rsidP="000F3B52">
      <w:pPr>
        <w:pStyle w:val="aff9"/>
        <w:numPr>
          <w:ilvl w:val="0"/>
          <w:numId w:val="11"/>
        </w:numPr>
        <w:ind w:firstLineChars="0"/>
      </w:pPr>
      <w:r w:rsidRPr="009B08CC">
        <w:t>设置断点以在预定点暂停测试。每当测试在断点停止时，您就可以在调试查看器中查看或更改测试中的变量值</w:t>
      </w:r>
      <w:r>
        <w:rPr>
          <w:rFonts w:hint="eastAsia"/>
        </w:rPr>
        <w:t>；</w:t>
      </w:r>
    </w:p>
    <w:p w:rsidR="000F3B52" w:rsidRPr="009B08CC" w:rsidRDefault="000F3B52" w:rsidP="000F3B52">
      <w:pPr>
        <w:pStyle w:val="aff9"/>
        <w:numPr>
          <w:ilvl w:val="0"/>
          <w:numId w:val="11"/>
        </w:numPr>
        <w:ind w:firstLineChars="0"/>
      </w:pPr>
      <w:r w:rsidRPr="009B08CC">
        <w:t>手动在调试查看器中运行VBScript命令。</w:t>
      </w:r>
    </w:p>
    <w:p w:rsidR="000F3B52" w:rsidRPr="009B08CC" w:rsidRDefault="000F3B52" w:rsidP="00472062">
      <w:pPr>
        <w:pStyle w:val="aff9"/>
      </w:pPr>
      <w:r>
        <w:rPr>
          <w:rFonts w:hint="eastAsia"/>
        </w:rPr>
        <w:t>2．</w:t>
      </w:r>
      <w:r w:rsidRPr="009B08CC">
        <w:t>测试应用程序。测试从测试的第一行开始运行，在测试的末尾停止。</w:t>
      </w:r>
    </w:p>
    <w:p w:rsidR="000F3B52" w:rsidRPr="009B08CC" w:rsidRDefault="000F3B52" w:rsidP="00472062">
      <w:pPr>
        <w:pStyle w:val="aff9"/>
      </w:pPr>
      <w:r w:rsidRPr="009B08CC">
        <w:t>运行时，UFT连接到您的应用程序并执行测试中的每个操作，包括任何检查点，比如检查文本字符串、对象和表等。</w:t>
      </w:r>
    </w:p>
    <w:p w:rsidR="000F3B52" w:rsidRPr="009B08CC" w:rsidRDefault="000F3B52" w:rsidP="00472062">
      <w:pPr>
        <w:pStyle w:val="aff9"/>
      </w:pPr>
      <w:r w:rsidRPr="009B08CC">
        <w:t>如果用数据表参数对测试执行参数化，则会为数据表中的每组数据值重复测试(或测试中的特定操作)。</w:t>
      </w:r>
    </w:p>
    <w:p w:rsidR="000F3B52" w:rsidRPr="009B08CC" w:rsidRDefault="000F3B52" w:rsidP="00472062">
      <w:pPr>
        <w:pStyle w:val="aff9"/>
      </w:pPr>
      <w:r>
        <w:rPr>
          <w:rFonts w:hint="eastAsia"/>
        </w:rPr>
        <w:t>3．</w:t>
      </w:r>
      <w:r w:rsidRPr="009B08CC">
        <w:t>更新测试。如果您知道应用程序已更改，请以下列某种模式运行测试以相应更新测试：</w:t>
      </w:r>
    </w:p>
    <w:p w:rsidR="000F3B52" w:rsidRPr="009B08CC" w:rsidRDefault="000F3B52" w:rsidP="000F3B52">
      <w:pPr>
        <w:pStyle w:val="aff9"/>
        <w:numPr>
          <w:ilvl w:val="0"/>
          <w:numId w:val="11"/>
        </w:numPr>
        <w:ind w:firstLineChars="0"/>
      </w:pPr>
      <w:r w:rsidRPr="009B08CC">
        <w:t>维护运行模式。如果预计UFT无法识别测试中的对象，则使用此模式。当测试运行时，UFT为应用程序中找不到的每个对象打开一个向导，指导您解决每个问题。在可以识别对象且问题已解决之后，运行将继续。</w:t>
      </w:r>
    </w:p>
    <w:p w:rsidR="000F3B52" w:rsidRPr="009B08CC" w:rsidRDefault="000F3B52" w:rsidP="000F3B52">
      <w:pPr>
        <w:pStyle w:val="aff9"/>
        <w:numPr>
          <w:ilvl w:val="0"/>
          <w:numId w:val="11"/>
        </w:numPr>
        <w:ind w:firstLineChars="0"/>
      </w:pPr>
      <w:r w:rsidRPr="009B08CC">
        <w:t>更新运行模式。使用此模式可更新以下任意对象：</w:t>
      </w:r>
    </w:p>
    <w:p w:rsidR="000F3B52" w:rsidRPr="009B08CC" w:rsidRDefault="000F3B52" w:rsidP="000F3B52">
      <w:pPr>
        <w:pStyle w:val="aff9"/>
        <w:numPr>
          <w:ilvl w:val="0"/>
          <w:numId w:val="26"/>
        </w:numPr>
        <w:ind w:firstLineChars="0"/>
      </w:pPr>
      <w:r w:rsidRPr="009B08CC">
        <w:t>用于测试对象描述的属性集</w:t>
      </w:r>
    </w:p>
    <w:p w:rsidR="000F3B52" w:rsidRPr="009B08CC" w:rsidRDefault="000F3B52" w:rsidP="000F3B52">
      <w:pPr>
        <w:pStyle w:val="aff9"/>
        <w:numPr>
          <w:ilvl w:val="0"/>
          <w:numId w:val="26"/>
        </w:numPr>
        <w:ind w:firstLineChars="0"/>
      </w:pPr>
      <w:r w:rsidRPr="009B08CC">
        <w:t>预期检查点值</w:t>
      </w:r>
    </w:p>
    <w:p w:rsidR="000F3B52" w:rsidRPr="009B08CC" w:rsidRDefault="000F3B52" w:rsidP="000F3B52">
      <w:pPr>
        <w:pStyle w:val="aff9"/>
        <w:numPr>
          <w:ilvl w:val="0"/>
          <w:numId w:val="26"/>
        </w:numPr>
        <w:ind w:firstLineChars="0"/>
      </w:pPr>
      <w:r w:rsidRPr="009B08CC">
        <w:t>可在输出值中检索的数据</w:t>
      </w:r>
    </w:p>
    <w:p w:rsidR="000F3B52" w:rsidRPr="009B08CC" w:rsidRDefault="000F3B52" w:rsidP="000F3B52">
      <w:pPr>
        <w:pStyle w:val="aff9"/>
        <w:numPr>
          <w:ilvl w:val="0"/>
          <w:numId w:val="26"/>
        </w:numPr>
        <w:ind w:firstLineChars="0"/>
      </w:pPr>
      <w:r w:rsidRPr="009B08CC">
        <w:t>活动屏幕图像和值</w:t>
      </w:r>
    </w:p>
    <w:p w:rsidR="000F3B52" w:rsidRPr="009B08CC" w:rsidRDefault="000F3B52" w:rsidP="00472062">
      <w:pPr>
        <w:pStyle w:val="4"/>
      </w:pPr>
      <w:r w:rsidRPr="009B08CC">
        <w:rPr>
          <w:rFonts w:hint="eastAsia"/>
        </w:rPr>
        <w:t>分析运行结果并报告</w:t>
      </w:r>
      <w:r w:rsidRPr="009B08CC">
        <w:t>缺陷</w:t>
      </w:r>
    </w:p>
    <w:p w:rsidR="000F3B52" w:rsidRPr="009B08CC" w:rsidRDefault="000F3B52" w:rsidP="00472062">
      <w:pPr>
        <w:pStyle w:val="aff9"/>
      </w:pPr>
      <w:r w:rsidRPr="009B08CC">
        <w:t>安装了</w:t>
      </w:r>
      <w:r w:rsidRPr="009B08CC">
        <w:rPr>
          <w:rFonts w:hint="eastAsia"/>
        </w:rPr>
        <w:t>A</w:t>
      </w:r>
      <w:r w:rsidRPr="009B08CC">
        <w:t>LM</w:t>
      </w:r>
      <w:r w:rsidRPr="009B08CC">
        <w:rPr>
          <w:rFonts w:hint="eastAsia"/>
        </w:rPr>
        <w:t>-</w:t>
      </w:r>
      <w:r w:rsidRPr="009B08CC">
        <w:t>测试管理解决方案</w:t>
      </w:r>
      <w:r w:rsidRPr="009B08CC">
        <w:rPr>
          <w:rFonts w:hint="eastAsia"/>
        </w:rPr>
        <w:t>，</w:t>
      </w:r>
      <w:r w:rsidRPr="009B08CC">
        <w:t>可以报告发现到一个数据库中的缺陷</w:t>
      </w:r>
      <w:r w:rsidRPr="009B08CC">
        <w:rPr>
          <w:rFonts w:hint="eastAsia"/>
        </w:rPr>
        <w:t>。</w:t>
      </w:r>
    </w:p>
    <w:p w:rsidR="000F3B52" w:rsidRPr="009B08CC" w:rsidRDefault="000F3B52" w:rsidP="00472062">
      <w:pPr>
        <w:pStyle w:val="aff9"/>
      </w:pPr>
      <w:r>
        <w:rPr>
          <w:rFonts w:hint="eastAsia"/>
        </w:rPr>
        <w:t>1．</w:t>
      </w:r>
      <w:r w:rsidRPr="009B08CC">
        <w:t>查看静态图像或视频。如果运行期间捕获到应用程序的静态图像或视频，则可以从</w:t>
      </w:r>
    </w:p>
    <w:p w:rsidR="000F3B52" w:rsidRPr="009B08CC" w:rsidRDefault="000F3B52" w:rsidP="00472062">
      <w:pPr>
        <w:pStyle w:val="aff9"/>
      </w:pPr>
      <w:r>
        <w:rPr>
          <w:rFonts w:hint="eastAsia"/>
        </w:rPr>
        <w:t>2．</w:t>
      </w:r>
      <w:r w:rsidRPr="009B08CC">
        <w:t>Run Results Viewer的</w:t>
      </w:r>
      <w:r>
        <w:rPr>
          <w:rFonts w:hint="eastAsia"/>
        </w:rPr>
        <w:t>“</w:t>
      </w:r>
      <w:r w:rsidRPr="009B08CC">
        <w:t>屏幕录制器</w:t>
      </w:r>
      <w:r w:rsidRPr="005925CF">
        <w:rPr>
          <w:rFonts w:hint="eastAsia"/>
        </w:rPr>
        <w:t>”</w:t>
      </w:r>
      <w:r w:rsidRPr="009B08CC">
        <w:t>选项卡中进行查看。</w:t>
      </w:r>
    </w:p>
    <w:p w:rsidR="000F3B52" w:rsidRPr="009B08CC" w:rsidRDefault="000F3B52" w:rsidP="00472062">
      <w:pPr>
        <w:pStyle w:val="aff9"/>
      </w:pPr>
      <w:r>
        <w:rPr>
          <w:rFonts w:hint="eastAsia"/>
        </w:rPr>
        <w:t>3．</w:t>
      </w:r>
      <w:r w:rsidRPr="009B08CC">
        <w:t>本地系统监控。如果为测试启用了本地系统监控，则可以从Run Results Viewer的</w:t>
      </w:r>
      <w:r>
        <w:rPr>
          <w:rFonts w:hint="eastAsia"/>
        </w:rPr>
        <w:t>“</w:t>
      </w:r>
      <w:r w:rsidRPr="009B08CC">
        <w:t>系统监控器</w:t>
      </w:r>
      <w:r w:rsidRPr="005925CF">
        <w:rPr>
          <w:rFonts w:hint="eastAsia"/>
        </w:rPr>
        <w:t>”</w:t>
      </w:r>
      <w:r w:rsidRPr="009B08CC">
        <w:t>选项卡中查看结果。</w:t>
      </w:r>
    </w:p>
    <w:p w:rsidR="000F3B52" w:rsidRPr="009B08CC" w:rsidRDefault="000F3B52" w:rsidP="00472062">
      <w:pPr>
        <w:pStyle w:val="aff9"/>
      </w:pPr>
      <w:r>
        <w:rPr>
          <w:rFonts w:hint="eastAsia"/>
        </w:rPr>
        <w:t>4．</w:t>
      </w:r>
      <w:r w:rsidRPr="009B08CC">
        <w:t>在ALM中报告缺陷。如果您有权访问ALM(集中质量解决方案)，则可以将发现的缺陷报告给项目数据库。</w:t>
      </w:r>
    </w:p>
    <w:p w:rsidR="000F3B52" w:rsidRDefault="000F3B52" w:rsidP="00472062">
      <w:pPr>
        <w:pStyle w:val="aff9"/>
      </w:pPr>
      <w:r>
        <w:rPr>
          <w:rFonts w:hint="eastAsia"/>
        </w:rPr>
        <w:t>5．</w:t>
      </w:r>
      <w:r w:rsidRPr="009B08CC">
        <w:t>自动或手动报告缺陷。可以向测试添加步骤来自动报告测试中每个失败的步骤，也可以从Run Results Viewer中手动报告。</w:t>
      </w:r>
    </w:p>
    <w:p w:rsidR="000F3B52" w:rsidRPr="00F366CA" w:rsidRDefault="000F3B52" w:rsidP="00C92339">
      <w:pPr>
        <w:pStyle w:val="3"/>
      </w:pPr>
      <w:bookmarkStart w:id="10" w:name="_Toc18171326"/>
      <w:r>
        <w:rPr>
          <w:rFonts w:hint="eastAsia"/>
        </w:rPr>
        <w:t>运行环境</w:t>
      </w:r>
      <w:bookmarkEnd w:id="10"/>
    </w:p>
    <w:p w:rsidR="000F3B52" w:rsidRDefault="000F3B52" w:rsidP="000F3B52">
      <w:pPr>
        <w:pStyle w:val="aff9"/>
        <w:numPr>
          <w:ilvl w:val="0"/>
          <w:numId w:val="11"/>
        </w:numPr>
        <w:ind w:firstLineChars="0"/>
      </w:pPr>
      <w:r w:rsidRPr="003C4C27">
        <w:t>适用操作系统</w:t>
      </w:r>
      <w:r w:rsidRPr="003C4C27">
        <w:rPr>
          <w:rFonts w:hint="eastAsia"/>
        </w:rPr>
        <w:t>：</w:t>
      </w:r>
    </w:p>
    <w:p w:rsidR="000F3B52" w:rsidRDefault="000F3B52" w:rsidP="000F3B52">
      <w:pPr>
        <w:pStyle w:val="aff9"/>
        <w:numPr>
          <w:ilvl w:val="0"/>
          <w:numId w:val="26"/>
        </w:numPr>
        <w:ind w:firstLineChars="0"/>
      </w:pPr>
      <w:r>
        <w:rPr>
          <w:rFonts w:hint="eastAsia"/>
        </w:rPr>
        <w:t>Windows</w:t>
      </w:r>
      <w:r>
        <w:t xml:space="preserve"> </w:t>
      </w:r>
      <w:r>
        <w:rPr>
          <w:rFonts w:hint="eastAsia"/>
        </w:rPr>
        <w:t>XP</w:t>
      </w:r>
      <w:r>
        <w:t>/vista/7/10</w:t>
      </w:r>
      <w:r>
        <w:rPr>
          <w:rFonts w:hint="eastAsia"/>
        </w:rPr>
        <w:t>等常用</w:t>
      </w:r>
      <w:r w:rsidRPr="003C4C27">
        <w:rPr>
          <w:rFonts w:hint="eastAsia"/>
        </w:rPr>
        <w:t>Windows</w:t>
      </w:r>
      <w:r>
        <w:rPr>
          <w:rFonts w:hint="eastAsia"/>
        </w:rPr>
        <w:t>平台</w:t>
      </w:r>
    </w:p>
    <w:p w:rsidR="000F3B52" w:rsidRDefault="000F3B52" w:rsidP="000F3B52">
      <w:pPr>
        <w:pStyle w:val="aff9"/>
        <w:numPr>
          <w:ilvl w:val="0"/>
          <w:numId w:val="26"/>
        </w:numPr>
        <w:ind w:firstLineChars="0"/>
      </w:pPr>
      <w:r>
        <w:rPr>
          <w:rFonts w:hint="eastAsia"/>
        </w:rPr>
        <w:t>Safari</w:t>
      </w:r>
      <w:r>
        <w:t xml:space="preserve"> </w:t>
      </w:r>
      <w:r>
        <w:rPr>
          <w:rFonts w:hint="eastAsia"/>
        </w:rPr>
        <w:t>on</w:t>
      </w:r>
      <w:r>
        <w:t xml:space="preserve"> </w:t>
      </w:r>
      <w:r>
        <w:rPr>
          <w:rFonts w:hint="eastAsia"/>
        </w:rPr>
        <w:t>Mac</w:t>
      </w:r>
      <w:r>
        <w:t xml:space="preserve"> </w:t>
      </w:r>
      <w:r>
        <w:rPr>
          <w:rFonts w:hint="eastAsia"/>
        </w:rPr>
        <w:t>OS（测试模式下）</w:t>
      </w:r>
    </w:p>
    <w:p w:rsidR="000F3B52" w:rsidRDefault="000F3B52" w:rsidP="000F3B52">
      <w:pPr>
        <w:pStyle w:val="aff9"/>
        <w:numPr>
          <w:ilvl w:val="0"/>
          <w:numId w:val="11"/>
        </w:numPr>
        <w:ind w:firstLineChars="0"/>
      </w:pPr>
      <w:r>
        <w:rPr>
          <w:rFonts w:hint="eastAsia"/>
        </w:rPr>
        <w:t>支持的浏览器：</w:t>
      </w:r>
    </w:p>
    <w:p w:rsidR="000F3B52" w:rsidRPr="009B08CC" w:rsidRDefault="000F3B52" w:rsidP="000F3B52">
      <w:pPr>
        <w:pStyle w:val="aff9"/>
        <w:numPr>
          <w:ilvl w:val="0"/>
          <w:numId w:val="26"/>
        </w:numPr>
        <w:ind w:firstLineChars="0"/>
      </w:pPr>
      <w:r>
        <w:rPr>
          <w:rFonts w:hint="eastAsia"/>
        </w:rPr>
        <w:t>Internet</w:t>
      </w:r>
      <w:r>
        <w:t xml:space="preserve"> </w:t>
      </w:r>
      <w:r>
        <w:rPr>
          <w:rFonts w:hint="eastAsia"/>
        </w:rPr>
        <w:t>Explorer</w:t>
      </w:r>
      <w:r>
        <w:t xml:space="preserve"> </w:t>
      </w:r>
      <w:r>
        <w:rPr>
          <w:rFonts w:hint="eastAsia"/>
        </w:rPr>
        <w:t>6，7，8，9，10，11，Edge</w:t>
      </w:r>
    </w:p>
    <w:p w:rsidR="000F3B52" w:rsidRDefault="000F3B52" w:rsidP="000F3B52">
      <w:pPr>
        <w:pStyle w:val="aff9"/>
        <w:numPr>
          <w:ilvl w:val="0"/>
          <w:numId w:val="26"/>
        </w:numPr>
        <w:ind w:firstLineChars="0"/>
      </w:pPr>
      <w:r>
        <w:rPr>
          <w:rFonts w:hint="eastAsia"/>
        </w:rPr>
        <w:t>FireFox</w:t>
      </w:r>
      <w:r>
        <w:t xml:space="preserve"> </w:t>
      </w:r>
      <w:r>
        <w:rPr>
          <w:rFonts w:hint="eastAsia"/>
        </w:rPr>
        <w:t>1.5 to</w:t>
      </w:r>
      <w:r>
        <w:t xml:space="preserve"> </w:t>
      </w:r>
      <w:r>
        <w:rPr>
          <w:rFonts w:hint="eastAsia"/>
        </w:rPr>
        <w:t>61</w:t>
      </w:r>
    </w:p>
    <w:p w:rsidR="000F3B52" w:rsidRDefault="000F3B52" w:rsidP="000F3B52">
      <w:pPr>
        <w:pStyle w:val="aff9"/>
        <w:numPr>
          <w:ilvl w:val="0"/>
          <w:numId w:val="26"/>
        </w:numPr>
        <w:ind w:firstLineChars="0"/>
      </w:pPr>
      <w:r>
        <w:rPr>
          <w:rFonts w:hint="eastAsia"/>
        </w:rPr>
        <w:t>Google</w:t>
      </w:r>
      <w:r>
        <w:t xml:space="preserve"> </w:t>
      </w:r>
      <w:r>
        <w:rPr>
          <w:rFonts w:hint="eastAsia"/>
        </w:rPr>
        <w:t>Chrome</w:t>
      </w:r>
      <w:r>
        <w:t xml:space="preserve"> </w:t>
      </w:r>
      <w:r>
        <w:rPr>
          <w:rFonts w:hint="eastAsia"/>
        </w:rPr>
        <w:t>till</w:t>
      </w:r>
      <w:r>
        <w:t xml:space="preserve"> </w:t>
      </w:r>
      <w:r>
        <w:rPr>
          <w:rFonts w:hint="eastAsia"/>
        </w:rPr>
        <w:t>version</w:t>
      </w:r>
      <w:r>
        <w:t xml:space="preserve"> </w:t>
      </w:r>
      <w:r>
        <w:rPr>
          <w:rFonts w:hint="eastAsia"/>
        </w:rPr>
        <w:t>71</w:t>
      </w:r>
    </w:p>
    <w:p w:rsidR="000F3B52" w:rsidRPr="002059E6" w:rsidRDefault="000F3B52" w:rsidP="000F3B52">
      <w:pPr>
        <w:pStyle w:val="aff9"/>
        <w:numPr>
          <w:ilvl w:val="0"/>
          <w:numId w:val="26"/>
        </w:numPr>
        <w:ind w:firstLineChars="0"/>
      </w:pPr>
      <w:r>
        <w:rPr>
          <w:rFonts w:hint="eastAsia"/>
        </w:rPr>
        <w:t>Safari</w:t>
      </w:r>
      <w:r>
        <w:t xml:space="preserve"> </w:t>
      </w:r>
      <w:r>
        <w:rPr>
          <w:rFonts w:hint="eastAsia"/>
        </w:rPr>
        <w:t>on</w:t>
      </w:r>
      <w:r>
        <w:t xml:space="preserve"> </w:t>
      </w:r>
      <w:r>
        <w:rPr>
          <w:rFonts w:hint="eastAsia"/>
        </w:rPr>
        <w:t>Mac</w:t>
      </w:r>
      <w:r>
        <w:t xml:space="preserve"> </w:t>
      </w:r>
      <w:r>
        <w:rPr>
          <w:rFonts w:hint="eastAsia"/>
        </w:rPr>
        <w:t>OS</w:t>
      </w:r>
      <w:r>
        <w:t xml:space="preserve"> </w:t>
      </w:r>
      <w:r>
        <w:rPr>
          <w:rFonts w:hint="eastAsia"/>
        </w:rPr>
        <w:t>v6-v11</w:t>
      </w:r>
    </w:p>
    <w:p w:rsidR="000F3B52" w:rsidRDefault="000F3B52" w:rsidP="00630451">
      <w:pPr>
        <w:pStyle w:val="3"/>
      </w:pPr>
      <w:bookmarkStart w:id="11" w:name="_Toc18171327"/>
      <w:r>
        <w:rPr>
          <w:rFonts w:hint="eastAsia"/>
        </w:rPr>
        <w:t>二次开发方案</w:t>
      </w:r>
      <w:bookmarkEnd w:id="11"/>
    </w:p>
    <w:p w:rsidR="000F3B52" w:rsidRPr="00C50E21" w:rsidRDefault="000F3B52" w:rsidP="00630451">
      <w:pPr>
        <w:pStyle w:val="aff9"/>
      </w:pPr>
      <w:r w:rsidRPr="00C50E21">
        <w:rPr>
          <w:rFonts w:hint="eastAsia"/>
        </w:rPr>
        <w:t>UFT提供功能强大的VBScript脚本编程接口，通过对UFT的二次开发集成主要实现以下功能扩展：</w:t>
      </w:r>
    </w:p>
    <w:p w:rsidR="000F3B52" w:rsidRPr="00C50E21" w:rsidRDefault="000F3B52" w:rsidP="00630451">
      <w:pPr>
        <w:pStyle w:val="aff9"/>
      </w:pPr>
      <w:r>
        <w:rPr>
          <w:rFonts w:hint="eastAsia"/>
        </w:rPr>
        <w:t>a）</w:t>
      </w:r>
      <w:r w:rsidRPr="00C50E21">
        <w:rPr>
          <w:rFonts w:hint="eastAsia"/>
        </w:rPr>
        <w:t>新增调度服务器，用于实现分布式测试执行的调度管理；</w:t>
      </w:r>
    </w:p>
    <w:p w:rsidR="000F3B52" w:rsidRPr="00C50E21" w:rsidRDefault="000F3B52" w:rsidP="00630451">
      <w:pPr>
        <w:pStyle w:val="aff9"/>
      </w:pPr>
      <w:r>
        <w:rPr>
          <w:rFonts w:hint="eastAsia"/>
        </w:rPr>
        <w:t>b）</w:t>
      </w:r>
      <w:r w:rsidRPr="00C50E21">
        <w:rPr>
          <w:rFonts w:hint="eastAsia"/>
        </w:rPr>
        <w:t>新增执行控制台，用于实现分布式调度任务的可视化编排；</w:t>
      </w:r>
    </w:p>
    <w:p w:rsidR="000F3B52" w:rsidRPr="00C50E21" w:rsidRDefault="000F3B52" w:rsidP="00630451">
      <w:pPr>
        <w:pStyle w:val="aff9"/>
      </w:pPr>
      <w:r>
        <w:rPr>
          <w:rFonts w:hint="eastAsia"/>
        </w:rPr>
        <w:t>c）</w:t>
      </w:r>
      <w:r w:rsidRPr="00C50E21">
        <w:rPr>
          <w:rFonts w:hint="eastAsia"/>
        </w:rPr>
        <w:t>UFT作为调度服务器的受控执行客户端运行；</w:t>
      </w:r>
    </w:p>
    <w:p w:rsidR="000F3B52" w:rsidRPr="00C50E21" w:rsidRDefault="000F3B52" w:rsidP="00630451">
      <w:pPr>
        <w:pStyle w:val="aff9"/>
      </w:pPr>
      <w:r>
        <w:rPr>
          <w:rFonts w:hint="eastAsia"/>
        </w:rPr>
        <w:t>d）</w:t>
      </w:r>
      <w:r w:rsidRPr="00C50E21">
        <w:rPr>
          <w:rFonts w:hint="eastAsia"/>
        </w:rPr>
        <w:t>集成sikuli引擎，作为linux终端的执行客户端引擎；</w:t>
      </w:r>
    </w:p>
    <w:p w:rsidR="000F3B52" w:rsidRPr="00C50E21" w:rsidRDefault="000F3B52" w:rsidP="00630451">
      <w:pPr>
        <w:pStyle w:val="aff9"/>
      </w:pPr>
      <w:r>
        <w:rPr>
          <w:rFonts w:hint="eastAsia"/>
        </w:rPr>
        <w:t>e）</w:t>
      </w:r>
      <w:r w:rsidRPr="00C50E21">
        <w:rPr>
          <w:rFonts w:hint="eastAsia"/>
        </w:rPr>
        <w:t>执行过程和结果数据由调度服务器集中采集并存入测试云平台数据中心；</w:t>
      </w:r>
    </w:p>
    <w:p w:rsidR="000F3B52" w:rsidRPr="00630451" w:rsidRDefault="000F3B52" w:rsidP="00630451">
      <w:pPr>
        <w:pStyle w:val="aff9"/>
      </w:pPr>
      <w:r w:rsidRPr="00C50E21">
        <w:rPr>
          <w:rFonts w:hint="eastAsia"/>
        </w:rPr>
        <w:t>二次开发集成的总体架构</w:t>
      </w:r>
      <w:r>
        <w:rPr>
          <w:rFonts w:hint="eastAsia"/>
        </w:rPr>
        <w:t>如</w:t>
      </w:r>
      <w:r>
        <w:fldChar w:fldCharType="begin"/>
      </w:r>
      <w:r>
        <w:instrText xml:space="preserve"> </w:instrText>
      </w:r>
      <w:r>
        <w:rPr>
          <w:rFonts w:hint="eastAsia"/>
        </w:rPr>
        <w:instrText>REF _Ref17906483 \h</w:instrText>
      </w:r>
      <w:r>
        <w:instrText xml:space="preserve"> </w:instrText>
      </w:r>
      <w:r>
        <w:fldChar w:fldCharType="separate"/>
      </w:r>
      <w:r w:rsidRPr="00167AB0">
        <w:rPr>
          <w:rFonts w:hint="eastAsia"/>
        </w:rPr>
        <w:t>图</w:t>
      </w:r>
      <w:r>
        <w:rPr>
          <w:noProof/>
        </w:rPr>
        <w:t>4</w:t>
      </w:r>
      <w:r w:rsidRPr="00167AB0">
        <w:noBreakHyphen/>
      </w:r>
      <w:r>
        <w:rPr>
          <w:noProof/>
        </w:rPr>
        <w:t>1</w:t>
      </w:r>
      <w:r>
        <w:fldChar w:fldCharType="end"/>
      </w:r>
      <w:r>
        <w:rPr>
          <w:rFonts w:hint="eastAsia"/>
        </w:rPr>
        <w:t>所示。</w:t>
      </w:r>
    </w:p>
    <w:p w:rsidR="000F3B52" w:rsidRDefault="000F3B52" w:rsidP="00630451">
      <w:pPr>
        <w:pStyle w:val="aff9"/>
        <w:ind w:firstLineChars="0" w:firstLine="0"/>
        <w:jc w:val="center"/>
      </w:pPr>
      <w:r>
        <w:rPr>
          <w:rFonts w:hint="eastAsia"/>
          <w:noProof/>
        </w:rPr>
        <w:drawing>
          <wp:inline distT="0" distB="0" distL="0" distR="0" wp14:anchorId="00D874F5" wp14:editId="0B0B91A1">
            <wp:extent cx="4267200" cy="3385707"/>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动化功能测试.png"/>
                    <pic:cNvPicPr/>
                  </pic:nvPicPr>
                  <pic:blipFill rotWithShape="1">
                    <a:blip r:embed="rId8" cstate="print">
                      <a:extLst>
                        <a:ext uri="{28A0092B-C50C-407E-A947-70E740481C1C}">
                          <a14:useLocalDpi xmlns:a14="http://schemas.microsoft.com/office/drawing/2010/main" val="0"/>
                        </a:ext>
                      </a:extLst>
                    </a:blip>
                    <a:srcRect b="10556"/>
                    <a:stretch/>
                  </pic:blipFill>
                  <pic:spPr bwMode="auto">
                    <a:xfrm>
                      <a:off x="0" y="0"/>
                      <a:ext cx="4276236" cy="3392876"/>
                    </a:xfrm>
                    <a:prstGeom prst="rect">
                      <a:avLst/>
                    </a:prstGeom>
                    <a:ln>
                      <a:noFill/>
                    </a:ln>
                    <a:extLst>
                      <a:ext uri="{53640926-AAD7-44D8-BBD7-CCE9431645EC}">
                        <a14:shadowObscured xmlns:a14="http://schemas.microsoft.com/office/drawing/2010/main"/>
                      </a:ext>
                    </a:extLst>
                  </pic:spPr>
                </pic:pic>
              </a:graphicData>
            </a:graphic>
          </wp:inline>
        </w:drawing>
      </w:r>
    </w:p>
    <w:p w:rsidR="000F3B52" w:rsidRDefault="000F3B52" w:rsidP="00641A89">
      <w:pPr>
        <w:pStyle w:val="afff0"/>
      </w:pPr>
      <w:bookmarkStart w:id="12" w:name="_Ref17906483"/>
      <w:bookmarkStart w:id="13" w:name="_Toc18063255"/>
      <w:bookmarkStart w:id="14" w:name="_Toc1825436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w:t>
      </w:r>
      <w:r w:rsidRPr="00167AB0">
        <w:fldChar w:fldCharType="end"/>
      </w:r>
      <w:bookmarkEnd w:id="12"/>
      <w:r>
        <w:t xml:space="preserve"> </w:t>
      </w:r>
      <w:r>
        <w:rPr>
          <w:rFonts w:hint="eastAsia"/>
        </w:rPr>
        <w:t>UFT二次开发方案</w:t>
      </w:r>
      <w:bookmarkEnd w:id="13"/>
      <w:bookmarkEnd w:id="14"/>
    </w:p>
    <w:p w:rsidR="000F3B52" w:rsidRDefault="000F3B52" w:rsidP="00630451">
      <w:pPr>
        <w:pStyle w:val="aff9"/>
      </w:pPr>
      <w:r>
        <w:rPr>
          <w:rFonts w:hint="eastAsia"/>
        </w:rPr>
        <w:t>控制台是用户进行分布式测试开发和调度的入口，为调度服务器提供web操作界面，主要实现执行编排、执行控制和数据采集等功能。执行编排以bpmn2为标准，提供web方式的可视化编辑器，以供在线编排分布式测试任务的执行步骤。</w:t>
      </w:r>
    </w:p>
    <w:p w:rsidR="000F3B52" w:rsidRDefault="000F3B52" w:rsidP="00630451">
      <w:pPr>
        <w:pStyle w:val="aff9"/>
      </w:pPr>
      <w:r>
        <w:rPr>
          <w:rFonts w:hint="eastAsia"/>
        </w:rPr>
        <w:t>调度服务器结合epoll异步事件循环技术和并行测试任务生成技术，串行化解析已编排测试任务的同时，提供无阻塞异步并行执行的调度能力。调度服务器同时会将测试任务执行时收集到的数据存入测试云平台数据中心，并以数据驱动的方式与测试管理平台进行集成。</w:t>
      </w:r>
    </w:p>
    <w:p w:rsidR="000F3B52" w:rsidRDefault="000F3B52" w:rsidP="00630451">
      <w:pPr>
        <w:pStyle w:val="aff9"/>
      </w:pPr>
      <w:r>
        <w:rPr>
          <w:rFonts w:hint="eastAsia"/>
        </w:rPr>
        <w:t>执行客户端分两种类型：windows终端上使用UFT作为执行客户端，通过集成VBScript脚本引擎实现自动化执行功能；linux终端上使用sikuli作为执行客户端，通过集成sikuli执行引擎实现自动化执行功能。如</w:t>
      </w:r>
      <w:r>
        <w:fldChar w:fldCharType="begin"/>
      </w:r>
      <w:r>
        <w:instrText xml:space="preserve"> </w:instrText>
      </w:r>
      <w:r>
        <w:rPr>
          <w:rFonts w:hint="eastAsia"/>
        </w:rPr>
        <w:instrText>REF _Ref17906539 \h</w:instrText>
      </w:r>
      <w:r>
        <w:instrText xml:space="preserve"> </w:instrText>
      </w:r>
      <w:r>
        <w:fldChar w:fldCharType="separate"/>
      </w:r>
      <w:r w:rsidRPr="00167AB0">
        <w:rPr>
          <w:rFonts w:hint="eastAsia"/>
        </w:rPr>
        <w:t>图</w:t>
      </w:r>
      <w:r>
        <w:rPr>
          <w:noProof/>
        </w:rPr>
        <w:t>4</w:t>
      </w:r>
      <w:r w:rsidRPr="00167AB0">
        <w:noBreakHyphen/>
      </w:r>
      <w:r>
        <w:rPr>
          <w:noProof/>
        </w:rPr>
        <w:t>2</w:t>
      </w:r>
      <w:r>
        <w:fldChar w:fldCharType="end"/>
      </w:r>
      <w:r>
        <w:rPr>
          <w:rFonts w:hint="eastAsia"/>
        </w:rPr>
        <w:t>所示。</w:t>
      </w:r>
    </w:p>
    <w:p w:rsidR="000F3B52" w:rsidRDefault="000F3B52" w:rsidP="00630451">
      <w:pPr>
        <w:pStyle w:val="aff9"/>
        <w:ind w:firstLineChars="0" w:firstLine="0"/>
        <w:jc w:val="center"/>
      </w:pPr>
      <w:r>
        <w:rPr>
          <w:noProof/>
        </w:rPr>
        <w:drawing>
          <wp:inline distT="0" distB="0" distL="0" distR="0" wp14:anchorId="55DE90ED" wp14:editId="566AA55B">
            <wp:extent cx="4810953" cy="2225040"/>
            <wp:effectExtent l="19050" t="19050" r="27940" b="2286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m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13593" cy="2226261"/>
                    </a:xfrm>
                    <a:prstGeom prst="rect">
                      <a:avLst/>
                    </a:prstGeom>
                    <a:ln w="6350">
                      <a:solidFill>
                        <a:schemeClr val="tx1"/>
                      </a:solidFill>
                    </a:ln>
                  </pic:spPr>
                </pic:pic>
              </a:graphicData>
            </a:graphic>
          </wp:inline>
        </w:drawing>
      </w:r>
    </w:p>
    <w:p w:rsidR="000F3B52" w:rsidRPr="009B08CC" w:rsidRDefault="000F3B52" w:rsidP="00641A89">
      <w:pPr>
        <w:pStyle w:val="afff0"/>
      </w:pPr>
      <w:bookmarkStart w:id="15" w:name="_Ref17906539"/>
      <w:bookmarkStart w:id="16" w:name="_Toc18063256"/>
      <w:bookmarkStart w:id="17" w:name="_Toc1825436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2</w:t>
      </w:r>
      <w:r w:rsidRPr="00167AB0">
        <w:fldChar w:fldCharType="end"/>
      </w:r>
      <w:bookmarkEnd w:id="15"/>
      <w:r>
        <w:rPr>
          <w:rFonts w:hint="eastAsia"/>
        </w:rPr>
        <w:t>分布式测试任务编排示例</w:t>
      </w:r>
      <w:bookmarkEnd w:id="16"/>
      <w:bookmarkEnd w:id="17"/>
    </w:p>
    <w:p w:rsidR="000F3B52" w:rsidRDefault="000F3B52" w:rsidP="00472062">
      <w:pPr>
        <w:widowControl/>
        <w:jc w:val="left"/>
      </w:pPr>
      <w:r>
        <w:br w:type="page"/>
      </w:r>
    </w:p>
    <w:p w:rsidR="000F3B52" w:rsidRDefault="000F3B52" w:rsidP="00472062">
      <w:pPr>
        <w:pStyle w:val="2"/>
      </w:pPr>
      <w:bookmarkStart w:id="18" w:name="_Toc17902789"/>
      <w:bookmarkStart w:id="19" w:name="_Toc18171328"/>
      <w:r>
        <w:rPr>
          <w:rFonts w:hint="eastAsia"/>
        </w:rPr>
        <w:t>性能测试工具</w:t>
      </w:r>
      <w:bookmarkEnd w:id="18"/>
      <w:bookmarkEnd w:id="19"/>
    </w:p>
    <w:p w:rsidR="000F3B52" w:rsidRPr="000F48B8" w:rsidRDefault="000F3B52" w:rsidP="00472062">
      <w:pPr>
        <w:pStyle w:val="3"/>
      </w:pPr>
      <w:bookmarkStart w:id="20" w:name="_Toc17902790"/>
      <w:bookmarkStart w:id="21" w:name="_Toc18171329"/>
      <w:r w:rsidRPr="000F48B8">
        <w:rPr>
          <w:rFonts w:hint="eastAsia"/>
        </w:rPr>
        <w:t>工具</w:t>
      </w:r>
      <w:r w:rsidRPr="000F48B8">
        <w:t>名称</w:t>
      </w:r>
      <w:bookmarkEnd w:id="20"/>
      <w:bookmarkEnd w:id="21"/>
    </w:p>
    <w:p w:rsidR="000F3B52" w:rsidRDefault="000F3B52" w:rsidP="00472062">
      <w:pPr>
        <w:pStyle w:val="aff9"/>
      </w:pPr>
      <w:r>
        <w:rPr>
          <w:rFonts w:hint="eastAsia"/>
        </w:rPr>
        <w:t>性能测试工具：</w:t>
      </w:r>
      <w:r w:rsidRPr="005A1ADC">
        <w:rPr>
          <w:rFonts w:hint="eastAsia"/>
        </w:rPr>
        <w:t>L</w:t>
      </w:r>
      <w:r w:rsidRPr="005A1ADC">
        <w:t>oadrunner</w:t>
      </w:r>
    </w:p>
    <w:p w:rsidR="000F3B52" w:rsidRDefault="000F3B52" w:rsidP="00472062">
      <w:pPr>
        <w:pStyle w:val="aff9"/>
      </w:pPr>
      <w:r w:rsidRPr="007155DD">
        <w:t>生产厂商及国别：</w:t>
      </w:r>
      <w:r w:rsidRPr="00E41F1B">
        <w:t>Micro Focus</w:t>
      </w:r>
      <w:r>
        <w:rPr>
          <w:rFonts w:hint="eastAsia"/>
        </w:rPr>
        <w:t>，英国</w:t>
      </w:r>
    </w:p>
    <w:p w:rsidR="000F3B52" w:rsidRPr="000F48B8" w:rsidRDefault="000F3B52" w:rsidP="00472062">
      <w:pPr>
        <w:pStyle w:val="3"/>
      </w:pPr>
      <w:bookmarkStart w:id="22" w:name="_Toc17902791"/>
      <w:bookmarkStart w:id="23" w:name="_Toc18171330"/>
      <w:r>
        <w:rPr>
          <w:rFonts w:hint="eastAsia"/>
        </w:rPr>
        <w:t>工具</w:t>
      </w:r>
      <w:r w:rsidRPr="000F48B8">
        <w:t>简介</w:t>
      </w:r>
      <w:bookmarkEnd w:id="22"/>
      <w:bookmarkEnd w:id="23"/>
    </w:p>
    <w:p w:rsidR="000F3B52" w:rsidRPr="00886926" w:rsidRDefault="000F3B52" w:rsidP="00472062">
      <w:pPr>
        <w:pStyle w:val="aff9"/>
      </w:pPr>
      <w:r w:rsidRPr="005A1ADC">
        <w:rPr>
          <w:rFonts w:hint="eastAsia"/>
        </w:rPr>
        <w:t>Loadrunner</w:t>
      </w:r>
      <w:r w:rsidRPr="00886926">
        <w:t>是一种预测系统行为和性能的</w:t>
      </w:r>
      <w:r w:rsidRPr="00886926">
        <w:rPr>
          <w:rFonts w:hint="eastAsia"/>
        </w:rPr>
        <w:t>负载</w:t>
      </w:r>
      <w:r w:rsidRPr="00886926">
        <w:t>测试工具。通过以模拟上千万用户实施并发负载及实时性能监测的方式来确认和查找问题，</w:t>
      </w:r>
      <w:r w:rsidRPr="005A1ADC">
        <w:rPr>
          <w:rFonts w:hint="eastAsia"/>
        </w:rPr>
        <w:t>Loadrunner</w:t>
      </w:r>
      <w:r w:rsidRPr="00886926">
        <w:t>能够对整个企业架构进行</w:t>
      </w:r>
      <w:r w:rsidRPr="00886926">
        <w:rPr>
          <w:rFonts w:hint="eastAsia"/>
        </w:rPr>
        <w:t>测试</w:t>
      </w:r>
      <w:r w:rsidRPr="00886926">
        <w:t>。企业使用</w:t>
      </w:r>
      <w:r w:rsidRPr="005A1ADC">
        <w:rPr>
          <w:rFonts w:hint="eastAsia"/>
        </w:rPr>
        <w:t>Loadrunner</w:t>
      </w:r>
      <w:r w:rsidRPr="00886926">
        <w:t>能最大限度地缩短测试时间，优化性能和加速应用系统的发布周期。</w:t>
      </w:r>
      <w:r w:rsidRPr="005A1ADC">
        <w:rPr>
          <w:rFonts w:hint="eastAsia"/>
        </w:rPr>
        <w:t>Loadrunner</w:t>
      </w:r>
      <w:r w:rsidRPr="00886926">
        <w:t>可适用于各种体系架构的自动负载测试，能预测系统行为并评估系统性能。</w:t>
      </w:r>
      <w:r w:rsidRPr="00886926">
        <w:rPr>
          <w:rFonts w:hint="eastAsia"/>
        </w:rPr>
        <w:t>支持脚本录制快速生成脚本，支持多种并发模型，与分布式大并发性能测试；支持实时展示测试指标数据，支持分析测试报告。</w:t>
      </w:r>
    </w:p>
    <w:p w:rsidR="000F3B52" w:rsidRPr="00886926" w:rsidRDefault="000F3B52" w:rsidP="00472062">
      <w:pPr>
        <w:pStyle w:val="aff9"/>
      </w:pPr>
      <w:bookmarkStart w:id="24" w:name="3_1"/>
      <w:bookmarkStart w:id="25" w:name="sub812367_3_1"/>
      <w:bookmarkStart w:id="26" w:name="3-1"/>
      <w:bookmarkStart w:id="27" w:name="虚拟用户"/>
      <w:bookmarkEnd w:id="24"/>
      <w:bookmarkEnd w:id="25"/>
      <w:bookmarkEnd w:id="26"/>
      <w:r>
        <w:rPr>
          <w:rFonts w:hint="eastAsia"/>
        </w:rPr>
        <w:t>1．</w:t>
      </w:r>
      <w:r w:rsidRPr="00886926">
        <w:rPr>
          <w:rFonts w:hint="eastAsia"/>
        </w:rPr>
        <w:t>虚拟用户</w:t>
      </w:r>
    </w:p>
    <w:p w:rsidR="000F3B52" w:rsidRPr="00886926" w:rsidRDefault="000F3B52" w:rsidP="00472062">
      <w:pPr>
        <w:pStyle w:val="aff9"/>
      </w:pPr>
      <w:r w:rsidRPr="00886926">
        <w:t>使用</w:t>
      </w:r>
      <w:r w:rsidRPr="005A1ADC">
        <w:t>LOADRUNNER</w:t>
      </w:r>
      <w:r w:rsidRPr="00886926">
        <w:t>的</w:t>
      </w:r>
      <w:r w:rsidRPr="005A1ADC">
        <w:t>Virtual</w:t>
      </w:r>
      <w:r w:rsidRPr="00886926">
        <w:t xml:space="preserve"> </w:t>
      </w:r>
      <w:r w:rsidRPr="005A1ADC">
        <w:t>User</w:t>
      </w:r>
      <w:r w:rsidRPr="00886926">
        <w:t xml:space="preserve"> </w:t>
      </w:r>
      <w:r w:rsidRPr="005A1ADC">
        <w:t>Generator</w:t>
      </w:r>
      <w:r w:rsidRPr="00886926">
        <w:t>，您能很简便地创立起系统负载。该引擎能够生成虚拟用户，以虚拟用户的方式模拟真实用户的业务操作行为。它先记录下业务流程（如下订单或机票预定），然后将其转化为</w:t>
      </w:r>
      <w:hyperlink r:id="rId10" w:tgtFrame="_blank" w:history="1">
        <w:r w:rsidRPr="00886926">
          <w:t>测试脚本</w:t>
        </w:r>
      </w:hyperlink>
      <w:r w:rsidRPr="00886926">
        <w:t>。利用虚拟用户，您可以在</w:t>
      </w:r>
      <w:r w:rsidRPr="005A1ADC">
        <w:t>Windows</w:t>
      </w:r>
      <w:r w:rsidRPr="00886926">
        <w:t>，</w:t>
      </w:r>
      <w:r w:rsidRPr="005A1ADC">
        <w:t>UNIX</w:t>
      </w:r>
      <w:r w:rsidRPr="00886926">
        <w:t>或</w:t>
      </w:r>
      <w:r w:rsidRPr="005A1ADC">
        <w:t>Linux</w:t>
      </w:r>
      <w:r w:rsidRPr="00886926">
        <w:t>机器上同时产生成千上万个用户访问。所以</w:t>
      </w:r>
      <w:r w:rsidRPr="005A1ADC">
        <w:t>LOADRUNNER</w:t>
      </w:r>
      <w:r w:rsidRPr="00886926">
        <w:t>能极大的减少</w:t>
      </w:r>
      <w:hyperlink r:id="rId11" w:tgtFrame="_blank" w:history="1">
        <w:r w:rsidRPr="00886926">
          <w:t>负载测试</w:t>
        </w:r>
      </w:hyperlink>
      <w:r w:rsidRPr="00886926">
        <w:t>所需的硬件和人力资源。</w:t>
      </w:r>
    </w:p>
    <w:p w:rsidR="000F3B52" w:rsidRPr="00886926" w:rsidRDefault="000F3B52" w:rsidP="00472062">
      <w:pPr>
        <w:pStyle w:val="aff9"/>
      </w:pPr>
      <w:r w:rsidRPr="00886926">
        <w:t>用</w:t>
      </w:r>
      <w:r w:rsidRPr="005A1ADC">
        <w:t>Virtual</w:t>
      </w:r>
      <w:r w:rsidRPr="00886926">
        <w:t xml:space="preserve"> </w:t>
      </w:r>
      <w:r w:rsidRPr="005A1ADC">
        <w:t>User</w:t>
      </w:r>
      <w:r w:rsidRPr="00886926">
        <w:t xml:space="preserve"> </w:t>
      </w:r>
      <w:r w:rsidRPr="005A1ADC">
        <w:t>Generator</w:t>
      </w:r>
      <w:r w:rsidRPr="00886926">
        <w:t>建立测试脚本后，您可以对其进行参数化操作，这一操作能让您利用几套不同的实际发生数据来测试您的应用程序，从而反映出本系统的负载能力。以一个订单输入过程为例，参数化操作可将记录中的固定数据，如订单号和客户名称，由可变值来代替。在这些变量内随意输入可能的订单号和客户名，来匹配多个实际用户的操作行为。</w:t>
      </w:r>
    </w:p>
    <w:p w:rsidR="000F3B52" w:rsidRPr="00886926" w:rsidRDefault="000F3B52" w:rsidP="00472062">
      <w:pPr>
        <w:pStyle w:val="aff9"/>
      </w:pPr>
      <w:bookmarkStart w:id="28" w:name="3_2"/>
      <w:bookmarkStart w:id="29" w:name="sub812367_3_2"/>
      <w:bookmarkStart w:id="30" w:name="真实负载"/>
      <w:bookmarkStart w:id="31" w:name="3-2"/>
      <w:bookmarkEnd w:id="28"/>
      <w:bookmarkEnd w:id="29"/>
      <w:bookmarkEnd w:id="30"/>
      <w:bookmarkEnd w:id="31"/>
      <w:r>
        <w:rPr>
          <w:rFonts w:hint="eastAsia"/>
        </w:rPr>
        <w:t>2．</w:t>
      </w:r>
      <w:r w:rsidRPr="00886926">
        <w:rPr>
          <w:rFonts w:hint="eastAsia"/>
        </w:rPr>
        <w:t>真实负载</w:t>
      </w:r>
    </w:p>
    <w:p w:rsidR="000F3B52" w:rsidRPr="00886926" w:rsidRDefault="000F3B52" w:rsidP="00472062">
      <w:pPr>
        <w:pStyle w:val="aff9"/>
      </w:pPr>
      <w:r w:rsidRPr="005A1ADC">
        <w:t>Virtual</w:t>
      </w:r>
      <w:r w:rsidRPr="00886926">
        <w:t xml:space="preserve"> </w:t>
      </w:r>
      <w:r w:rsidRPr="005A1ADC">
        <w:t>users</w:t>
      </w:r>
      <w:r w:rsidRPr="00886926">
        <w:t>建立起后，您需要设定您的负载方案，业务流程组合和虚拟</w:t>
      </w:r>
      <w:hyperlink r:id="rId12" w:tgtFrame="_blank" w:history="1">
        <w:r w:rsidRPr="00886926">
          <w:t>用户数量</w:t>
        </w:r>
      </w:hyperlink>
      <w:r w:rsidRPr="00886926">
        <w:t>。用</w:t>
      </w:r>
      <w:r w:rsidRPr="005A1ADC">
        <w:t>LOADRUNNER</w:t>
      </w:r>
      <w:r w:rsidRPr="00886926">
        <w:t>的</w:t>
      </w:r>
      <w:r w:rsidRPr="005A1ADC">
        <w:t>Controller</w:t>
      </w:r>
      <w:r w:rsidRPr="00886926">
        <w:t>，您能很快组织起多用户的测试方案。</w:t>
      </w:r>
      <w:r w:rsidRPr="005A1ADC">
        <w:t>Controller</w:t>
      </w:r>
      <w:r w:rsidRPr="00886926">
        <w:t>的</w:t>
      </w:r>
      <w:r w:rsidRPr="005A1ADC">
        <w:t>Rendezvous</w:t>
      </w:r>
      <w:r w:rsidRPr="00886926">
        <w:t>功能提供一个互动的环境，在其中您既能建立起持续且循环的负载，又能管理和驱动</w:t>
      </w:r>
      <w:hyperlink r:id="rId13" w:tgtFrame="_blank" w:history="1">
        <w:r w:rsidRPr="00886926">
          <w:t>负载测试</w:t>
        </w:r>
      </w:hyperlink>
      <w:r w:rsidRPr="00886926">
        <w:t>方案。</w:t>
      </w:r>
    </w:p>
    <w:p w:rsidR="000F3B52" w:rsidRPr="00886926" w:rsidRDefault="000F3B52" w:rsidP="00472062">
      <w:pPr>
        <w:pStyle w:val="aff9"/>
      </w:pPr>
      <w:r w:rsidRPr="00886926">
        <w:t>而且，您可以利用它的日程计划服务来定义用户在什么时候访问系统以产生负载。这样，您就能将</w:t>
      </w:r>
      <w:hyperlink r:id="rId14" w:tgtFrame="_blank" w:history="1">
        <w:r w:rsidRPr="00886926">
          <w:t>测试过程</w:t>
        </w:r>
      </w:hyperlink>
      <w:r w:rsidRPr="00886926">
        <w:t>自动化。同样您还可以用</w:t>
      </w:r>
      <w:r w:rsidRPr="005A1ADC">
        <w:t>Controller</w:t>
      </w:r>
      <w:r w:rsidRPr="00886926">
        <w:t>来限定您的负载方案，在这个方案中所有的用户同时执行一个动作---如登陆到一个库存应用程序----来模拟峰值负载的情况。另外，您还能监测系统架构中各个组件的性能----包括</w:t>
      </w:r>
      <w:hyperlink r:id="rId15" w:tgtFrame="_blank" w:history="1">
        <w:r w:rsidRPr="00886926">
          <w:t>服务器</w:t>
        </w:r>
      </w:hyperlink>
      <w:r w:rsidRPr="00886926">
        <w:t>，数据库，</w:t>
      </w:r>
      <w:hyperlink r:id="rId16" w:tgtFrame="_blank" w:history="1">
        <w:r w:rsidRPr="00886926">
          <w:t>网络设备</w:t>
        </w:r>
      </w:hyperlink>
      <w:r w:rsidRPr="00886926">
        <w:t>等----来帮助客户决定系统的配置。</w:t>
      </w:r>
    </w:p>
    <w:p w:rsidR="000F3B52" w:rsidRPr="00886926" w:rsidRDefault="000F3B52" w:rsidP="00472062">
      <w:pPr>
        <w:pStyle w:val="aff9"/>
      </w:pPr>
      <w:bookmarkStart w:id="32" w:name="3_3"/>
      <w:bookmarkStart w:id="33" w:name="sub812367_3_3"/>
      <w:bookmarkStart w:id="34" w:name="定位性能"/>
      <w:bookmarkStart w:id="35" w:name="3-3"/>
      <w:bookmarkEnd w:id="32"/>
      <w:bookmarkEnd w:id="33"/>
      <w:bookmarkEnd w:id="34"/>
      <w:bookmarkEnd w:id="35"/>
      <w:r>
        <w:rPr>
          <w:rFonts w:hint="eastAsia"/>
        </w:rPr>
        <w:t>3．</w:t>
      </w:r>
      <w:r w:rsidRPr="00886926">
        <w:rPr>
          <w:rFonts w:hint="eastAsia"/>
        </w:rPr>
        <w:t>定位性能</w:t>
      </w:r>
    </w:p>
    <w:p w:rsidR="000F3B52" w:rsidRPr="00886926" w:rsidRDefault="000F3B52" w:rsidP="00472062">
      <w:pPr>
        <w:pStyle w:val="aff9"/>
      </w:pPr>
      <w:r w:rsidRPr="005A1ADC">
        <w:t>LOADRUNNER</w:t>
      </w:r>
      <w:r w:rsidRPr="00886926">
        <w:t>内含集成的实时监测器，在负载测试过程的任何时候，您都可以观察到应用系统的运行性能。这些性能监测器为您实时显示交易性能数据（如响应时间）和其它</w:t>
      </w:r>
      <w:hyperlink r:id="rId17" w:tgtFrame="_blank" w:history="1">
        <w:r w:rsidRPr="00886926">
          <w:t>系统组件</w:t>
        </w:r>
      </w:hyperlink>
      <w:r w:rsidRPr="00886926">
        <w:t>包括</w:t>
      </w:r>
      <w:bookmarkStart w:id="36" w:name="_Hlk17617537"/>
      <w:r w:rsidRPr="005A1ADC">
        <w:t>application</w:t>
      </w:r>
      <w:r w:rsidRPr="00886926">
        <w:t xml:space="preserve"> </w:t>
      </w:r>
      <w:r w:rsidRPr="005A1ADC">
        <w:t>server</w:t>
      </w:r>
      <w:r>
        <w:t>，</w:t>
      </w:r>
      <w:r w:rsidRPr="005A1ADC">
        <w:t>web</w:t>
      </w:r>
      <w:r w:rsidRPr="00886926">
        <w:t xml:space="preserve"> </w:t>
      </w:r>
      <w:r w:rsidRPr="005A1ADC">
        <w:t>server</w:t>
      </w:r>
      <w:r w:rsidRPr="00886926">
        <w:t>，</w:t>
      </w:r>
      <w:bookmarkEnd w:id="36"/>
      <w:r w:rsidRPr="00886926">
        <w:t>网路设备和数据库等的实时性能。这样，您就可以在</w:t>
      </w:r>
      <w:hyperlink r:id="rId18" w:tgtFrame="_blank" w:history="1">
        <w:r w:rsidRPr="00886926">
          <w:t>测试过程</w:t>
        </w:r>
      </w:hyperlink>
      <w:r w:rsidRPr="00886926">
        <w:t>中从客户和</w:t>
      </w:r>
      <w:hyperlink r:id="rId19" w:tgtFrame="_blank" w:history="1">
        <w:r w:rsidRPr="00886926">
          <w:t>服务器</w:t>
        </w:r>
      </w:hyperlink>
      <w:r w:rsidRPr="00886926">
        <w:t>的双方面评估这些系统组件的运行性能，从而更快地发现问题。</w:t>
      </w:r>
    </w:p>
    <w:p w:rsidR="000F3B52" w:rsidRPr="00886926" w:rsidRDefault="000F3B52" w:rsidP="00472062">
      <w:pPr>
        <w:pStyle w:val="aff9"/>
      </w:pPr>
      <w:r w:rsidRPr="00886926">
        <w:t>利用</w:t>
      </w:r>
      <w:r w:rsidRPr="005A1ADC">
        <w:t>LOADRUNNER</w:t>
      </w:r>
      <w:r w:rsidRPr="00886926">
        <w:t>的</w:t>
      </w:r>
      <w:r w:rsidRPr="005A1ADC">
        <w:t>ContentCheck</w:t>
      </w:r>
      <w:r w:rsidRPr="00886926">
        <w:t xml:space="preserve"> </w:t>
      </w:r>
      <w:r w:rsidRPr="005A1ADC">
        <w:t>TM</w:t>
      </w:r>
      <w:r w:rsidRPr="00886926">
        <w:t>，您可以判断负载下的应用程序功能正常与否。</w:t>
      </w:r>
      <w:r w:rsidRPr="005A1ADC">
        <w:t>ContentCheck</w:t>
      </w:r>
      <w:r w:rsidRPr="00886926">
        <w:t>在</w:t>
      </w:r>
      <w:r w:rsidRPr="005A1ADC">
        <w:t>Virtual</w:t>
      </w:r>
      <w:r w:rsidRPr="00886926">
        <w:t xml:space="preserve"> </w:t>
      </w:r>
      <w:r w:rsidRPr="005A1ADC">
        <w:t>users</w:t>
      </w:r>
      <w:r w:rsidRPr="00886926">
        <w:t>运行时，检测应用程序的网络数据包内容，从中确定是否有错误内容传送出去。它的实时浏览器帮助您从终端用户角度观察程序性能状况。</w:t>
      </w:r>
    </w:p>
    <w:p w:rsidR="000F3B52" w:rsidRPr="00886926" w:rsidRDefault="000F3B52" w:rsidP="00472062">
      <w:pPr>
        <w:pStyle w:val="aff9"/>
      </w:pPr>
      <w:bookmarkStart w:id="37" w:name="3_4"/>
      <w:bookmarkStart w:id="38" w:name="sub812367_3_4"/>
      <w:bookmarkStart w:id="39" w:name="分析结果"/>
      <w:bookmarkStart w:id="40" w:name="3-4"/>
      <w:bookmarkEnd w:id="37"/>
      <w:bookmarkEnd w:id="38"/>
      <w:bookmarkEnd w:id="39"/>
      <w:bookmarkEnd w:id="40"/>
      <w:r>
        <w:rPr>
          <w:rFonts w:hint="eastAsia"/>
        </w:rPr>
        <w:t>4．</w:t>
      </w:r>
      <w:r w:rsidRPr="00886926">
        <w:rPr>
          <w:rFonts w:hint="eastAsia"/>
        </w:rPr>
        <w:t>分析结果</w:t>
      </w:r>
    </w:p>
    <w:p w:rsidR="000F3B52" w:rsidRPr="00886926" w:rsidRDefault="000F3B52" w:rsidP="00472062">
      <w:pPr>
        <w:pStyle w:val="aff9"/>
      </w:pPr>
      <w:r w:rsidRPr="00886926">
        <w:t>一旦测试完毕后，</w:t>
      </w:r>
      <w:r w:rsidRPr="005A1ADC">
        <w:t>LOADRUNNER</w:t>
      </w:r>
      <w:r w:rsidRPr="00886926">
        <w:t>收集汇总所有的测试数据，并提供高级的分析和报告工具，以便迅速查找到性能问题并追溯原由。使用</w:t>
      </w:r>
      <w:r w:rsidRPr="005A1ADC">
        <w:t>LOADRUNNER</w:t>
      </w:r>
      <w:r w:rsidRPr="00886926">
        <w:t>的</w:t>
      </w:r>
      <w:r w:rsidRPr="005A1ADC">
        <w:t>Web</w:t>
      </w:r>
      <w:r w:rsidRPr="00886926">
        <w:t>交易细节监测器，您可以了解到将所有的图</w:t>
      </w:r>
      <w:r>
        <w:rPr>
          <w:rFonts w:hint="eastAsia"/>
        </w:rPr>
        <w:t>像</w:t>
      </w:r>
      <w:r w:rsidRPr="00886926">
        <w:t>、框架和文本下载到每一网页上所需的时间。例如，这个交易细节分析机制能够分析是否因为一个大尺寸的图形文件或是第三方的数据组件造成应用系统运行速度减慢。另外，</w:t>
      </w:r>
      <w:r w:rsidRPr="005A1ADC">
        <w:t>Web</w:t>
      </w:r>
      <w:r w:rsidRPr="00886926">
        <w:t>交易细节监测器分解用于客户端、网络和</w:t>
      </w:r>
      <w:hyperlink r:id="rId20" w:tgtFrame="_blank" w:history="1">
        <w:r w:rsidRPr="00886926">
          <w:t>服务器</w:t>
        </w:r>
      </w:hyperlink>
      <w:r w:rsidRPr="00886926">
        <w:t>上端到端的反应时间，便于确认问题，定位查找真正出错的组件。例如，您可以将</w:t>
      </w:r>
      <w:hyperlink r:id="rId21" w:tgtFrame="_blank" w:history="1">
        <w:r w:rsidRPr="00886926">
          <w:t>网络延时</w:t>
        </w:r>
      </w:hyperlink>
      <w:r w:rsidRPr="00886926">
        <w:t>进行分解，以判断</w:t>
      </w:r>
      <w:r w:rsidRPr="005A1ADC">
        <w:t>DNS</w:t>
      </w:r>
      <w:r w:rsidRPr="00886926">
        <w:t>解析时间，连接服务器或</w:t>
      </w:r>
      <w:hyperlink r:id="rId22" w:tgtFrame="_blank" w:history="1">
        <w:r w:rsidRPr="005A1ADC">
          <w:t>SSL</w:t>
        </w:r>
      </w:hyperlink>
      <w:r w:rsidRPr="00886926">
        <w:t>认证所花费的时间。通过使用</w:t>
      </w:r>
      <w:r w:rsidRPr="005A1ADC">
        <w:t>LOADRUNNER</w:t>
      </w:r>
      <w:r w:rsidRPr="00886926">
        <w:t>的分析工具，您能很快地查找到出错的位置和原因并</w:t>
      </w:r>
      <w:r>
        <w:rPr>
          <w:rFonts w:hint="eastAsia"/>
        </w:rPr>
        <w:t>作</w:t>
      </w:r>
      <w:r w:rsidRPr="00886926">
        <w:t>出相应的调整。</w:t>
      </w:r>
    </w:p>
    <w:p w:rsidR="000F3B52" w:rsidRPr="00576BF3" w:rsidRDefault="000F3B52" w:rsidP="00472062">
      <w:pPr>
        <w:pStyle w:val="aff9"/>
      </w:pPr>
      <w:bookmarkStart w:id="41" w:name="3_5"/>
      <w:bookmarkStart w:id="42" w:name="sub812367_3_5"/>
      <w:bookmarkStart w:id="43" w:name="重复测试"/>
      <w:bookmarkStart w:id="44" w:name="3-5"/>
      <w:bookmarkEnd w:id="41"/>
      <w:bookmarkEnd w:id="42"/>
      <w:bookmarkEnd w:id="43"/>
      <w:bookmarkEnd w:id="44"/>
      <w:r>
        <w:rPr>
          <w:rFonts w:hint="eastAsia"/>
        </w:rPr>
        <w:t>5．</w:t>
      </w:r>
      <w:r w:rsidRPr="00576BF3">
        <w:rPr>
          <w:rFonts w:hint="eastAsia"/>
        </w:rPr>
        <w:t>重复测试</w:t>
      </w:r>
    </w:p>
    <w:p w:rsidR="000F3B52" w:rsidRPr="00886926" w:rsidRDefault="000F3B52" w:rsidP="00472062">
      <w:pPr>
        <w:pStyle w:val="aff9"/>
      </w:pPr>
      <w:hyperlink r:id="rId23" w:tgtFrame="_blank" w:history="1">
        <w:r w:rsidRPr="00886926">
          <w:t>负载测试</w:t>
        </w:r>
      </w:hyperlink>
      <w:r w:rsidRPr="00886926">
        <w:t>是一个重复过程。每次处理完一个出错情况，您都需要对您的应用程序在相同的方案下，再进行一次负载测试。以此检验您所做的修正是否改善了运行性能。</w:t>
      </w:r>
    </w:p>
    <w:p w:rsidR="000F3B52" w:rsidRPr="00886926" w:rsidRDefault="000F3B52" w:rsidP="00472062">
      <w:pPr>
        <w:pStyle w:val="aff9"/>
      </w:pPr>
      <w:r w:rsidRPr="005A1ADC">
        <w:t>LOADRUNNER</w:t>
      </w:r>
      <w:r w:rsidRPr="00886926">
        <w:t>完全支持</w:t>
      </w:r>
      <w:r w:rsidRPr="005A1ADC">
        <w:t>EJB</w:t>
      </w:r>
      <w:r w:rsidRPr="00886926">
        <w:t>的负载测试。这些基于</w:t>
      </w:r>
      <w:r w:rsidRPr="005A1ADC">
        <w:t>Java</w:t>
      </w:r>
      <w:r w:rsidRPr="00886926">
        <w:t>的组件运行在</w:t>
      </w:r>
      <w:hyperlink r:id="rId24" w:tgtFrame="_blank" w:history="1">
        <w:r w:rsidRPr="00886926">
          <w:t>应用服务器</w:t>
        </w:r>
      </w:hyperlink>
      <w:r w:rsidRPr="00886926">
        <w:t>上，提供广泛的应用服务。通过测试这些组件，您可以在</w:t>
      </w:r>
      <w:hyperlink r:id="rId25" w:tgtFrame="_blank" w:history="1">
        <w:r w:rsidRPr="00886926">
          <w:t>应用程序开发</w:t>
        </w:r>
      </w:hyperlink>
      <w:r w:rsidRPr="00886926">
        <w:t>的早期就确认并解决可能产生的问题。</w:t>
      </w:r>
    </w:p>
    <w:p w:rsidR="000F3B52" w:rsidRPr="00886926" w:rsidRDefault="000F3B52" w:rsidP="00472062">
      <w:pPr>
        <w:pStyle w:val="aff9"/>
      </w:pPr>
      <w:r w:rsidRPr="00886926">
        <w:t>利用</w:t>
      </w:r>
      <w:r w:rsidRPr="005A1ADC">
        <w:t>LOADRUNNER</w:t>
      </w:r>
      <w:r>
        <w:t>，</w:t>
      </w:r>
      <w:r w:rsidRPr="00886926">
        <w:t>您可以很方便地了解系统的性能。它的</w:t>
      </w:r>
      <w:r w:rsidRPr="005A1ADC">
        <w:t>Controller</w:t>
      </w:r>
      <w:r w:rsidRPr="00886926">
        <w:t>允许您重复执行与出错修改前相同的测试方案。它的基于</w:t>
      </w:r>
      <w:r w:rsidRPr="005A1ADC">
        <w:t>HTML</w:t>
      </w:r>
      <w:r w:rsidRPr="00886926">
        <w:t>的报告为您提供一个比较性能结果所需的基准，以此衡量在一段时间内，有多大程度的改进并确保应用成功。由于这些报告是基于</w:t>
      </w:r>
      <w:r w:rsidRPr="005A1ADC">
        <w:t>HTML</w:t>
      </w:r>
      <w:r w:rsidRPr="00886926">
        <w:t>的文本</w:t>
      </w:r>
      <w:r w:rsidRPr="00886926">
        <w:rPr>
          <w:rFonts w:hint="eastAsia"/>
        </w:rPr>
        <w:t>。</w:t>
      </w:r>
      <w:bookmarkEnd w:id="27"/>
    </w:p>
    <w:p w:rsidR="000F3B52" w:rsidRPr="000F48B8" w:rsidRDefault="000F3B52" w:rsidP="00472062">
      <w:pPr>
        <w:pStyle w:val="3"/>
      </w:pPr>
      <w:bookmarkStart w:id="45" w:name="_Toc17902792"/>
      <w:bookmarkStart w:id="46" w:name="_Toc18171331"/>
      <w:r w:rsidRPr="000F48B8">
        <w:rPr>
          <w:rFonts w:hint="eastAsia"/>
        </w:rPr>
        <w:t>系统组成</w:t>
      </w:r>
      <w:bookmarkEnd w:id="45"/>
      <w:bookmarkEnd w:id="46"/>
    </w:p>
    <w:p w:rsidR="000F3B52" w:rsidRPr="00886926" w:rsidRDefault="000F3B52" w:rsidP="00472062">
      <w:pPr>
        <w:pStyle w:val="aff9"/>
      </w:pPr>
      <w:r>
        <w:rPr>
          <w:rFonts w:hint="eastAsia"/>
        </w:rPr>
        <w:t>1．</w:t>
      </w:r>
      <w:r w:rsidRPr="005A1ADC">
        <w:rPr>
          <w:rFonts w:hint="eastAsia"/>
        </w:rPr>
        <w:t>Scripter</w:t>
      </w:r>
      <w:r w:rsidRPr="00886926">
        <w:rPr>
          <w:rFonts w:hint="eastAsia"/>
        </w:rPr>
        <w:t>脚本编辑器</w:t>
      </w:r>
    </w:p>
    <w:p w:rsidR="000F3B52" w:rsidRPr="00886926" w:rsidRDefault="000F3B52" w:rsidP="00472062">
      <w:pPr>
        <w:pStyle w:val="aff9"/>
      </w:pPr>
      <w:r w:rsidRPr="00886926">
        <w:rPr>
          <w:rFonts w:hint="eastAsia"/>
        </w:rPr>
        <w:t>用于创建模拟用户操作场景的脚本；通过录制方式（抓包文件、实时抓包、代理）创建脚本，然后界面编辑脚本（设置参数、关联参数）。</w:t>
      </w:r>
    </w:p>
    <w:p w:rsidR="000F3B52" w:rsidRPr="00886926" w:rsidRDefault="000F3B52" w:rsidP="00472062">
      <w:pPr>
        <w:pStyle w:val="aff9"/>
      </w:pPr>
      <w:r>
        <w:rPr>
          <w:rFonts w:hint="eastAsia"/>
        </w:rPr>
        <w:t>2．</w:t>
      </w:r>
      <w:r w:rsidRPr="005A1ADC">
        <w:rPr>
          <w:rFonts w:hint="eastAsia"/>
        </w:rPr>
        <w:t>Controller</w:t>
      </w:r>
      <w:r w:rsidRPr="00886926">
        <w:rPr>
          <w:rFonts w:hint="eastAsia"/>
        </w:rPr>
        <w:t>控制器</w:t>
      </w:r>
    </w:p>
    <w:p w:rsidR="000F3B52" w:rsidRPr="00886926" w:rsidRDefault="000F3B52" w:rsidP="00472062">
      <w:pPr>
        <w:pStyle w:val="aff9"/>
      </w:pPr>
      <w:r w:rsidRPr="00886926">
        <w:rPr>
          <w:rFonts w:hint="eastAsia"/>
        </w:rPr>
        <w:t>创建测试场景（支持分布式、多种场景并发）；设置并发模型；设置统计指标、告警阈值；接收日志、统计数据并图表展示。</w:t>
      </w:r>
    </w:p>
    <w:p w:rsidR="000F3B52" w:rsidRPr="00886926" w:rsidRDefault="000F3B52" w:rsidP="00472062">
      <w:pPr>
        <w:pStyle w:val="aff9"/>
      </w:pPr>
      <w:r>
        <w:rPr>
          <w:rFonts w:hint="eastAsia"/>
        </w:rPr>
        <w:t>3．</w:t>
      </w:r>
      <w:r w:rsidRPr="005A1ADC">
        <w:rPr>
          <w:rFonts w:hint="eastAsia"/>
        </w:rPr>
        <w:t>Analysis</w:t>
      </w:r>
      <w:r w:rsidRPr="00886926">
        <w:rPr>
          <w:rFonts w:hint="eastAsia"/>
        </w:rPr>
        <w:t>分析器</w:t>
      </w:r>
    </w:p>
    <w:p w:rsidR="000F3B52" w:rsidRPr="00886926" w:rsidRDefault="000F3B52" w:rsidP="00472062">
      <w:pPr>
        <w:pStyle w:val="aff9"/>
      </w:pPr>
      <w:r w:rsidRPr="00886926">
        <w:rPr>
          <w:rFonts w:hint="eastAsia"/>
        </w:rPr>
        <w:t>分析处理测试场景的执行结果，指标曲线展示。曲线类型包括某时刻值、平均值、最大值、最小值；支持多个结果交叉比较；支持曲线合并比较；支持放大、缩小、过滤；支持日志过滤分析；支持产生</w:t>
      </w:r>
      <w:r w:rsidRPr="005A1ADC">
        <w:rPr>
          <w:rFonts w:hint="eastAsia"/>
        </w:rPr>
        <w:t>HTML</w:t>
      </w:r>
      <w:r w:rsidRPr="00886926">
        <w:rPr>
          <w:rFonts w:hint="eastAsia"/>
        </w:rPr>
        <w:t>报告。</w:t>
      </w:r>
    </w:p>
    <w:p w:rsidR="000F3B52" w:rsidRPr="00886926" w:rsidRDefault="000F3B52" w:rsidP="00472062">
      <w:pPr>
        <w:pStyle w:val="aff9"/>
      </w:pPr>
      <w:r>
        <w:rPr>
          <w:rFonts w:hint="eastAsia"/>
        </w:rPr>
        <w:t>4．</w:t>
      </w:r>
      <w:r w:rsidRPr="005A1ADC">
        <w:rPr>
          <w:rFonts w:hint="eastAsia"/>
        </w:rPr>
        <w:t>Load</w:t>
      </w:r>
      <w:r w:rsidRPr="00886926">
        <w:rPr>
          <w:rFonts w:hint="eastAsia"/>
        </w:rPr>
        <w:t xml:space="preserve"> </w:t>
      </w:r>
      <w:r w:rsidRPr="005A1ADC">
        <w:rPr>
          <w:rFonts w:hint="eastAsia"/>
        </w:rPr>
        <w:t>Agent</w:t>
      </w:r>
    </w:p>
    <w:p w:rsidR="000F3B52" w:rsidRPr="00886926" w:rsidRDefault="000F3B52" w:rsidP="00472062">
      <w:pPr>
        <w:pStyle w:val="aff9"/>
      </w:pPr>
      <w:r w:rsidRPr="00886926">
        <w:rPr>
          <w:rFonts w:hint="eastAsia"/>
        </w:rPr>
        <w:t>执行代理器（压测）：接收</w:t>
      </w:r>
      <w:r w:rsidRPr="005A1ADC">
        <w:rPr>
          <w:rFonts w:hint="eastAsia"/>
        </w:rPr>
        <w:t>Controller</w:t>
      </w:r>
      <w:r w:rsidRPr="00886926">
        <w:rPr>
          <w:rFonts w:hint="eastAsia"/>
        </w:rPr>
        <w:t>的命令与脚本，并发执行用户场景，并将统计指标数据及日志返回</w:t>
      </w:r>
      <w:r w:rsidRPr="005A1ADC">
        <w:rPr>
          <w:rFonts w:hint="eastAsia"/>
        </w:rPr>
        <w:t>Controller</w:t>
      </w:r>
      <w:r w:rsidRPr="00886926">
        <w:rPr>
          <w:rFonts w:hint="eastAsia"/>
        </w:rPr>
        <w:t>。支持单</w:t>
      </w:r>
      <w:r w:rsidRPr="005A1ADC">
        <w:rPr>
          <w:rFonts w:hint="eastAsia"/>
        </w:rPr>
        <w:t>IP</w:t>
      </w:r>
      <w:r w:rsidRPr="00886926">
        <w:rPr>
          <w:rFonts w:hint="eastAsia"/>
        </w:rPr>
        <w:t>多端口、多</w:t>
      </w:r>
      <w:r w:rsidRPr="005A1ADC">
        <w:rPr>
          <w:rFonts w:hint="eastAsia"/>
        </w:rPr>
        <w:t>IP</w:t>
      </w:r>
      <w:r w:rsidRPr="00886926">
        <w:rPr>
          <w:rFonts w:hint="eastAsia"/>
        </w:rPr>
        <w:t>多端口（支持系统虚拟</w:t>
      </w:r>
      <w:r w:rsidRPr="005A1ADC">
        <w:rPr>
          <w:rFonts w:hint="eastAsia"/>
        </w:rPr>
        <w:t>IP</w:t>
      </w:r>
      <w:r w:rsidRPr="00886926">
        <w:rPr>
          <w:rFonts w:hint="eastAsia"/>
        </w:rPr>
        <w:t>、工具协议栈虚拟</w:t>
      </w:r>
      <w:r w:rsidRPr="005A1ADC">
        <w:rPr>
          <w:rFonts w:hint="eastAsia"/>
        </w:rPr>
        <w:t>IP</w:t>
      </w:r>
      <w:r w:rsidRPr="00886926">
        <w:rPr>
          <w:rFonts w:hint="eastAsia"/>
        </w:rPr>
        <w:t>）；使用工具的协议栈可以模拟大量的</w:t>
      </w:r>
      <w:r w:rsidRPr="005A1ADC">
        <w:rPr>
          <w:rFonts w:hint="eastAsia"/>
        </w:rPr>
        <w:t>IP</w:t>
      </w:r>
      <w:r w:rsidRPr="00886926">
        <w:rPr>
          <w:rFonts w:hint="eastAsia"/>
        </w:rPr>
        <w:t>而不占用系统资源，比系统配置多</w:t>
      </w:r>
      <w:r w:rsidRPr="005A1ADC">
        <w:rPr>
          <w:rFonts w:hint="eastAsia"/>
        </w:rPr>
        <w:t>IP</w:t>
      </w:r>
      <w:r w:rsidRPr="00886926">
        <w:rPr>
          <w:rFonts w:hint="eastAsia"/>
        </w:rPr>
        <w:t>更节约</w:t>
      </w:r>
      <w:r w:rsidRPr="005A1ADC">
        <w:rPr>
          <w:rFonts w:hint="eastAsia"/>
        </w:rPr>
        <w:t>CPU</w:t>
      </w:r>
      <w:r w:rsidRPr="00886926">
        <w:rPr>
          <w:rFonts w:hint="eastAsia"/>
        </w:rPr>
        <w:t>资源。</w:t>
      </w:r>
    </w:p>
    <w:p w:rsidR="000F3B52" w:rsidRPr="00886926" w:rsidRDefault="000F3B52" w:rsidP="00472062">
      <w:pPr>
        <w:pStyle w:val="aff9"/>
      </w:pPr>
      <w:r>
        <w:rPr>
          <w:rFonts w:hint="eastAsia"/>
        </w:rPr>
        <w:t>5．</w:t>
      </w:r>
      <w:r w:rsidRPr="005A1ADC">
        <w:rPr>
          <w:rFonts w:hint="eastAsia"/>
        </w:rPr>
        <w:t>Monitor</w:t>
      </w:r>
      <w:r w:rsidRPr="00886926">
        <w:rPr>
          <w:rFonts w:hint="eastAsia"/>
        </w:rPr>
        <w:t xml:space="preserve"> </w:t>
      </w:r>
      <w:r w:rsidRPr="005A1ADC">
        <w:rPr>
          <w:rFonts w:hint="eastAsia"/>
        </w:rPr>
        <w:t>Agent</w:t>
      </w:r>
    </w:p>
    <w:p w:rsidR="000F3B52" w:rsidRPr="00886926" w:rsidRDefault="000F3B52" w:rsidP="00472062">
      <w:pPr>
        <w:pStyle w:val="aff9"/>
      </w:pPr>
      <w:r w:rsidRPr="00886926">
        <w:rPr>
          <w:rFonts w:hint="eastAsia"/>
        </w:rPr>
        <w:t>监控代理器：安装在服务器系统里，监控服务器系统指标（</w:t>
      </w:r>
      <w:r w:rsidRPr="005A1ADC">
        <w:rPr>
          <w:rFonts w:hint="eastAsia"/>
        </w:rPr>
        <w:t>cpu</w:t>
      </w:r>
      <w:r w:rsidRPr="00886926">
        <w:rPr>
          <w:rFonts w:hint="eastAsia"/>
        </w:rPr>
        <w:t>、内存、</w:t>
      </w:r>
      <w:r w:rsidRPr="005A1ADC">
        <w:rPr>
          <w:rFonts w:hint="eastAsia"/>
        </w:rPr>
        <w:t>I</w:t>
      </w:r>
      <w:r w:rsidRPr="00886926">
        <w:rPr>
          <w:rFonts w:hint="eastAsia"/>
        </w:rPr>
        <w:t>/</w:t>
      </w:r>
      <w:r w:rsidRPr="005A1ADC">
        <w:rPr>
          <w:rFonts w:hint="eastAsia"/>
        </w:rPr>
        <w:t>O</w:t>
      </w:r>
      <w:r w:rsidRPr="00886926">
        <w:rPr>
          <w:rFonts w:hint="eastAsia"/>
        </w:rPr>
        <w:t>、吞吐量等指标），实时将系统运行指标返回给</w:t>
      </w:r>
      <w:r w:rsidRPr="005A1ADC">
        <w:rPr>
          <w:rFonts w:hint="eastAsia"/>
        </w:rPr>
        <w:t>Controller</w:t>
      </w:r>
      <w:r w:rsidRPr="00886926">
        <w:rPr>
          <w:rFonts w:hint="eastAsia"/>
        </w:rPr>
        <w:t>。</w:t>
      </w:r>
    </w:p>
    <w:p w:rsidR="000F3B52" w:rsidRPr="00886926" w:rsidRDefault="000F3B52" w:rsidP="00472062">
      <w:pPr>
        <w:pStyle w:val="aff9"/>
      </w:pPr>
      <w:r>
        <w:rPr>
          <w:rFonts w:hint="eastAsia"/>
        </w:rPr>
        <w:t>6．</w:t>
      </w:r>
      <w:r w:rsidRPr="005A1ADC">
        <w:rPr>
          <w:rFonts w:hint="eastAsia"/>
        </w:rPr>
        <w:t>Media</w:t>
      </w:r>
      <w:r w:rsidRPr="00886926">
        <w:rPr>
          <w:rFonts w:hint="eastAsia"/>
        </w:rPr>
        <w:t xml:space="preserve"> </w:t>
      </w:r>
      <w:r w:rsidRPr="005A1ADC">
        <w:rPr>
          <w:rFonts w:hint="eastAsia"/>
        </w:rPr>
        <w:t>Agent</w:t>
      </w:r>
    </w:p>
    <w:p w:rsidR="000F3B52" w:rsidRPr="00886926" w:rsidRDefault="000F3B52" w:rsidP="00472062">
      <w:pPr>
        <w:pStyle w:val="aff9"/>
      </w:pPr>
      <w:r w:rsidRPr="00886926">
        <w:rPr>
          <w:rFonts w:hint="eastAsia"/>
        </w:rPr>
        <w:t>媒体代理器：媒体指标监控，接收</w:t>
      </w:r>
      <w:r w:rsidRPr="005A1ADC">
        <w:rPr>
          <w:rFonts w:hint="eastAsia"/>
        </w:rPr>
        <w:t>Agent</w:t>
      </w:r>
      <w:r w:rsidRPr="00886926">
        <w:rPr>
          <w:rFonts w:hint="eastAsia"/>
        </w:rPr>
        <w:t>的监控目标然后将每条媒体流（</w:t>
      </w:r>
      <w:r w:rsidRPr="005A1ADC">
        <w:rPr>
          <w:rFonts w:hint="eastAsia"/>
        </w:rPr>
        <w:t>RTP</w:t>
      </w:r>
      <w:r w:rsidRPr="00886926">
        <w:rPr>
          <w:rFonts w:hint="eastAsia"/>
        </w:rPr>
        <w:t>、</w:t>
      </w:r>
      <w:r w:rsidRPr="005A1ADC">
        <w:rPr>
          <w:rFonts w:hint="eastAsia"/>
        </w:rPr>
        <w:t>UDP</w:t>
      </w:r>
      <w:r w:rsidRPr="00886926">
        <w:rPr>
          <w:rFonts w:hint="eastAsia"/>
        </w:rPr>
        <w:t>、</w:t>
      </w:r>
      <w:r w:rsidRPr="005A1ADC">
        <w:rPr>
          <w:rFonts w:hint="eastAsia"/>
        </w:rPr>
        <w:t>OTT</w:t>
      </w:r>
      <w:r w:rsidRPr="00886926">
        <w:rPr>
          <w:rFonts w:hint="eastAsia"/>
        </w:rPr>
        <w:t>）的</w:t>
      </w:r>
      <w:r w:rsidRPr="005A1ADC">
        <w:rPr>
          <w:rFonts w:hint="eastAsia"/>
        </w:rPr>
        <w:t>MDI</w:t>
      </w:r>
      <w:r w:rsidRPr="00886926">
        <w:rPr>
          <w:rFonts w:hint="eastAsia"/>
        </w:rPr>
        <w:t>（</w:t>
      </w:r>
      <w:r w:rsidRPr="005A1ADC">
        <w:rPr>
          <w:rFonts w:hint="eastAsia"/>
        </w:rPr>
        <w:t>TS</w:t>
      </w:r>
      <w:r w:rsidRPr="00886926">
        <w:rPr>
          <w:rFonts w:hint="eastAsia"/>
        </w:rPr>
        <w:t>流）、速率、丢包数、时延、抖动、</w:t>
      </w:r>
      <w:r w:rsidRPr="005A1ADC">
        <w:rPr>
          <w:rFonts w:hint="eastAsia"/>
        </w:rPr>
        <w:t>TCP</w:t>
      </w:r>
      <w:r w:rsidRPr="00886926">
        <w:rPr>
          <w:rFonts w:hint="eastAsia"/>
        </w:rPr>
        <w:t>重传数返回给</w:t>
      </w:r>
      <w:r w:rsidRPr="005A1ADC">
        <w:rPr>
          <w:rFonts w:hint="eastAsia"/>
        </w:rPr>
        <w:t>Controller</w:t>
      </w:r>
      <w:r w:rsidRPr="00886926">
        <w:rPr>
          <w:rFonts w:hint="eastAsia"/>
        </w:rPr>
        <w:t>。</w:t>
      </w:r>
    </w:p>
    <w:p w:rsidR="000F3B52" w:rsidRPr="00886926" w:rsidRDefault="000F3B52" w:rsidP="00472062">
      <w:pPr>
        <w:pStyle w:val="aff9"/>
      </w:pPr>
      <w:r>
        <w:rPr>
          <w:rFonts w:hint="eastAsia"/>
        </w:rPr>
        <w:t>7．</w:t>
      </w:r>
      <w:r w:rsidRPr="005A1ADC">
        <w:rPr>
          <w:rFonts w:hint="eastAsia"/>
        </w:rPr>
        <w:t>USB</w:t>
      </w:r>
      <w:r w:rsidRPr="00886926">
        <w:rPr>
          <w:rFonts w:hint="eastAsia"/>
        </w:rPr>
        <w:t>加密狗</w:t>
      </w:r>
    </w:p>
    <w:p w:rsidR="000F3B52" w:rsidRPr="00886926" w:rsidRDefault="000F3B52" w:rsidP="00472062">
      <w:pPr>
        <w:pStyle w:val="aff9"/>
      </w:pPr>
      <w:r w:rsidRPr="00886926">
        <w:rPr>
          <w:rFonts w:hint="eastAsia"/>
        </w:rPr>
        <w:t>存储</w:t>
      </w:r>
      <w:r w:rsidRPr="005A1ADC">
        <w:rPr>
          <w:rFonts w:hint="eastAsia"/>
        </w:rPr>
        <w:t>license</w:t>
      </w:r>
      <w:r w:rsidRPr="00886926">
        <w:rPr>
          <w:rFonts w:hint="eastAsia"/>
        </w:rPr>
        <w:t>文件，用于控制工具运行的时间与并发用户数、用户总数。</w:t>
      </w:r>
    </w:p>
    <w:p w:rsidR="000F3B52" w:rsidRPr="000F48B8" w:rsidRDefault="000F3B52" w:rsidP="00472062">
      <w:pPr>
        <w:pStyle w:val="3"/>
      </w:pPr>
      <w:bookmarkStart w:id="47" w:name="_Toc17902793"/>
      <w:bookmarkStart w:id="48" w:name="_Toc18171332"/>
      <w:r w:rsidRPr="000F48B8">
        <w:t>功能</w:t>
      </w:r>
      <w:r w:rsidRPr="000F48B8">
        <w:rPr>
          <w:rFonts w:hint="eastAsia"/>
        </w:rPr>
        <w:t>特点</w:t>
      </w:r>
      <w:bookmarkEnd w:id="47"/>
      <w:bookmarkEnd w:id="48"/>
    </w:p>
    <w:p w:rsidR="000F3B52" w:rsidRPr="00AF6221" w:rsidRDefault="000F3B52" w:rsidP="00472062">
      <w:pPr>
        <w:pStyle w:val="aff9"/>
      </w:pPr>
      <w:r>
        <w:rPr>
          <w:rFonts w:hint="eastAsia"/>
        </w:rPr>
        <w:t>1．</w:t>
      </w:r>
      <w:r w:rsidRPr="00AF6221">
        <w:rPr>
          <w:rFonts w:hint="eastAsia"/>
        </w:rPr>
        <w:t>支持</w:t>
      </w:r>
      <w:r w:rsidRPr="005A1ADC">
        <w:rPr>
          <w:rFonts w:hint="eastAsia"/>
        </w:rPr>
        <w:t>HTTP</w:t>
      </w:r>
      <w:r w:rsidRPr="00AF6221">
        <w:rPr>
          <w:rFonts w:hint="eastAsia"/>
        </w:rPr>
        <w:t>协议以及相关的其他协议和业务，比如：</w:t>
      </w:r>
      <w:r w:rsidRPr="005A1ADC">
        <w:rPr>
          <w:rFonts w:hint="eastAsia"/>
        </w:rPr>
        <w:t>http1</w:t>
      </w:r>
      <w:r w:rsidRPr="00AF6221">
        <w:rPr>
          <w:rFonts w:hint="eastAsia"/>
        </w:rPr>
        <w:t>.</w:t>
      </w:r>
      <w:r w:rsidRPr="005A1ADC">
        <w:rPr>
          <w:rFonts w:hint="eastAsia"/>
        </w:rPr>
        <w:t>1</w:t>
      </w:r>
      <w:r>
        <w:rPr>
          <w:rFonts w:hint="eastAsia"/>
        </w:rPr>
        <w:t>，</w:t>
      </w:r>
      <w:r w:rsidRPr="00AF6221">
        <w:t xml:space="preserve"> </w:t>
      </w:r>
      <w:r w:rsidRPr="005A1ADC">
        <w:rPr>
          <w:rFonts w:hint="eastAsia"/>
        </w:rPr>
        <w:t>http2</w:t>
      </w:r>
      <w:r w:rsidRPr="00AF6221">
        <w:rPr>
          <w:rFonts w:hint="eastAsia"/>
        </w:rPr>
        <w:t>.</w:t>
      </w:r>
      <w:r w:rsidRPr="005A1ADC">
        <w:rPr>
          <w:rFonts w:hint="eastAsia"/>
        </w:rPr>
        <w:t>0</w:t>
      </w:r>
      <w:r w:rsidRPr="00AF6221">
        <w:rPr>
          <w:rFonts w:hint="eastAsia"/>
        </w:rPr>
        <w:t>（即将支持）</w:t>
      </w:r>
      <w:r>
        <w:rPr>
          <w:rFonts w:hint="eastAsia"/>
        </w:rPr>
        <w:t>，</w:t>
      </w:r>
      <w:r w:rsidRPr="00AF6221">
        <w:rPr>
          <w:rFonts w:hint="eastAsia"/>
        </w:rPr>
        <w:t xml:space="preserve"> </w:t>
      </w:r>
      <w:r w:rsidRPr="005A1ADC">
        <w:rPr>
          <w:rFonts w:hint="eastAsia"/>
        </w:rPr>
        <w:t>https</w:t>
      </w:r>
      <w:r w:rsidRPr="00AF6221">
        <w:rPr>
          <w:rFonts w:hint="eastAsia"/>
        </w:rPr>
        <w:t>，</w:t>
      </w:r>
      <w:r w:rsidRPr="005A1ADC">
        <w:rPr>
          <w:rFonts w:hint="eastAsia"/>
        </w:rPr>
        <w:t>webservice</w:t>
      </w:r>
      <w:r w:rsidRPr="00AF6221">
        <w:rPr>
          <w:rFonts w:hint="eastAsia"/>
        </w:rPr>
        <w:t>，</w:t>
      </w:r>
      <w:r w:rsidRPr="005A1ADC">
        <w:rPr>
          <w:rFonts w:hint="eastAsia"/>
        </w:rPr>
        <w:t>web</w:t>
      </w:r>
      <w:r w:rsidRPr="00AF6221">
        <w:rPr>
          <w:rFonts w:hint="eastAsia"/>
        </w:rPr>
        <w:t>网页等；以便支持模拟浏览器或</w:t>
      </w:r>
      <w:r w:rsidRPr="005A1ADC">
        <w:rPr>
          <w:rFonts w:hint="eastAsia"/>
        </w:rPr>
        <w:t>APP</w:t>
      </w:r>
      <w:r w:rsidRPr="00AF6221">
        <w:rPr>
          <w:rFonts w:hint="eastAsia"/>
        </w:rPr>
        <w:t>对服务器压力测试</w:t>
      </w:r>
      <w:r>
        <w:rPr>
          <w:rFonts w:hint="eastAsia"/>
        </w:rPr>
        <w:t>。</w:t>
      </w:r>
    </w:p>
    <w:p w:rsidR="000F3B52" w:rsidRPr="00AF6221" w:rsidRDefault="000F3B52" w:rsidP="00472062">
      <w:pPr>
        <w:pStyle w:val="aff9"/>
      </w:pPr>
      <w:r>
        <w:rPr>
          <w:rFonts w:hint="eastAsia"/>
        </w:rPr>
        <w:t>2．</w:t>
      </w:r>
      <w:r w:rsidRPr="00AF6221">
        <w:rPr>
          <w:rFonts w:hint="eastAsia"/>
        </w:rPr>
        <w:t>提供界面操作，界面操作简单；包括录制，脚本编辑，调试；并发测试，曲线指标分析，</w:t>
      </w:r>
      <w:r w:rsidRPr="00AF6221">
        <w:t>提供界面操作帮助指导</w:t>
      </w:r>
      <w:r w:rsidRPr="00AF6221">
        <w:rPr>
          <w:rFonts w:hint="eastAsia"/>
        </w:rPr>
        <w:t>，</w:t>
      </w:r>
      <w:r w:rsidRPr="00AF6221">
        <w:t>如文档或视频</w:t>
      </w:r>
      <w:r>
        <w:rPr>
          <w:rFonts w:hint="eastAsia"/>
        </w:rPr>
        <w:t>。</w:t>
      </w:r>
    </w:p>
    <w:p w:rsidR="000F3B52" w:rsidRPr="00AF6221" w:rsidRDefault="000F3B52" w:rsidP="00472062">
      <w:pPr>
        <w:pStyle w:val="aff9"/>
      </w:pPr>
      <w:r>
        <w:rPr>
          <w:rFonts w:hint="eastAsia"/>
        </w:rPr>
        <w:t>3．</w:t>
      </w:r>
      <w:r w:rsidRPr="00AF6221">
        <w:rPr>
          <w:rFonts w:hint="eastAsia"/>
        </w:rPr>
        <w:t>支持录制生成脚本，包括浏览器（支持所有主流浏览器，且最新版本都能支持）与</w:t>
      </w:r>
      <w:r w:rsidRPr="005A1ADC">
        <w:rPr>
          <w:rFonts w:hint="eastAsia"/>
        </w:rPr>
        <w:t>APP</w:t>
      </w:r>
      <w:r w:rsidRPr="00AF6221">
        <w:rPr>
          <w:rFonts w:hint="eastAsia"/>
        </w:rPr>
        <w:t>录制</w:t>
      </w:r>
      <w:r>
        <w:rPr>
          <w:rFonts w:hint="eastAsia"/>
        </w:rPr>
        <w:t>。</w:t>
      </w:r>
    </w:p>
    <w:p w:rsidR="000F3B52" w:rsidRPr="00AF6221" w:rsidRDefault="000F3B52" w:rsidP="00472062">
      <w:pPr>
        <w:pStyle w:val="aff9"/>
      </w:pPr>
      <w:r>
        <w:rPr>
          <w:rFonts w:hint="eastAsia"/>
        </w:rPr>
        <w:t>4．</w:t>
      </w:r>
      <w:r w:rsidRPr="00AF6221">
        <w:rPr>
          <w:rFonts w:hint="eastAsia"/>
        </w:rPr>
        <w:t>支持编辑脚本，包括脚本回放、调试脚本，关联参数，参数化。</w:t>
      </w:r>
    </w:p>
    <w:p w:rsidR="000F3B52" w:rsidRPr="00AF6221" w:rsidRDefault="000F3B52" w:rsidP="00472062">
      <w:pPr>
        <w:pStyle w:val="aff9"/>
      </w:pPr>
      <w:r>
        <w:rPr>
          <w:rFonts w:hint="eastAsia"/>
        </w:rPr>
        <w:t>5．</w:t>
      </w:r>
      <w:r w:rsidRPr="00AF6221">
        <w:t>支持自动关联</w:t>
      </w:r>
      <w:r w:rsidRPr="00AF6221">
        <w:rPr>
          <w:rFonts w:hint="eastAsia"/>
        </w:rPr>
        <w:t>，</w:t>
      </w:r>
      <w:r w:rsidRPr="00AF6221">
        <w:t>支持两次脚本录制后比较</w:t>
      </w:r>
      <w:r w:rsidRPr="00AF6221">
        <w:rPr>
          <w:rFonts w:hint="eastAsia"/>
        </w:rPr>
        <w:t>，提供界面展示两次录制的不同；展示交互的</w:t>
      </w:r>
      <w:r w:rsidRPr="005A1ADC">
        <w:rPr>
          <w:rFonts w:hint="eastAsia"/>
        </w:rPr>
        <w:t>HTTP</w:t>
      </w:r>
      <w:r w:rsidRPr="00AF6221">
        <w:rPr>
          <w:rFonts w:hint="eastAsia"/>
        </w:rPr>
        <w:t>内容。</w:t>
      </w:r>
    </w:p>
    <w:p w:rsidR="000F3B52" w:rsidRPr="00AF6221" w:rsidRDefault="000F3B52" w:rsidP="00472062">
      <w:pPr>
        <w:pStyle w:val="aff9"/>
      </w:pPr>
      <w:r>
        <w:rPr>
          <w:rFonts w:hint="eastAsia"/>
        </w:rPr>
        <w:t>6．</w:t>
      </w:r>
      <w:r w:rsidRPr="00AF6221">
        <w:t>支持回放后通过浏览器验证回放是否正常</w:t>
      </w:r>
      <w:r w:rsidRPr="00AF6221">
        <w:rPr>
          <w:rFonts w:hint="eastAsia"/>
        </w:rPr>
        <w:t>。</w:t>
      </w:r>
    </w:p>
    <w:p w:rsidR="000F3B52" w:rsidRPr="00AF6221" w:rsidRDefault="000F3B52" w:rsidP="00472062">
      <w:pPr>
        <w:pStyle w:val="aff9"/>
      </w:pPr>
      <w:r>
        <w:rPr>
          <w:rFonts w:hint="eastAsia"/>
        </w:rPr>
        <w:t>7．</w:t>
      </w:r>
      <w:r w:rsidRPr="00AF6221">
        <w:rPr>
          <w:rFonts w:hint="eastAsia"/>
        </w:rPr>
        <w:t>可提供相关</w:t>
      </w:r>
      <w:r w:rsidRPr="005A1ADC">
        <w:rPr>
          <w:rFonts w:hint="eastAsia"/>
        </w:rPr>
        <w:t>API</w:t>
      </w:r>
      <w:r w:rsidRPr="00AF6221">
        <w:rPr>
          <w:rFonts w:hint="eastAsia"/>
        </w:rPr>
        <w:t>，支持用户使用</w:t>
      </w:r>
      <w:r w:rsidRPr="005A1ADC">
        <w:rPr>
          <w:rFonts w:hint="eastAsia"/>
        </w:rPr>
        <w:t>JAVA</w:t>
      </w:r>
      <w:r w:rsidRPr="00AF6221">
        <w:rPr>
          <w:rFonts w:hint="eastAsia"/>
        </w:rPr>
        <w:t>等语言编码实现的自定义以便于进行二次开发</w:t>
      </w:r>
      <w:r>
        <w:rPr>
          <w:rFonts w:hint="eastAsia"/>
        </w:rPr>
        <w:t>，</w:t>
      </w:r>
      <w:r w:rsidRPr="00AF6221">
        <w:rPr>
          <w:rFonts w:hint="eastAsia"/>
        </w:rPr>
        <w:t>如加密，解密</w:t>
      </w:r>
      <w:r>
        <w:rPr>
          <w:rFonts w:hint="eastAsia"/>
        </w:rPr>
        <w:t>。</w:t>
      </w:r>
    </w:p>
    <w:p w:rsidR="000F3B52" w:rsidRPr="00AF6221" w:rsidRDefault="000F3B52" w:rsidP="00472062">
      <w:pPr>
        <w:pStyle w:val="aff9"/>
      </w:pPr>
      <w:r>
        <w:rPr>
          <w:rFonts w:hint="eastAsia"/>
        </w:rPr>
        <w:t>8．</w:t>
      </w:r>
      <w:r w:rsidRPr="00AF6221">
        <w:rPr>
          <w:rFonts w:hint="eastAsia"/>
        </w:rPr>
        <w:t>支持模拟浏览器同时多个并发，即一个虚拟用户同时多个</w:t>
      </w:r>
      <w:r w:rsidRPr="005A1ADC">
        <w:rPr>
          <w:rFonts w:hint="eastAsia"/>
        </w:rPr>
        <w:t>TCP</w:t>
      </w:r>
      <w:r w:rsidRPr="00AF6221">
        <w:rPr>
          <w:rFonts w:hint="eastAsia"/>
        </w:rPr>
        <w:t>并发，而不是串行一个</w:t>
      </w:r>
      <w:r w:rsidRPr="005A1ADC">
        <w:rPr>
          <w:rFonts w:hint="eastAsia"/>
        </w:rPr>
        <w:t>HTTP</w:t>
      </w:r>
      <w:r w:rsidRPr="00AF6221">
        <w:rPr>
          <w:rFonts w:hint="eastAsia"/>
        </w:rPr>
        <w:t>请求的发送，否则测试指标不能帮助用户或事务分析。</w:t>
      </w:r>
    </w:p>
    <w:p w:rsidR="000F3B52" w:rsidRPr="00AF6221" w:rsidRDefault="000F3B52" w:rsidP="00472062">
      <w:pPr>
        <w:pStyle w:val="aff9"/>
      </w:pPr>
      <w:r>
        <w:rPr>
          <w:rFonts w:hint="eastAsia"/>
        </w:rPr>
        <w:t>9．</w:t>
      </w:r>
      <w:r w:rsidRPr="00AF6221">
        <w:rPr>
          <w:rFonts w:hint="eastAsia"/>
        </w:rPr>
        <w:t>对模拟用户数无限制；对执行场景的时间不限制</w:t>
      </w:r>
      <w:r>
        <w:rPr>
          <w:rFonts w:hint="eastAsia"/>
        </w:rPr>
        <w:t>。</w:t>
      </w:r>
    </w:p>
    <w:p w:rsidR="000F3B52" w:rsidRPr="00AF6221" w:rsidRDefault="000F3B52" w:rsidP="00472062">
      <w:pPr>
        <w:pStyle w:val="aff9"/>
      </w:pPr>
      <w:r>
        <w:rPr>
          <w:rFonts w:hint="eastAsia"/>
        </w:rPr>
        <w:t>10．</w:t>
      </w:r>
      <w:r w:rsidRPr="00AF6221">
        <w:rPr>
          <w:rFonts w:hint="eastAsia"/>
        </w:rPr>
        <w:t>支持分布式测试，可以同时控制多个压测机进行分布式测试，防止由于一个电脑性能不足导致不能模拟大量用户并发。</w:t>
      </w:r>
    </w:p>
    <w:p w:rsidR="000F3B52" w:rsidRPr="00AF6221" w:rsidRDefault="000F3B52" w:rsidP="00472062">
      <w:pPr>
        <w:pStyle w:val="aff9"/>
      </w:pPr>
      <w:r>
        <w:rPr>
          <w:rFonts w:hint="eastAsia"/>
        </w:rPr>
        <w:t>11．</w:t>
      </w:r>
      <w:r w:rsidRPr="00AF6221">
        <w:t>压</w:t>
      </w:r>
      <w:r>
        <w:rPr>
          <w:rFonts w:hint="eastAsia"/>
        </w:rPr>
        <w:t>测</w:t>
      </w:r>
      <w:r w:rsidRPr="00AF6221">
        <w:t>机支持</w:t>
      </w:r>
      <w:r w:rsidRPr="005A1ADC">
        <w:rPr>
          <w:rFonts w:hint="eastAsia"/>
        </w:rPr>
        <w:t>windows</w:t>
      </w:r>
      <w:r w:rsidRPr="00AF6221">
        <w:rPr>
          <w:rFonts w:hint="eastAsia"/>
        </w:rPr>
        <w:t>/</w:t>
      </w:r>
      <w:r w:rsidRPr="005A1ADC">
        <w:rPr>
          <w:rFonts w:hint="eastAsia"/>
        </w:rPr>
        <w:t>Linux</w:t>
      </w:r>
      <w:r>
        <w:rPr>
          <w:rFonts w:hint="eastAsia"/>
        </w:rPr>
        <w:t>。</w:t>
      </w:r>
    </w:p>
    <w:p w:rsidR="000F3B52" w:rsidRPr="00AF6221" w:rsidRDefault="000F3B52" w:rsidP="00472062">
      <w:pPr>
        <w:pStyle w:val="aff9"/>
      </w:pPr>
      <w:r>
        <w:rPr>
          <w:rFonts w:hint="eastAsia"/>
        </w:rPr>
        <w:t>12．</w:t>
      </w:r>
      <w:r w:rsidRPr="00AF6221">
        <w:rPr>
          <w:rFonts w:hint="eastAsia"/>
        </w:rPr>
        <w:t>支持</w:t>
      </w:r>
      <w:r w:rsidRPr="005A1ADC">
        <w:rPr>
          <w:rFonts w:hint="eastAsia"/>
        </w:rPr>
        <w:t>IP</w:t>
      </w:r>
      <w:r w:rsidRPr="00AF6221">
        <w:rPr>
          <w:rFonts w:hint="eastAsia"/>
        </w:rPr>
        <w:t>欺骗，即可用模拟大量的</w:t>
      </w:r>
      <w:r w:rsidRPr="005A1ADC">
        <w:rPr>
          <w:rFonts w:hint="eastAsia"/>
        </w:rPr>
        <w:t>IP</w:t>
      </w:r>
      <w:r w:rsidRPr="00AF6221">
        <w:rPr>
          <w:rFonts w:hint="eastAsia"/>
        </w:rPr>
        <w:t>，每个用户使用不同的</w:t>
      </w:r>
      <w:r w:rsidRPr="005A1ADC">
        <w:rPr>
          <w:rFonts w:hint="eastAsia"/>
        </w:rPr>
        <w:t>IP</w:t>
      </w:r>
      <w:r w:rsidRPr="00AF6221">
        <w:rPr>
          <w:rFonts w:hint="eastAsia"/>
        </w:rPr>
        <w:t>地址进行测试</w:t>
      </w:r>
    </w:p>
    <w:p w:rsidR="000F3B52" w:rsidRPr="00AF6221" w:rsidRDefault="000F3B52" w:rsidP="00472062">
      <w:pPr>
        <w:pStyle w:val="aff9"/>
      </w:pPr>
      <w:r>
        <w:rPr>
          <w:rFonts w:hint="eastAsia"/>
        </w:rPr>
        <w:t>13．</w:t>
      </w:r>
      <w:r w:rsidRPr="00AF6221">
        <w:rPr>
          <w:rFonts w:hint="eastAsia"/>
        </w:rPr>
        <w:t>支持多种并发模型，支持根据目标场景设置模型</w:t>
      </w:r>
      <w:r>
        <w:rPr>
          <w:rFonts w:hint="eastAsia"/>
        </w:rPr>
        <w:t>。</w:t>
      </w:r>
    </w:p>
    <w:p w:rsidR="000F3B52" w:rsidRPr="00193B5A" w:rsidRDefault="000F3B52" w:rsidP="000F3B52">
      <w:pPr>
        <w:pStyle w:val="aff9"/>
        <w:numPr>
          <w:ilvl w:val="0"/>
          <w:numId w:val="11"/>
        </w:numPr>
        <w:ind w:firstLineChars="0"/>
      </w:pPr>
      <w:r w:rsidRPr="00193B5A">
        <w:rPr>
          <w:rFonts w:hint="eastAsia"/>
        </w:rPr>
        <w:t>支持线程模型</w:t>
      </w:r>
      <w:r>
        <w:rPr>
          <w:rFonts w:hint="eastAsia"/>
        </w:rPr>
        <w:t>；</w:t>
      </w:r>
    </w:p>
    <w:p w:rsidR="000F3B52" w:rsidRPr="00193B5A" w:rsidRDefault="000F3B52" w:rsidP="000F3B52">
      <w:pPr>
        <w:pStyle w:val="aff9"/>
        <w:numPr>
          <w:ilvl w:val="0"/>
          <w:numId w:val="11"/>
        </w:numPr>
        <w:ind w:firstLineChars="0"/>
      </w:pPr>
      <w:r w:rsidRPr="00193B5A">
        <w:t>支持</w:t>
      </w:r>
      <w:r w:rsidRPr="00193B5A">
        <w:rPr>
          <w:rFonts w:hint="eastAsia"/>
        </w:rPr>
        <w:t>Caps模型</w:t>
      </w:r>
      <w:r>
        <w:rPr>
          <w:rFonts w:hint="eastAsia"/>
        </w:rPr>
        <w:t>；</w:t>
      </w:r>
    </w:p>
    <w:p w:rsidR="000F3B52" w:rsidRPr="00193B5A" w:rsidRDefault="000F3B52" w:rsidP="000F3B52">
      <w:pPr>
        <w:pStyle w:val="aff9"/>
        <w:numPr>
          <w:ilvl w:val="0"/>
          <w:numId w:val="11"/>
        </w:numPr>
        <w:ind w:firstLineChars="0"/>
      </w:pPr>
      <w:r w:rsidRPr="00193B5A">
        <w:t>支持目标场景模型</w:t>
      </w:r>
      <w:r w:rsidRPr="00193B5A">
        <w:rPr>
          <w:rFonts w:hint="eastAsia"/>
        </w:rPr>
        <w:t>，</w:t>
      </w:r>
      <w:r w:rsidRPr="00193B5A">
        <w:t>如CPU大于7</w:t>
      </w:r>
      <w:r w:rsidRPr="00193B5A">
        <w:rPr>
          <w:rFonts w:hint="eastAsia"/>
        </w:rPr>
        <w:t>0%、或者失败用户大于0，或者用户时间大于特定值自动停止测试；</w:t>
      </w:r>
    </w:p>
    <w:p w:rsidR="000F3B52" w:rsidRPr="00193B5A" w:rsidRDefault="000F3B52" w:rsidP="000F3B52">
      <w:pPr>
        <w:pStyle w:val="aff9"/>
        <w:numPr>
          <w:ilvl w:val="0"/>
          <w:numId w:val="11"/>
        </w:numPr>
        <w:ind w:firstLineChars="0"/>
      </w:pPr>
      <w:r w:rsidRPr="00193B5A">
        <w:t>支持用户自动递增</w:t>
      </w:r>
      <w:r w:rsidRPr="00193B5A">
        <w:rPr>
          <w:rFonts w:hint="eastAsia"/>
        </w:rPr>
        <w:t>，</w:t>
      </w:r>
      <w:r w:rsidRPr="00193B5A">
        <w:t>到特定条件</w:t>
      </w:r>
      <w:r w:rsidRPr="00193B5A">
        <w:rPr>
          <w:rFonts w:hint="eastAsia"/>
        </w:rPr>
        <w:t>（如CPU大于60%或者脚本时间大于5秒、或者事务时间大于5秒）</w:t>
      </w:r>
      <w:r w:rsidRPr="00193B5A">
        <w:t>自动停止递增</w:t>
      </w:r>
      <w:r w:rsidRPr="00193B5A">
        <w:rPr>
          <w:rFonts w:hint="eastAsia"/>
        </w:rPr>
        <w:t>，</w:t>
      </w:r>
      <w:r w:rsidRPr="00193B5A">
        <w:t>或自动停止测试</w:t>
      </w:r>
      <w:r>
        <w:rPr>
          <w:rFonts w:hint="eastAsia"/>
        </w:rPr>
        <w:t>。</w:t>
      </w:r>
    </w:p>
    <w:p w:rsidR="000F3B52" w:rsidRPr="00AF6221" w:rsidRDefault="000F3B52" w:rsidP="00472062">
      <w:pPr>
        <w:pStyle w:val="aff9"/>
      </w:pPr>
      <w:r>
        <w:rPr>
          <w:rFonts w:hint="eastAsia"/>
        </w:rPr>
        <w:t>14．</w:t>
      </w:r>
      <w:r w:rsidRPr="00AF6221">
        <w:rPr>
          <w:rFonts w:hint="eastAsia"/>
        </w:rPr>
        <w:t>支持多个脚本的混合场景同时测试，即一次测试即可对多个业务同时测试</w:t>
      </w:r>
      <w:r>
        <w:rPr>
          <w:rFonts w:hint="eastAsia"/>
        </w:rPr>
        <w:t>。</w:t>
      </w:r>
    </w:p>
    <w:p w:rsidR="000F3B52" w:rsidRPr="00AF6221" w:rsidRDefault="000F3B52" w:rsidP="00472062">
      <w:pPr>
        <w:pStyle w:val="aff9"/>
      </w:pPr>
      <w:r>
        <w:rPr>
          <w:rFonts w:hint="eastAsia"/>
        </w:rPr>
        <w:t>15．</w:t>
      </w:r>
      <w:r w:rsidRPr="00AF6221">
        <w:rPr>
          <w:rFonts w:hint="eastAsia"/>
        </w:rPr>
        <w:t>支持模拟带宽，即每个用户限制特定带宽，以便模拟真实场景。</w:t>
      </w:r>
    </w:p>
    <w:p w:rsidR="000F3B52" w:rsidRPr="00AF6221" w:rsidRDefault="000F3B52" w:rsidP="00472062">
      <w:pPr>
        <w:pStyle w:val="aff9"/>
      </w:pPr>
      <w:r>
        <w:rPr>
          <w:rFonts w:hint="eastAsia"/>
        </w:rPr>
        <w:t>16．</w:t>
      </w:r>
      <w:r w:rsidRPr="00AF6221">
        <w:rPr>
          <w:rFonts w:hint="eastAsia"/>
        </w:rPr>
        <w:t>支持界面化操作，支持展示统计指标，详细的运行日志</w:t>
      </w:r>
      <w:r>
        <w:rPr>
          <w:rFonts w:hint="eastAsia"/>
        </w:rPr>
        <w:t>。</w:t>
      </w:r>
    </w:p>
    <w:p w:rsidR="000F3B52" w:rsidRPr="00193B5A" w:rsidRDefault="000F3B52" w:rsidP="000F3B52">
      <w:pPr>
        <w:pStyle w:val="aff9"/>
        <w:numPr>
          <w:ilvl w:val="0"/>
          <w:numId w:val="11"/>
        </w:numPr>
        <w:ind w:firstLineChars="0"/>
      </w:pPr>
      <w:r w:rsidRPr="00193B5A">
        <w:rPr>
          <w:rFonts w:hint="eastAsia"/>
        </w:rPr>
        <w:t>监控资源：CPU、内存、I/O、吞吐量、交换区、线程数、磁盘读写次数</w:t>
      </w:r>
      <w:r>
        <w:rPr>
          <w:rFonts w:hint="eastAsia"/>
        </w:rPr>
        <w:t>；</w:t>
      </w:r>
    </w:p>
    <w:p w:rsidR="000F3B52" w:rsidRPr="00193B5A" w:rsidRDefault="000F3B52" w:rsidP="000F3B52">
      <w:pPr>
        <w:pStyle w:val="aff9"/>
        <w:numPr>
          <w:ilvl w:val="0"/>
          <w:numId w:val="11"/>
        </w:numPr>
        <w:ind w:firstLineChars="0"/>
      </w:pPr>
      <w:r w:rsidRPr="00193B5A">
        <w:rPr>
          <w:rFonts w:hint="eastAsia"/>
        </w:rPr>
        <w:t>JVM指标：CPU、内存、线程、垃圾回收</w:t>
      </w:r>
      <w:r>
        <w:rPr>
          <w:rFonts w:hint="eastAsia"/>
        </w:rPr>
        <w:t>；</w:t>
      </w:r>
    </w:p>
    <w:p w:rsidR="000F3B52" w:rsidRPr="00193B5A" w:rsidRDefault="000F3B52" w:rsidP="000F3B52">
      <w:pPr>
        <w:pStyle w:val="aff9"/>
        <w:numPr>
          <w:ilvl w:val="0"/>
          <w:numId w:val="11"/>
        </w:numPr>
        <w:ind w:firstLineChars="0"/>
      </w:pPr>
      <w:r w:rsidRPr="00193B5A">
        <w:rPr>
          <w:rFonts w:hint="eastAsia"/>
        </w:rPr>
        <w:t>用户成功/失败数、事务时间、80% 90%事务时间、事务成功数、事务失败数、请求数、响应数、TCP/SSL连接数、TCP时间等</w:t>
      </w:r>
      <w:r>
        <w:rPr>
          <w:rFonts w:hint="eastAsia"/>
        </w:rPr>
        <w:t>；</w:t>
      </w:r>
    </w:p>
    <w:p w:rsidR="000F3B52" w:rsidRPr="00193B5A" w:rsidRDefault="000F3B52" w:rsidP="000F3B52">
      <w:pPr>
        <w:pStyle w:val="aff9"/>
        <w:numPr>
          <w:ilvl w:val="0"/>
          <w:numId w:val="11"/>
        </w:numPr>
        <w:ind w:firstLineChars="0"/>
      </w:pPr>
      <w:r w:rsidRPr="00193B5A">
        <w:rPr>
          <w:rFonts w:hint="eastAsia"/>
        </w:rPr>
        <w:t>支持详细日志，可以通过日志分析哪个用户失败，什么原因失败</w:t>
      </w:r>
      <w:r>
        <w:rPr>
          <w:rFonts w:hint="eastAsia"/>
        </w:rPr>
        <w:t>。</w:t>
      </w:r>
    </w:p>
    <w:p w:rsidR="000F3B52" w:rsidRPr="00AF6221" w:rsidRDefault="000F3B52" w:rsidP="00472062">
      <w:pPr>
        <w:pStyle w:val="aff9"/>
      </w:pPr>
      <w:r>
        <w:rPr>
          <w:rFonts w:hint="eastAsia"/>
        </w:rPr>
        <w:t>17．</w:t>
      </w:r>
      <w:r w:rsidRPr="00AF6221">
        <w:rPr>
          <w:rFonts w:hint="eastAsia"/>
        </w:rPr>
        <w:t>支持更详细的分析，可以在运行完成分析每个虚拟用户的信息，每个</w:t>
      </w:r>
      <w:r w:rsidRPr="005A1ADC">
        <w:rPr>
          <w:rFonts w:hint="eastAsia"/>
        </w:rPr>
        <w:t>HTTP</w:t>
      </w:r>
      <w:r w:rsidRPr="00AF6221">
        <w:rPr>
          <w:rFonts w:hint="eastAsia"/>
        </w:rPr>
        <w:t>请求的</w:t>
      </w:r>
      <w:r w:rsidRPr="005A1ADC">
        <w:rPr>
          <w:rFonts w:hint="eastAsia"/>
        </w:rPr>
        <w:t>TCP</w:t>
      </w:r>
      <w:r w:rsidRPr="00AF6221">
        <w:rPr>
          <w:rFonts w:hint="eastAsia"/>
        </w:rPr>
        <w:t>、</w:t>
      </w:r>
      <w:r w:rsidRPr="005A1ADC">
        <w:rPr>
          <w:rFonts w:hint="eastAsia"/>
        </w:rPr>
        <w:t>DNS</w:t>
      </w:r>
      <w:r w:rsidRPr="00AF6221">
        <w:rPr>
          <w:rFonts w:hint="eastAsia"/>
        </w:rPr>
        <w:t>、首分片、剩余数据时间；以便分析服务器处理时间、网络时间。</w:t>
      </w:r>
    </w:p>
    <w:p w:rsidR="000F3B52" w:rsidRPr="00193B5A" w:rsidRDefault="000F3B52" w:rsidP="000F3B52">
      <w:pPr>
        <w:pStyle w:val="aff9"/>
        <w:numPr>
          <w:ilvl w:val="0"/>
          <w:numId w:val="11"/>
        </w:numPr>
        <w:ind w:firstLineChars="0"/>
      </w:pPr>
      <w:r w:rsidRPr="00193B5A">
        <w:rPr>
          <w:rFonts w:hint="eastAsia"/>
        </w:rPr>
        <w:t>界面支持每个虚拟用户的运行信息，提供用户总时间，另外包括每个HTTP请求的TCP、DNS、首分片、剩余数据时间，以及响应码，内容长度；如果失败，展示失败原因</w:t>
      </w:r>
      <w:r>
        <w:rPr>
          <w:rFonts w:hint="eastAsia"/>
        </w:rPr>
        <w:t>；</w:t>
      </w:r>
    </w:p>
    <w:p w:rsidR="000F3B52" w:rsidRPr="00193B5A" w:rsidRDefault="000F3B52" w:rsidP="000F3B52">
      <w:pPr>
        <w:pStyle w:val="aff9"/>
        <w:numPr>
          <w:ilvl w:val="0"/>
          <w:numId w:val="11"/>
        </w:numPr>
        <w:ind w:firstLineChars="0"/>
      </w:pPr>
      <w:r w:rsidRPr="00193B5A">
        <w:rPr>
          <w:rFonts w:hint="eastAsia"/>
        </w:rPr>
        <w:t>支持通过曲线或散点图，展示所有用户的运行时间（即每个用户都是一个点显示到图上），以便分析用户失败、时间花费大在哪个时刻</w:t>
      </w:r>
      <w:r>
        <w:rPr>
          <w:rFonts w:hint="eastAsia"/>
        </w:rPr>
        <w:t>；</w:t>
      </w:r>
    </w:p>
    <w:p w:rsidR="000F3B52" w:rsidRPr="00193B5A" w:rsidRDefault="000F3B52" w:rsidP="000F3B52">
      <w:pPr>
        <w:pStyle w:val="aff9"/>
        <w:numPr>
          <w:ilvl w:val="0"/>
          <w:numId w:val="11"/>
        </w:numPr>
        <w:ind w:firstLineChars="0"/>
      </w:pPr>
      <w:r w:rsidRPr="00193B5A">
        <w:t>支持运行的指标间进行合并对比</w:t>
      </w:r>
      <w:r w:rsidRPr="00193B5A">
        <w:rPr>
          <w:rFonts w:hint="eastAsia"/>
        </w:rPr>
        <w:t>，</w:t>
      </w:r>
      <w:r w:rsidRPr="00193B5A">
        <w:t>如事务时间曲线与CPU曲线合并对比</w:t>
      </w:r>
      <w:r w:rsidRPr="00193B5A">
        <w:rPr>
          <w:rFonts w:hint="eastAsia"/>
        </w:rPr>
        <w:t>；</w:t>
      </w:r>
      <w:r w:rsidRPr="00193B5A">
        <w:t>用户时间散点图与CPU曲线对比</w:t>
      </w:r>
      <w:r w:rsidRPr="00193B5A">
        <w:rPr>
          <w:rFonts w:hint="eastAsia"/>
        </w:rPr>
        <w:t>；</w:t>
      </w:r>
      <w:r w:rsidRPr="00193B5A">
        <w:t>需支持不同指标曲线合并</w:t>
      </w:r>
      <w:r w:rsidRPr="00193B5A">
        <w:rPr>
          <w:rFonts w:hint="eastAsia"/>
        </w:rPr>
        <w:t>。</w:t>
      </w:r>
    </w:p>
    <w:p w:rsidR="000F3B52" w:rsidRPr="00AF6221" w:rsidRDefault="000F3B52" w:rsidP="00472062">
      <w:pPr>
        <w:pStyle w:val="aff9"/>
      </w:pPr>
      <w:r>
        <w:rPr>
          <w:rFonts w:hint="eastAsia"/>
        </w:rPr>
        <w:t>18．</w:t>
      </w:r>
      <w:r w:rsidRPr="00AF6221">
        <w:rPr>
          <w:rFonts w:hint="eastAsia"/>
        </w:rPr>
        <w:t>如果并发测试出现用户失败，为方便定位问题；支持每个虚拟用户与服务器交互的</w:t>
      </w:r>
      <w:r w:rsidRPr="005A1ADC">
        <w:rPr>
          <w:rFonts w:hint="eastAsia"/>
        </w:rPr>
        <w:t>HTTP</w:t>
      </w:r>
      <w:r w:rsidRPr="00AF6221">
        <w:rPr>
          <w:rFonts w:hint="eastAsia"/>
        </w:rPr>
        <w:t>内容打印出来，以便用户失败时，可以通过</w:t>
      </w:r>
      <w:r w:rsidRPr="005A1ADC">
        <w:rPr>
          <w:rFonts w:hint="eastAsia"/>
        </w:rPr>
        <w:t>HTTP</w:t>
      </w:r>
      <w:r w:rsidRPr="00AF6221">
        <w:rPr>
          <w:rFonts w:hint="eastAsia"/>
        </w:rPr>
        <w:t>交互查看失败原因。</w:t>
      </w:r>
    </w:p>
    <w:p w:rsidR="000F3B52" w:rsidRPr="00AF6221" w:rsidRDefault="000F3B52" w:rsidP="00472062">
      <w:pPr>
        <w:pStyle w:val="aff9"/>
      </w:pPr>
      <w:r>
        <w:rPr>
          <w:rFonts w:hint="eastAsia"/>
        </w:rPr>
        <w:t>19．</w:t>
      </w:r>
      <w:r w:rsidRPr="00AF6221">
        <w:t>支持文档自动生成</w:t>
      </w:r>
      <w:r w:rsidRPr="00AF6221">
        <w:rPr>
          <w:rFonts w:hint="eastAsia"/>
        </w:rPr>
        <w:t>，</w:t>
      </w:r>
      <w:r w:rsidRPr="00AF6221">
        <w:t>具有易用性和内置的环境支持</w:t>
      </w:r>
      <w:r w:rsidRPr="00AF6221">
        <w:rPr>
          <w:rFonts w:hint="eastAsia"/>
        </w:rPr>
        <w:t>。</w:t>
      </w:r>
    </w:p>
    <w:p w:rsidR="000F3B52" w:rsidRPr="00AF6221" w:rsidRDefault="000F3B52" w:rsidP="00472062">
      <w:pPr>
        <w:pStyle w:val="aff9"/>
      </w:pPr>
      <w:r>
        <w:rPr>
          <w:rFonts w:hint="eastAsia"/>
        </w:rPr>
        <w:t>20．</w:t>
      </w:r>
      <w:r w:rsidRPr="00AF6221">
        <w:t>支持在以下类型的应用程序进行自动化性能测试</w:t>
      </w:r>
      <w:r w:rsidRPr="00AF6221">
        <w:rPr>
          <w:rFonts w:hint="eastAsia"/>
        </w:rPr>
        <w:t>：</w:t>
      </w:r>
      <w:r w:rsidRPr="00AF6221">
        <w:t>标准</w:t>
      </w:r>
      <w:r w:rsidRPr="005A1ADC">
        <w:rPr>
          <w:rFonts w:hint="eastAsia"/>
        </w:rPr>
        <w:t>W</w:t>
      </w:r>
      <w:r w:rsidRPr="005A1ADC">
        <w:t>indows</w:t>
      </w:r>
      <w:r w:rsidRPr="00AF6221">
        <w:rPr>
          <w:rFonts w:hint="eastAsia"/>
        </w:rPr>
        <w:t>应用程序，包括基于</w:t>
      </w:r>
      <w:r w:rsidRPr="005A1ADC">
        <w:rPr>
          <w:rFonts w:hint="eastAsia"/>
        </w:rPr>
        <w:t>W</w:t>
      </w:r>
      <w:r w:rsidRPr="005A1ADC">
        <w:t>in32</w:t>
      </w:r>
      <w:r w:rsidRPr="00AF6221">
        <w:t xml:space="preserve"> </w:t>
      </w:r>
      <w:r w:rsidRPr="005A1ADC">
        <w:t>API</w:t>
      </w:r>
      <w:r w:rsidRPr="00AF6221">
        <w:rPr>
          <w:rFonts w:hint="eastAsia"/>
        </w:rPr>
        <w:t>和</w:t>
      </w:r>
      <w:r w:rsidRPr="005A1ADC">
        <w:rPr>
          <w:rFonts w:hint="eastAsia"/>
        </w:rPr>
        <w:t>M</w:t>
      </w:r>
      <w:r w:rsidRPr="005A1ADC">
        <w:t>FC</w:t>
      </w:r>
      <w:r w:rsidRPr="00AF6221">
        <w:rPr>
          <w:rFonts w:hint="eastAsia"/>
        </w:rPr>
        <w:t>的应用程序、</w:t>
      </w:r>
      <w:r w:rsidRPr="005A1ADC">
        <w:rPr>
          <w:rFonts w:hint="eastAsia"/>
        </w:rPr>
        <w:t>A</w:t>
      </w:r>
      <w:r w:rsidRPr="005A1ADC">
        <w:t>c</w:t>
      </w:r>
      <w:r w:rsidRPr="005A1ADC">
        <w:rPr>
          <w:rFonts w:hint="eastAsia"/>
        </w:rPr>
        <w:t>t</w:t>
      </w:r>
      <w:r w:rsidRPr="005A1ADC">
        <w:t>iveX</w:t>
      </w:r>
      <w:r w:rsidRPr="00AF6221">
        <w:rPr>
          <w:rFonts w:hint="eastAsia"/>
        </w:rPr>
        <w:t>控件、</w:t>
      </w:r>
      <w:r w:rsidRPr="005A1ADC">
        <w:rPr>
          <w:rFonts w:hint="eastAsia"/>
        </w:rPr>
        <w:t>We</w:t>
      </w:r>
      <w:r w:rsidRPr="005A1ADC">
        <w:t>b</w:t>
      </w:r>
      <w:r w:rsidRPr="00AF6221">
        <w:rPr>
          <w:rFonts w:hint="eastAsia"/>
        </w:rPr>
        <w:t>页面。</w:t>
      </w:r>
    </w:p>
    <w:p w:rsidR="000F3B52" w:rsidRDefault="000F3B52" w:rsidP="00472062">
      <w:pPr>
        <w:pStyle w:val="aff9"/>
      </w:pPr>
      <w:r>
        <w:rPr>
          <w:rFonts w:hint="eastAsia"/>
        </w:rPr>
        <w:t>21．</w:t>
      </w:r>
      <w:r w:rsidRPr="00AF6221">
        <w:t>具有非侵入性的实时性能监视功能</w:t>
      </w:r>
      <w:r w:rsidRPr="00AF6221">
        <w:rPr>
          <w:rFonts w:hint="eastAsia"/>
        </w:rPr>
        <w:t>，</w:t>
      </w:r>
      <w:r w:rsidRPr="00AF6221">
        <w:t>可提供被测系统主要性能指标的监视</w:t>
      </w:r>
      <w:r w:rsidRPr="00AF6221">
        <w:rPr>
          <w:rFonts w:hint="eastAsia"/>
        </w:rPr>
        <w:t>。</w:t>
      </w:r>
    </w:p>
    <w:p w:rsidR="000F3B52" w:rsidRPr="00D101EF" w:rsidRDefault="000F3B52" w:rsidP="00D101EF">
      <w:pPr>
        <w:pStyle w:val="aff9"/>
      </w:pPr>
      <w:r>
        <w:rPr>
          <w:rFonts w:hint="eastAsia"/>
        </w:rPr>
        <w:t>22．</w:t>
      </w:r>
      <w:r w:rsidRPr="00D101EF">
        <w:rPr>
          <w:rFonts w:hint="eastAsia"/>
        </w:rPr>
        <w:t>可支持用户定义方式自动生成压力测试数据，支持对被测软件进行压力测试和稳定性、可靠性分析。</w:t>
      </w:r>
    </w:p>
    <w:p w:rsidR="000F3B52" w:rsidRPr="00886926" w:rsidRDefault="000F3B52" w:rsidP="00472062">
      <w:pPr>
        <w:pStyle w:val="3"/>
      </w:pPr>
      <w:bookmarkStart w:id="49" w:name="_Toc17902794"/>
      <w:bookmarkStart w:id="50" w:name="_Toc18171333"/>
      <w:r w:rsidRPr="00886926">
        <w:rPr>
          <w:rFonts w:hint="eastAsia"/>
        </w:rPr>
        <w:t>主要功能</w:t>
      </w:r>
      <w:bookmarkEnd w:id="49"/>
      <w:bookmarkEnd w:id="50"/>
    </w:p>
    <w:p w:rsidR="000F3B52" w:rsidRPr="00886926" w:rsidRDefault="000F3B52" w:rsidP="00472062">
      <w:pPr>
        <w:pStyle w:val="4"/>
      </w:pPr>
      <w:r>
        <w:rPr>
          <w:rFonts w:hint="eastAsia"/>
        </w:rPr>
        <w:t>虚拟用户生成器（VuGen）</w:t>
      </w:r>
    </w:p>
    <w:p w:rsidR="000F3B52" w:rsidRDefault="000F3B52" w:rsidP="00472062">
      <w:pPr>
        <w:pStyle w:val="aff9"/>
      </w:pPr>
      <w:r w:rsidRPr="00886926">
        <w:rPr>
          <w:rFonts w:hint="eastAsia"/>
        </w:rPr>
        <w:t>LOADRUNNER</w:t>
      </w:r>
      <w:r w:rsidRPr="00886926">
        <w:t>的</w:t>
      </w:r>
      <w:r w:rsidRPr="00886926">
        <w:rPr>
          <w:rFonts w:hint="eastAsia"/>
        </w:rPr>
        <w:t>Virtual User Generator(简称为VuGen)，它是用于创建Vuser脚本的工具。可以使用VuGen通过录制用户执行的典型业务流程来开发Vuser脚本。可以使用Vuser脚本模拟实际情况。</w:t>
      </w:r>
    </w:p>
    <w:p w:rsidR="000F3B52" w:rsidRPr="00886926" w:rsidRDefault="000F3B52" w:rsidP="00472062">
      <w:pPr>
        <w:pStyle w:val="4"/>
      </w:pPr>
      <w:r>
        <w:rPr>
          <w:rFonts w:hint="eastAsia"/>
        </w:rPr>
        <w:t>执行控制器（Controller）</w:t>
      </w:r>
    </w:p>
    <w:p w:rsidR="000F3B52" w:rsidRPr="00886926" w:rsidRDefault="000F3B52" w:rsidP="00472062">
      <w:pPr>
        <w:pStyle w:val="aff9"/>
      </w:pPr>
      <w:r w:rsidRPr="00886926">
        <w:rPr>
          <w:rFonts w:hint="eastAsia"/>
        </w:rPr>
        <w:t>在Controller中，可以定义大量Vuser(GUI Vuser除外)，通过直接向服务器提交输入以在服务器上生成负载</w:t>
      </w:r>
      <w:r>
        <w:rPr>
          <w:rFonts w:hint="eastAsia"/>
        </w:rPr>
        <w:t>，如</w:t>
      </w:r>
      <w:r>
        <w:fldChar w:fldCharType="begin"/>
      </w:r>
      <w:r>
        <w:instrText xml:space="preserve"> </w:instrText>
      </w:r>
      <w:r>
        <w:rPr>
          <w:rFonts w:hint="eastAsia"/>
        </w:rPr>
        <w:instrText>REF _Ref17553623 \h</w:instrText>
      </w:r>
      <w:r>
        <w:instrText xml:space="preserve">  \* MERGEFORMAT </w:instrText>
      </w:r>
      <w:r>
        <w:fldChar w:fldCharType="separate"/>
      </w:r>
      <w:r w:rsidRPr="00752754">
        <w:t>图</w:t>
      </w:r>
      <w:r>
        <w:t>4</w:t>
      </w:r>
      <w:r w:rsidRPr="00752754">
        <w:noBreakHyphen/>
      </w:r>
      <w:r>
        <w:t>3</w:t>
      </w:r>
      <w:r>
        <w:fldChar w:fldCharType="end"/>
      </w:r>
      <w:r>
        <w:rPr>
          <w:rFonts w:hint="eastAsia"/>
        </w:rPr>
        <w:t>所示</w:t>
      </w:r>
      <w:r w:rsidRPr="00886926">
        <w:rPr>
          <w:rFonts w:hint="eastAsia"/>
        </w:rPr>
        <w:t>。Vuser不操作客户端应用程序；它们使用LOADRUNNER API函数访问服务器。这些API函数模拟实际应用程序的输入。</w:t>
      </w:r>
    </w:p>
    <w:p w:rsidR="000F3B52" w:rsidRDefault="000F3B52" w:rsidP="00472062">
      <w:pPr>
        <w:jc w:val="center"/>
      </w:pPr>
      <w:r>
        <w:rPr>
          <w:noProof/>
        </w:rPr>
        <w:drawing>
          <wp:inline distT="0" distB="0" distL="0" distR="0" wp14:anchorId="545680B4" wp14:editId="159461C5">
            <wp:extent cx="3286125" cy="1195070"/>
            <wp:effectExtent l="0" t="0" r="952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6125" cy="1195070"/>
                    </a:xfrm>
                    <a:prstGeom prst="rect">
                      <a:avLst/>
                    </a:prstGeom>
                    <a:noFill/>
                  </pic:spPr>
                </pic:pic>
              </a:graphicData>
            </a:graphic>
          </wp:inline>
        </w:drawing>
      </w:r>
    </w:p>
    <w:p w:rsidR="000F3B52" w:rsidRPr="00752754" w:rsidRDefault="000F3B52" w:rsidP="00641A89">
      <w:pPr>
        <w:pStyle w:val="afff0"/>
      </w:pPr>
      <w:bookmarkStart w:id="51" w:name="_Ref17553623"/>
      <w:bookmarkStart w:id="52" w:name="_Toc17903214"/>
      <w:bookmarkStart w:id="53" w:name="_Toc18063257"/>
      <w:bookmarkStart w:id="54" w:name="_Toc18254369"/>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3</w:t>
      </w:r>
      <w:r>
        <w:rPr>
          <w:noProof/>
        </w:rPr>
        <w:fldChar w:fldCharType="end"/>
      </w:r>
      <w:bookmarkEnd w:id="51"/>
      <w:r w:rsidRPr="00752754">
        <w:t xml:space="preserve"> Vuser运行流程</w:t>
      </w:r>
      <w:bookmarkEnd w:id="52"/>
      <w:bookmarkEnd w:id="53"/>
      <w:bookmarkEnd w:id="54"/>
    </w:p>
    <w:p w:rsidR="000F3B52" w:rsidRPr="00886926" w:rsidRDefault="000F3B52" w:rsidP="00472062">
      <w:pPr>
        <w:pStyle w:val="aff9"/>
      </w:pPr>
      <w:r w:rsidRPr="00886926">
        <w:rPr>
          <w:rFonts w:hint="eastAsia"/>
        </w:rPr>
        <w:t>由于Vuser不依赖客户端软件，即使尚未开发客户端软件，您也可以使用Vuser测试服务器性能。由于Vuser没有用户界面，所需的系统资源也极少。这样就可以在单个工作站上运行大量的Vuser。</w:t>
      </w:r>
    </w:p>
    <w:p w:rsidR="000F3B52" w:rsidRPr="00886926" w:rsidRDefault="000F3B52" w:rsidP="00472062">
      <w:pPr>
        <w:pStyle w:val="aff9"/>
      </w:pPr>
      <w:r w:rsidRPr="00886926">
        <w:rPr>
          <w:rFonts w:hint="eastAsia"/>
        </w:rPr>
        <w:t>假设您有一台基于Web的数据库服务器，用于保存客户信息。分布在全国各地的众多客服人员会访问这些信息。服务器接收查询、处理请求并将响应通过Web返回给现场人员。您希望测试多位服务人员同时访问服务器时整个系统的响应时间。使用LOADRUNNER，您可以创建具有数百个Vuser的场景，每个Vuser都可以访问服务器数据库。利用Vuser，您可以模拟并评测数据库和Web服务器在多用户负载下的性能。要模拟Vuser，可以创建脚本来定义其操作。Vuser脚本包含一些函数，用来控制脚本的执行以及指定Vuser向服务器提交的输入。可以创建执行以下操作的Vuser脚本：</w:t>
      </w:r>
    </w:p>
    <w:p w:rsidR="000F3B52" w:rsidRPr="00886926" w:rsidRDefault="000F3B52" w:rsidP="000F3B52">
      <w:pPr>
        <w:pStyle w:val="aff9"/>
        <w:numPr>
          <w:ilvl w:val="0"/>
          <w:numId w:val="26"/>
        </w:numPr>
        <w:ind w:leftChars="200" w:left="900" w:hangingChars="200" w:hanging="480"/>
      </w:pPr>
      <w:r w:rsidRPr="00886926">
        <w:rPr>
          <w:rFonts w:hint="eastAsia"/>
        </w:rPr>
        <w:t>登录Web应用程序</w:t>
      </w:r>
    </w:p>
    <w:p w:rsidR="000F3B52" w:rsidRPr="00886926" w:rsidRDefault="000F3B52" w:rsidP="000F3B52">
      <w:pPr>
        <w:pStyle w:val="aff9"/>
        <w:numPr>
          <w:ilvl w:val="0"/>
          <w:numId w:val="26"/>
        </w:numPr>
        <w:ind w:leftChars="200" w:left="900" w:hangingChars="200" w:hanging="480"/>
      </w:pPr>
      <w:r w:rsidRPr="00886926">
        <w:rPr>
          <w:rFonts w:hint="eastAsia"/>
        </w:rPr>
        <w:t>连接到数据库服务器</w:t>
      </w:r>
    </w:p>
    <w:p w:rsidR="000F3B52" w:rsidRPr="00886926" w:rsidRDefault="000F3B52" w:rsidP="000F3B52">
      <w:pPr>
        <w:pStyle w:val="aff9"/>
        <w:numPr>
          <w:ilvl w:val="0"/>
          <w:numId w:val="26"/>
        </w:numPr>
        <w:ind w:leftChars="200" w:left="900" w:hangingChars="200" w:hanging="480"/>
      </w:pPr>
      <w:r w:rsidRPr="00886926">
        <w:rPr>
          <w:rFonts w:hint="eastAsia"/>
        </w:rPr>
        <w:t>提交SQL查询</w:t>
      </w:r>
    </w:p>
    <w:p w:rsidR="000F3B52" w:rsidRPr="00886926" w:rsidRDefault="000F3B52" w:rsidP="000F3B52">
      <w:pPr>
        <w:pStyle w:val="aff9"/>
        <w:numPr>
          <w:ilvl w:val="0"/>
          <w:numId w:val="26"/>
        </w:numPr>
        <w:ind w:leftChars="200" w:left="900" w:hangingChars="200" w:hanging="480"/>
      </w:pPr>
      <w:r w:rsidRPr="00886926">
        <w:rPr>
          <w:rFonts w:hint="eastAsia"/>
        </w:rPr>
        <w:t>检索并处理服务器响应</w:t>
      </w:r>
    </w:p>
    <w:p w:rsidR="000F3B52" w:rsidRPr="00886926" w:rsidRDefault="000F3B52" w:rsidP="000F3B52">
      <w:pPr>
        <w:pStyle w:val="aff9"/>
        <w:numPr>
          <w:ilvl w:val="0"/>
          <w:numId w:val="26"/>
        </w:numPr>
        <w:ind w:leftChars="200" w:left="900" w:hangingChars="200" w:hanging="480"/>
      </w:pPr>
      <w:r w:rsidRPr="00886926">
        <w:rPr>
          <w:rFonts w:hint="eastAsia"/>
        </w:rPr>
        <w:t>与服务器和Web断开连接</w:t>
      </w:r>
    </w:p>
    <w:p w:rsidR="000F3B52" w:rsidRDefault="000F3B52" w:rsidP="00472062">
      <w:pPr>
        <w:pStyle w:val="4"/>
      </w:pPr>
      <w:r>
        <w:rPr>
          <w:rFonts w:hint="eastAsia"/>
        </w:rPr>
        <w:t>分析工具（Analysis）</w:t>
      </w:r>
    </w:p>
    <w:p w:rsidR="000F3B52" w:rsidRDefault="000F3B52" w:rsidP="00472062">
      <w:pPr>
        <w:pStyle w:val="aff9"/>
      </w:pPr>
      <w:r w:rsidRPr="00886926">
        <w:rPr>
          <w:rFonts w:hint="eastAsia"/>
        </w:rPr>
        <w:t>Analysis是系统工具提供的用于收集和提供负载测试数据的工具。在执行负载测试场景时，Vuser可以在执行事务时生成结果数据。Analysis工具提供图和报告以便于您查看和了解数据。每个图都具有用于描述图中度量的图例。还可以按照特定字段对数据进行筛选和排序。</w:t>
      </w:r>
    </w:p>
    <w:p w:rsidR="000F3B52" w:rsidRDefault="000F3B52" w:rsidP="005017EE">
      <w:pPr>
        <w:pStyle w:val="3"/>
      </w:pPr>
      <w:bookmarkStart w:id="55" w:name="_Toc18171334"/>
      <w:r>
        <w:rPr>
          <w:rFonts w:hint="eastAsia"/>
        </w:rPr>
        <w:t>二次开发方案</w:t>
      </w:r>
      <w:bookmarkEnd w:id="55"/>
    </w:p>
    <w:p w:rsidR="000F3B52" w:rsidRPr="00C50E21" w:rsidRDefault="000F3B52" w:rsidP="0056289D">
      <w:pPr>
        <w:pStyle w:val="aff9"/>
        <w:jc w:val="left"/>
      </w:pPr>
      <w:r w:rsidRPr="00C50E21">
        <w:rPr>
          <w:rFonts w:hint="eastAsia"/>
        </w:rPr>
        <w:t>Controller模块中提供的Load</w:t>
      </w:r>
      <w:r w:rsidRPr="00C50E21">
        <w:t xml:space="preserve"> </w:t>
      </w:r>
      <w:r w:rsidRPr="00C50E21">
        <w:rPr>
          <w:rFonts w:hint="eastAsia"/>
        </w:rPr>
        <w:t>Generator子模块专用于在云端分布式环境下执行性能测试。按照Load</w:t>
      </w:r>
      <w:r w:rsidRPr="00C50E21">
        <w:t xml:space="preserve"> </w:t>
      </w:r>
      <w:r w:rsidRPr="00C50E21">
        <w:rPr>
          <w:rFonts w:hint="eastAsia"/>
        </w:rPr>
        <w:t>Generator集成接口要求，需新增研制专用的LG Service接口供LoadRunner使用，以实现分布式环境下的性能测试。</w:t>
      </w:r>
    </w:p>
    <w:p w:rsidR="000F3B52" w:rsidRDefault="000F3B52" w:rsidP="0056289D">
      <w:pPr>
        <w:pStyle w:val="aff9"/>
        <w:jc w:val="left"/>
      </w:pPr>
      <w:r>
        <w:rPr>
          <w:rFonts w:hint="eastAsia"/>
        </w:rPr>
        <w:t>Load</w:t>
      </w:r>
      <w:r>
        <w:t xml:space="preserve"> </w:t>
      </w:r>
      <w:r>
        <w:rPr>
          <w:rFonts w:hint="eastAsia"/>
        </w:rPr>
        <w:t>Generator可以管理多台分布式终端，同时作为压力生成器，协同完成测试任务。Load</w:t>
      </w:r>
      <w:r>
        <w:t xml:space="preserve"> </w:t>
      </w:r>
      <w:r>
        <w:rPr>
          <w:rFonts w:hint="eastAsia"/>
        </w:rPr>
        <w:t>Generator对分布式运行LoadRunner有特定的集成接口要求，LG</w:t>
      </w:r>
      <w:r>
        <w:t xml:space="preserve"> </w:t>
      </w:r>
      <w:r>
        <w:rPr>
          <w:rFonts w:hint="eastAsia"/>
        </w:rPr>
        <w:t>Service接口就是专门开发用来衔接Load</w:t>
      </w:r>
      <w:r>
        <w:t xml:space="preserve"> </w:t>
      </w:r>
      <w:r>
        <w:rPr>
          <w:rFonts w:hint="eastAsia"/>
        </w:rPr>
        <w:t>Generator与测试云平台的专用接口。如</w:t>
      </w:r>
      <w:r>
        <w:fldChar w:fldCharType="begin"/>
      </w:r>
      <w:r>
        <w:instrText xml:space="preserve"> </w:instrText>
      </w:r>
      <w:r>
        <w:rPr>
          <w:rFonts w:hint="eastAsia"/>
        </w:rPr>
        <w:instrText>REF _Ref17906791 \h</w:instrText>
      </w:r>
      <w:r>
        <w:instrText xml:space="preserve"> </w:instrText>
      </w:r>
      <w:r>
        <w:fldChar w:fldCharType="separate"/>
      </w:r>
      <w:r w:rsidRPr="00752754">
        <w:t>图</w:t>
      </w:r>
      <w:r>
        <w:rPr>
          <w:noProof/>
        </w:rPr>
        <w:t>4</w:t>
      </w:r>
      <w:r w:rsidRPr="00752754">
        <w:noBreakHyphen/>
      </w:r>
      <w:r>
        <w:rPr>
          <w:noProof/>
        </w:rPr>
        <w:t>4</w:t>
      </w:r>
      <w:r>
        <w:fldChar w:fldCharType="end"/>
      </w:r>
      <w:r>
        <w:rPr>
          <w:rFonts w:hint="eastAsia"/>
        </w:rPr>
        <w:t>所示。</w:t>
      </w:r>
    </w:p>
    <w:p w:rsidR="000F3B52" w:rsidRPr="0056289D" w:rsidRDefault="000F3B52" w:rsidP="0056289D">
      <w:pPr>
        <w:pStyle w:val="aff9"/>
        <w:ind w:firstLineChars="0" w:firstLine="0"/>
        <w:jc w:val="center"/>
      </w:pPr>
      <w:r>
        <w:rPr>
          <w:noProof/>
        </w:rPr>
        <w:drawing>
          <wp:inline distT="0" distB="0" distL="0" distR="0" wp14:anchorId="78777703" wp14:editId="1A1DB3FD">
            <wp:extent cx="4170680" cy="2474281"/>
            <wp:effectExtent l="0" t="0" r="127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8406" cy="2478865"/>
                    </a:xfrm>
                    <a:prstGeom prst="rect">
                      <a:avLst/>
                    </a:prstGeom>
                    <a:noFill/>
                    <a:ln>
                      <a:noFill/>
                    </a:ln>
                  </pic:spPr>
                </pic:pic>
              </a:graphicData>
            </a:graphic>
          </wp:inline>
        </w:drawing>
      </w:r>
    </w:p>
    <w:p w:rsidR="000F3B52" w:rsidRDefault="000F3B52" w:rsidP="00641A89">
      <w:pPr>
        <w:pStyle w:val="afff0"/>
      </w:pPr>
      <w:bookmarkStart w:id="56" w:name="_Ref17906791"/>
      <w:bookmarkStart w:id="57" w:name="_Toc18063258"/>
      <w:bookmarkStart w:id="58" w:name="_Toc18254370"/>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4</w:t>
      </w:r>
      <w:r>
        <w:rPr>
          <w:noProof/>
        </w:rPr>
        <w:fldChar w:fldCharType="end"/>
      </w:r>
      <w:bookmarkEnd w:id="56"/>
      <w:r w:rsidRPr="00752754">
        <w:t xml:space="preserve"> </w:t>
      </w:r>
      <w:r>
        <w:rPr>
          <w:rFonts w:hint="eastAsia"/>
        </w:rPr>
        <w:t>Load</w:t>
      </w:r>
      <w:r>
        <w:t xml:space="preserve"> </w:t>
      </w:r>
      <w:r>
        <w:rPr>
          <w:rFonts w:hint="eastAsia"/>
        </w:rPr>
        <w:t>Generator管理多台分布式终端</w:t>
      </w:r>
      <w:bookmarkEnd w:id="57"/>
      <w:bookmarkEnd w:id="58"/>
    </w:p>
    <w:p w:rsidR="000F3B52" w:rsidRDefault="000F3B52" w:rsidP="0056289D">
      <w:pPr>
        <w:pStyle w:val="aff9"/>
        <w:jc w:val="left"/>
      </w:pPr>
      <w:r>
        <w:rPr>
          <w:rFonts w:hint="eastAsia"/>
        </w:rPr>
        <w:t>按照</w:t>
      </w:r>
      <w:r w:rsidRPr="00C50E21">
        <w:rPr>
          <w:rFonts w:hint="eastAsia"/>
        </w:rPr>
        <w:t>Load</w:t>
      </w:r>
      <w:r w:rsidRPr="00C50E21">
        <w:t xml:space="preserve"> </w:t>
      </w:r>
      <w:r w:rsidRPr="00C50E21">
        <w:rPr>
          <w:rFonts w:hint="eastAsia"/>
        </w:rPr>
        <w:t>Generator集成接口要求</w:t>
      </w:r>
      <w:r>
        <w:rPr>
          <w:rFonts w:hint="eastAsia"/>
        </w:rPr>
        <w:t>，</w:t>
      </w:r>
      <w:r w:rsidRPr="00213344">
        <w:rPr>
          <w:rFonts w:hint="eastAsia"/>
        </w:rPr>
        <w:t>LG</w:t>
      </w:r>
      <w:r w:rsidRPr="00213344">
        <w:t xml:space="preserve"> </w:t>
      </w:r>
      <w:r w:rsidRPr="00213344">
        <w:rPr>
          <w:rFonts w:hint="eastAsia"/>
        </w:rPr>
        <w:t>Service接口</w:t>
      </w:r>
      <w:r>
        <w:rPr>
          <w:rFonts w:hint="eastAsia"/>
        </w:rPr>
        <w:t>需实现以下功能：</w:t>
      </w:r>
    </w:p>
    <w:p w:rsidR="000F3B52" w:rsidRDefault="000F3B52" w:rsidP="000F3B52">
      <w:pPr>
        <w:pStyle w:val="aff9"/>
        <w:numPr>
          <w:ilvl w:val="0"/>
          <w:numId w:val="34"/>
        </w:numPr>
        <w:ind w:firstLineChars="0"/>
        <w:jc w:val="left"/>
      </w:pPr>
      <w:r>
        <w:rPr>
          <w:rFonts w:hint="eastAsia"/>
        </w:rPr>
        <w:t>提供具备执行终端应用权限的云账户；</w:t>
      </w:r>
    </w:p>
    <w:p w:rsidR="000F3B52" w:rsidRDefault="000F3B52" w:rsidP="000F3B52">
      <w:pPr>
        <w:pStyle w:val="aff9"/>
        <w:numPr>
          <w:ilvl w:val="0"/>
          <w:numId w:val="34"/>
        </w:numPr>
        <w:ind w:firstLineChars="0"/>
        <w:jc w:val="left"/>
      </w:pPr>
      <w:r>
        <w:rPr>
          <w:rFonts w:hint="eastAsia"/>
        </w:rPr>
        <w:t>提供连接云服务的安全组和密钥；</w:t>
      </w:r>
    </w:p>
    <w:p w:rsidR="000F3B52" w:rsidRDefault="000F3B52" w:rsidP="000F3B52">
      <w:pPr>
        <w:pStyle w:val="aff9"/>
        <w:numPr>
          <w:ilvl w:val="0"/>
          <w:numId w:val="34"/>
        </w:numPr>
        <w:ind w:firstLineChars="0"/>
        <w:jc w:val="left"/>
      </w:pPr>
      <w:r>
        <w:rPr>
          <w:rFonts w:hint="eastAsia"/>
        </w:rPr>
        <w:t>提供一个弹性IP，该IP地址由</w:t>
      </w:r>
      <w:r w:rsidRPr="00C50E21">
        <w:rPr>
          <w:rFonts w:hint="eastAsia"/>
        </w:rPr>
        <w:t>LG Service</w:t>
      </w:r>
      <w:r>
        <w:rPr>
          <w:rFonts w:hint="eastAsia"/>
        </w:rPr>
        <w:t>根据测试环境配置动态生成，供</w:t>
      </w:r>
      <w:r w:rsidRPr="00C50E21">
        <w:rPr>
          <w:rFonts w:hint="eastAsia"/>
        </w:rPr>
        <w:t>Load</w:t>
      </w:r>
      <w:r w:rsidRPr="00C50E21">
        <w:t xml:space="preserve"> </w:t>
      </w:r>
      <w:r w:rsidRPr="00C50E21">
        <w:rPr>
          <w:rFonts w:hint="eastAsia"/>
        </w:rPr>
        <w:t>Generator</w:t>
      </w:r>
      <w:r>
        <w:rPr>
          <w:rFonts w:hint="eastAsia"/>
        </w:rPr>
        <w:t>使用；</w:t>
      </w:r>
    </w:p>
    <w:p w:rsidR="000F3B52" w:rsidRDefault="000F3B52" w:rsidP="000F3B52">
      <w:pPr>
        <w:pStyle w:val="aff9"/>
        <w:numPr>
          <w:ilvl w:val="0"/>
          <w:numId w:val="34"/>
        </w:numPr>
        <w:ind w:firstLineChars="0"/>
        <w:jc w:val="left"/>
      </w:pPr>
      <w:r>
        <w:rPr>
          <w:rFonts w:hint="eastAsia"/>
        </w:rPr>
        <w:t>在35357端口上提供Helion</w:t>
      </w:r>
      <w:r>
        <w:t xml:space="preserve"> </w:t>
      </w:r>
      <w:r>
        <w:rPr>
          <w:rFonts w:hint="eastAsia"/>
        </w:rPr>
        <w:t>API服务；</w:t>
      </w:r>
    </w:p>
    <w:p w:rsidR="000F3B52" w:rsidRDefault="000F3B52" w:rsidP="0056289D">
      <w:pPr>
        <w:pStyle w:val="aff9"/>
        <w:jc w:val="left"/>
      </w:pPr>
      <w:r>
        <w:rPr>
          <w:rFonts w:hint="eastAsia"/>
        </w:rPr>
        <w:t>其中核心功能由Helion</w:t>
      </w:r>
      <w:r>
        <w:t xml:space="preserve"> </w:t>
      </w:r>
      <w:r>
        <w:rPr>
          <w:rFonts w:hint="eastAsia"/>
        </w:rPr>
        <w:t>API服务提供，Helion</w:t>
      </w:r>
      <w:r>
        <w:t xml:space="preserve"> </w:t>
      </w:r>
      <w:r>
        <w:rPr>
          <w:rFonts w:hint="eastAsia"/>
        </w:rPr>
        <w:t>API是一组虚拟机管理接口，与本项目测试云基础平台使用的x-inCloud API一样，均采用了OpenStack标准虚拟机管理API，二者完全兼容。因此直接将x-inCloud API和其它几项功能接口统一封装成LG</w:t>
      </w:r>
      <w:r>
        <w:t xml:space="preserve"> </w:t>
      </w:r>
      <w:r>
        <w:rPr>
          <w:rFonts w:hint="eastAsia"/>
        </w:rPr>
        <w:t>Service接口，即可实现测试云平台与</w:t>
      </w:r>
      <w:r w:rsidRPr="00C50E21">
        <w:rPr>
          <w:rFonts w:hint="eastAsia"/>
        </w:rPr>
        <w:t>Load</w:t>
      </w:r>
      <w:r w:rsidRPr="00C50E21">
        <w:t xml:space="preserve"> </w:t>
      </w:r>
      <w:r w:rsidRPr="00C50E21">
        <w:rPr>
          <w:rFonts w:hint="eastAsia"/>
        </w:rPr>
        <w:t>Generator</w:t>
      </w:r>
      <w:r>
        <w:rPr>
          <w:rFonts w:hint="eastAsia"/>
        </w:rPr>
        <w:t>的无缝集成。如</w:t>
      </w:r>
      <w:r>
        <w:fldChar w:fldCharType="begin"/>
      </w:r>
      <w:r>
        <w:instrText xml:space="preserve"> </w:instrText>
      </w:r>
      <w:r>
        <w:rPr>
          <w:rFonts w:hint="eastAsia"/>
        </w:rPr>
        <w:instrText>REF _Ref17906817 \h</w:instrText>
      </w:r>
      <w:r>
        <w:instrText xml:space="preserve"> </w:instrText>
      </w:r>
      <w:r>
        <w:fldChar w:fldCharType="separate"/>
      </w:r>
      <w:r w:rsidRPr="00752754">
        <w:t>图</w:t>
      </w:r>
      <w:r>
        <w:rPr>
          <w:noProof/>
        </w:rPr>
        <w:t>4</w:t>
      </w:r>
      <w:r w:rsidRPr="00752754">
        <w:noBreakHyphen/>
      </w:r>
      <w:r>
        <w:rPr>
          <w:noProof/>
        </w:rPr>
        <w:t>5</w:t>
      </w:r>
      <w:r>
        <w:fldChar w:fldCharType="end"/>
      </w:r>
      <w:r>
        <w:rPr>
          <w:rFonts w:hint="eastAsia"/>
        </w:rPr>
        <w:t>所示。</w:t>
      </w:r>
    </w:p>
    <w:p w:rsidR="000F3B52" w:rsidRPr="0056289D" w:rsidRDefault="000F3B52" w:rsidP="0056289D">
      <w:pPr>
        <w:pStyle w:val="aff9"/>
        <w:ind w:firstLineChars="0" w:firstLine="0"/>
        <w:jc w:val="center"/>
      </w:pPr>
      <w:r>
        <w:rPr>
          <w:noProof/>
        </w:rPr>
        <w:drawing>
          <wp:inline distT="0" distB="0" distL="0" distR="0" wp14:anchorId="008EBB2B" wp14:editId="7EAF1451">
            <wp:extent cx="4805680" cy="2345561"/>
            <wp:effectExtent l="19050" t="19050" r="13970" b="171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1729" cy="2348514"/>
                    </a:xfrm>
                    <a:prstGeom prst="rect">
                      <a:avLst/>
                    </a:prstGeom>
                    <a:ln w="6350">
                      <a:solidFill>
                        <a:schemeClr val="tx1"/>
                      </a:solidFill>
                    </a:ln>
                  </pic:spPr>
                </pic:pic>
              </a:graphicData>
            </a:graphic>
          </wp:inline>
        </w:drawing>
      </w:r>
    </w:p>
    <w:p w:rsidR="000F3B52" w:rsidRDefault="000F3B52" w:rsidP="00641A89">
      <w:pPr>
        <w:pStyle w:val="afff0"/>
      </w:pPr>
      <w:bookmarkStart w:id="59" w:name="_Ref17906817"/>
      <w:bookmarkStart w:id="60" w:name="_Toc18063259"/>
      <w:bookmarkStart w:id="61" w:name="_Toc18254371"/>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5</w:t>
      </w:r>
      <w:r>
        <w:rPr>
          <w:noProof/>
        </w:rPr>
        <w:fldChar w:fldCharType="end"/>
      </w:r>
      <w:bookmarkEnd w:id="59"/>
      <w:r w:rsidRPr="00752754">
        <w:t xml:space="preserve"> </w:t>
      </w:r>
      <w:r>
        <w:rPr>
          <w:rFonts w:hint="eastAsia"/>
        </w:rPr>
        <w:t>x-inCloud API说明文档</w:t>
      </w:r>
      <w:bookmarkEnd w:id="60"/>
      <w:bookmarkEnd w:id="61"/>
    </w:p>
    <w:p w:rsidR="000F3B52" w:rsidRDefault="000F3B52" w:rsidP="00472062">
      <w:pPr>
        <w:pStyle w:val="aff9"/>
      </w:pPr>
    </w:p>
    <w:p w:rsidR="000F3B52" w:rsidRPr="00886926" w:rsidRDefault="000F3B52" w:rsidP="00472062">
      <w:pPr>
        <w:pStyle w:val="aff9"/>
      </w:pPr>
    </w:p>
    <w:p w:rsidR="000F3B52" w:rsidRDefault="000F3B52" w:rsidP="00472062">
      <w:pPr>
        <w:widowControl/>
        <w:jc w:val="left"/>
      </w:pPr>
      <w:r>
        <w:br w:type="page"/>
      </w:r>
    </w:p>
    <w:p w:rsidR="000F3B52" w:rsidRDefault="000F3B52" w:rsidP="00472062">
      <w:pPr>
        <w:pStyle w:val="2"/>
      </w:pPr>
      <w:bookmarkStart w:id="62" w:name="_Toc17902795"/>
      <w:bookmarkStart w:id="63" w:name="_Toc18171335"/>
      <w:r>
        <w:rPr>
          <w:rFonts w:hint="eastAsia"/>
        </w:rPr>
        <w:t>软件源代码自动分析工具</w:t>
      </w:r>
      <w:bookmarkEnd w:id="62"/>
      <w:bookmarkEnd w:id="63"/>
    </w:p>
    <w:p w:rsidR="000F3B52" w:rsidRPr="00CF3586" w:rsidRDefault="000F3B52" w:rsidP="00472062">
      <w:pPr>
        <w:pStyle w:val="3"/>
      </w:pPr>
      <w:bookmarkStart w:id="64" w:name="_Toc17902796"/>
      <w:bookmarkStart w:id="65" w:name="_Toc18171336"/>
      <w:r w:rsidRPr="00CF3586">
        <w:t>工具</w:t>
      </w:r>
      <w:r w:rsidRPr="00CF3586">
        <w:rPr>
          <w:rFonts w:hint="eastAsia"/>
        </w:rPr>
        <w:t>名称</w:t>
      </w:r>
      <w:bookmarkEnd w:id="64"/>
      <w:bookmarkEnd w:id="65"/>
    </w:p>
    <w:p w:rsidR="000F3B52" w:rsidRPr="00715DCE" w:rsidRDefault="000F3B52" w:rsidP="00683244">
      <w:pPr>
        <w:pStyle w:val="aff9"/>
      </w:pPr>
      <w:r>
        <w:rPr>
          <w:rFonts w:hint="eastAsia"/>
        </w:rPr>
        <w:t>软件源代码自动分析工具：C++Test</w:t>
      </w:r>
      <w:r>
        <w:t>/Jtest/Dottest</w:t>
      </w:r>
      <w:r>
        <w:rPr>
          <w:rFonts w:hint="eastAsia"/>
        </w:rPr>
        <w:t xml:space="preserve"> </w:t>
      </w:r>
      <w:r w:rsidRPr="00715DCE">
        <w:t xml:space="preserve"> </w:t>
      </w:r>
    </w:p>
    <w:p w:rsidR="000F3B52" w:rsidRDefault="000F3B52" w:rsidP="00472062">
      <w:pPr>
        <w:pStyle w:val="aff9"/>
      </w:pPr>
      <w:r w:rsidRPr="007155DD">
        <w:t>生产厂商及国别：</w:t>
      </w:r>
      <w:r>
        <w:rPr>
          <w:rFonts w:hint="eastAsia"/>
        </w:rPr>
        <w:t>Parasoft，美国</w:t>
      </w:r>
    </w:p>
    <w:p w:rsidR="000F3B52" w:rsidRPr="00F366CA" w:rsidRDefault="000F3B52" w:rsidP="00472062">
      <w:pPr>
        <w:pStyle w:val="3"/>
      </w:pPr>
      <w:bookmarkStart w:id="66" w:name="_Toc17902797"/>
      <w:bookmarkStart w:id="67" w:name="_Toc18171337"/>
      <w:r w:rsidRPr="00F366CA">
        <w:t>工具简介</w:t>
      </w:r>
      <w:bookmarkEnd w:id="66"/>
      <w:bookmarkEnd w:id="67"/>
    </w:p>
    <w:p w:rsidR="000F3B52" w:rsidRPr="002F072A" w:rsidRDefault="000F3B52" w:rsidP="00472062">
      <w:pPr>
        <w:pStyle w:val="aff9"/>
      </w:pPr>
      <w:r w:rsidRPr="005A1ADC">
        <w:rPr>
          <w:rFonts w:hint="eastAsia"/>
        </w:rPr>
        <w:t>P</w:t>
      </w:r>
      <w:r w:rsidRPr="005A1ADC">
        <w:t>arasoft</w:t>
      </w:r>
      <w:r w:rsidRPr="002F072A">
        <w:t xml:space="preserve"> </w:t>
      </w:r>
      <w:r w:rsidRPr="005A1ADC">
        <w:t>Test</w:t>
      </w:r>
      <w:r w:rsidRPr="002F072A">
        <w:rPr>
          <w:rFonts w:hint="eastAsia"/>
        </w:rPr>
        <w:t>工具</w:t>
      </w:r>
      <w:r w:rsidRPr="002F072A">
        <w:t>主要分</w:t>
      </w:r>
      <w:r w:rsidRPr="002F072A">
        <w:rPr>
          <w:rFonts w:hint="eastAsia"/>
        </w:rPr>
        <w:t>两个大部分功能，一是代码静态分析功能，二是单元测试功能。这两部分功能均支持对</w:t>
      </w:r>
      <w:r w:rsidRPr="005A1ADC">
        <w:t>C</w:t>
      </w:r>
      <w:r w:rsidRPr="002F072A">
        <w:t>源代码</w:t>
      </w:r>
      <w:r w:rsidRPr="002F072A">
        <w:rPr>
          <w:rFonts w:hint="eastAsia"/>
        </w:rPr>
        <w:t>、</w:t>
      </w:r>
      <w:r w:rsidRPr="005A1ADC">
        <w:rPr>
          <w:rFonts w:hint="eastAsia"/>
        </w:rPr>
        <w:t>Dot</w:t>
      </w:r>
      <w:r w:rsidRPr="002F072A">
        <w:t>和</w:t>
      </w:r>
      <w:r w:rsidRPr="005A1ADC">
        <w:t>JAVA</w:t>
      </w:r>
      <w:r w:rsidRPr="002F072A">
        <w:t>源代码进行静态扫描并分析和单元测试</w:t>
      </w:r>
    </w:p>
    <w:p w:rsidR="000F3B52" w:rsidRPr="002F072A" w:rsidRDefault="000F3B52" w:rsidP="00472062">
      <w:pPr>
        <w:pStyle w:val="aff9"/>
      </w:pPr>
      <w:r w:rsidRPr="005A1ADC">
        <w:rPr>
          <w:rFonts w:hint="eastAsia"/>
        </w:rPr>
        <w:t>P</w:t>
      </w:r>
      <w:r w:rsidRPr="005A1ADC">
        <w:t>arasoft</w:t>
      </w:r>
      <w:r w:rsidRPr="002F072A">
        <w:t xml:space="preserve"> </w:t>
      </w:r>
      <w:r w:rsidRPr="005A1ADC">
        <w:t>Test</w:t>
      </w:r>
      <w:r w:rsidRPr="002F072A">
        <w:rPr>
          <w:rFonts w:hint="eastAsia"/>
        </w:rPr>
        <w:t>的</w:t>
      </w:r>
      <w:r w:rsidRPr="002F072A">
        <w:t>代码静态分析功能根据预先定义好的代码规范对代码进行规范化检查，找出代码中不合理、不符合规范定义的部分并生成分析报告。开发工程师可以通过报告总结分析问题，使代码合理化、规范化，预先发现程序中的不合规代码、软件漏洞、后门</w:t>
      </w:r>
      <w:r w:rsidRPr="002F072A">
        <w:rPr>
          <w:rFonts w:hint="eastAsia"/>
        </w:rPr>
        <w:t>、</w:t>
      </w:r>
      <w:r w:rsidRPr="002F072A">
        <w:t>提早避免缺陷的产生</w:t>
      </w:r>
      <w:r w:rsidRPr="002F072A">
        <w:rPr>
          <w:rFonts w:hint="eastAsia"/>
        </w:rPr>
        <w:t>，</w:t>
      </w:r>
      <w:r w:rsidRPr="002F072A">
        <w:t>从而提高程序质量。</w:t>
      </w:r>
    </w:p>
    <w:p w:rsidR="000F3B52" w:rsidRDefault="000F3B52" w:rsidP="00472062">
      <w:pPr>
        <w:pStyle w:val="aff9"/>
      </w:pPr>
      <w:r w:rsidRPr="005A1ADC">
        <w:rPr>
          <w:rFonts w:hint="eastAsia"/>
        </w:rPr>
        <w:t>P</w:t>
      </w:r>
      <w:r w:rsidRPr="005A1ADC">
        <w:t>arasoft</w:t>
      </w:r>
      <w:r w:rsidRPr="002F072A">
        <w:t xml:space="preserve"> </w:t>
      </w:r>
      <w:r w:rsidRPr="005A1ADC">
        <w:t>Test</w:t>
      </w:r>
      <w:r w:rsidRPr="002F072A">
        <w:rPr>
          <w:rFonts w:hint="eastAsia"/>
        </w:rPr>
        <w:t>的</w:t>
      </w:r>
      <w:r w:rsidRPr="002F072A">
        <w:t>单元测试提供了快速开展并有效完整完成单元测试的各项功能</w:t>
      </w:r>
      <w:r w:rsidRPr="002F072A">
        <w:rPr>
          <w:rFonts w:hint="eastAsia"/>
        </w:rPr>
        <w:t>。</w:t>
      </w:r>
      <w:r w:rsidRPr="002F072A">
        <w:t>对于新开发的项目和成熟度较高的项目</w:t>
      </w:r>
      <w:r w:rsidRPr="002F072A">
        <w:rPr>
          <w:rFonts w:hint="eastAsia"/>
        </w:rPr>
        <w:t>，</w:t>
      </w:r>
      <w:r w:rsidRPr="005A1ADC">
        <w:rPr>
          <w:rFonts w:hint="eastAsia"/>
        </w:rPr>
        <w:t>P</w:t>
      </w:r>
      <w:r w:rsidRPr="005A1ADC">
        <w:t>arasoft</w:t>
      </w:r>
      <w:r w:rsidRPr="002F072A">
        <w:t xml:space="preserve"> </w:t>
      </w:r>
      <w:r w:rsidRPr="005A1ADC">
        <w:t>Test</w:t>
      </w:r>
      <w:r w:rsidRPr="002F072A">
        <w:t>可以帮助使用者快速生成一</w:t>
      </w:r>
      <w:r w:rsidRPr="002F072A">
        <w:rPr>
          <w:rFonts w:hint="eastAsia"/>
        </w:rPr>
        <w:t>系列</w:t>
      </w:r>
      <w:r w:rsidRPr="002F072A">
        <w:t>的测试用例代码</w:t>
      </w:r>
      <w:r w:rsidRPr="002F072A">
        <w:rPr>
          <w:rFonts w:hint="eastAsia"/>
        </w:rPr>
        <w:t>。各测试</w:t>
      </w:r>
      <w:r w:rsidRPr="002F072A">
        <w:t>框架全部开放</w:t>
      </w:r>
      <w:r w:rsidRPr="002F072A">
        <w:rPr>
          <w:rFonts w:hint="eastAsia"/>
        </w:rPr>
        <w:t>，</w:t>
      </w:r>
      <w:r w:rsidRPr="002F072A">
        <w:t>用户可以随意调整工具自动生成的测试用例代码</w:t>
      </w:r>
      <w:r w:rsidRPr="002F072A">
        <w:rPr>
          <w:rFonts w:hint="eastAsia"/>
        </w:rPr>
        <w:t>，</w:t>
      </w:r>
      <w:r w:rsidRPr="002F072A">
        <w:t>以达到所需要完成的业务需求目标</w:t>
      </w:r>
      <w:r w:rsidRPr="002F072A">
        <w:rPr>
          <w:rFonts w:hint="eastAsia"/>
        </w:rPr>
        <w:t>。</w:t>
      </w:r>
    </w:p>
    <w:p w:rsidR="000F3B52" w:rsidRPr="00F366CA" w:rsidRDefault="000F3B52" w:rsidP="009A2FE5">
      <w:pPr>
        <w:pStyle w:val="3"/>
      </w:pPr>
      <w:bookmarkStart w:id="68" w:name="_Toc18171338"/>
      <w:r>
        <w:rPr>
          <w:rFonts w:hint="eastAsia"/>
        </w:rPr>
        <w:t>功能特点</w:t>
      </w:r>
      <w:bookmarkEnd w:id="68"/>
    </w:p>
    <w:p w:rsidR="000F3B52" w:rsidRDefault="000F3B52" w:rsidP="00C13342">
      <w:pPr>
        <w:pStyle w:val="aff9"/>
      </w:pPr>
      <w:r>
        <w:rPr>
          <w:rFonts w:hint="eastAsia"/>
        </w:rPr>
        <w:t>Parasoft</w:t>
      </w:r>
      <w:r>
        <w:t xml:space="preserve"> </w:t>
      </w:r>
      <w:r>
        <w:rPr>
          <w:rFonts w:hint="eastAsia"/>
        </w:rPr>
        <w:t>Test工具功能特点如下：</w:t>
      </w:r>
    </w:p>
    <w:p w:rsidR="000F3B52" w:rsidRDefault="000F3B52" w:rsidP="00674A48">
      <w:pPr>
        <w:pStyle w:val="aff9"/>
      </w:pPr>
      <w:r>
        <w:rPr>
          <w:rFonts w:hint="eastAsia"/>
        </w:rPr>
        <w:t>1．支持对C</w:t>
      </w:r>
      <w:r>
        <w:t>/C++</w:t>
      </w:r>
      <w:r>
        <w:rPr>
          <w:rFonts w:hint="eastAsia"/>
        </w:rPr>
        <w:t>、Java、.</w:t>
      </w:r>
      <w:r>
        <w:t>NET</w:t>
      </w:r>
      <w:r>
        <w:rPr>
          <w:rFonts w:hint="eastAsia"/>
        </w:rPr>
        <w:t>（C#、VB.</w:t>
      </w:r>
      <w:r>
        <w:t>NET</w:t>
      </w:r>
      <w:r>
        <w:rPr>
          <w:rFonts w:hint="eastAsia"/>
        </w:rPr>
        <w:t>、ASP</w:t>
      </w:r>
      <w:r>
        <w:t>.NET</w:t>
      </w:r>
      <w:r>
        <w:rPr>
          <w:rFonts w:hint="eastAsia"/>
        </w:rPr>
        <w:t>等）三种语言的软件源代码静态扫描并分析和单元测试。</w:t>
      </w:r>
    </w:p>
    <w:p w:rsidR="000F3B52" w:rsidRDefault="000F3B52" w:rsidP="00C13342">
      <w:pPr>
        <w:pStyle w:val="aff9"/>
      </w:pPr>
      <w:r>
        <w:rPr>
          <w:rFonts w:hint="eastAsia"/>
        </w:rPr>
        <w:t>2．内置</w:t>
      </w:r>
      <w:r w:rsidRPr="002F072A">
        <w:t>各行业软件编码</w:t>
      </w:r>
      <w:r>
        <w:rPr>
          <w:rFonts w:hint="eastAsia"/>
        </w:rPr>
        <w:t>规范</w:t>
      </w:r>
      <w:r w:rsidRPr="0038381C">
        <w:t>，面向对象指标，度量指标，安全性等书籍或行业规范；规则集针对不同需求进行明确的分组；规则集按照严重等级，划分5不同级别；自由选择不同代码规范</w:t>
      </w:r>
      <w:r>
        <w:rPr>
          <w:rFonts w:hint="eastAsia"/>
        </w:rPr>
        <w:t>。</w:t>
      </w:r>
    </w:p>
    <w:p w:rsidR="000F3B52" w:rsidRDefault="000F3B52" w:rsidP="00C13342">
      <w:pPr>
        <w:pStyle w:val="aff9"/>
      </w:pPr>
      <w:r>
        <w:rPr>
          <w:rFonts w:hint="eastAsia"/>
        </w:rPr>
        <w:t>3．</w:t>
      </w:r>
      <w:r w:rsidRPr="0038381C">
        <w:rPr>
          <w:rFonts w:hint="eastAsia"/>
        </w:rPr>
        <w:t>提供图形化的规则向导编辑器</w:t>
      </w:r>
      <w:r w:rsidRPr="0038381C">
        <w:t>RuleWizard来创建自定义编码规则；可以组建团队测试规则，可以生成专项测试规则</w:t>
      </w:r>
      <w:r>
        <w:rPr>
          <w:rFonts w:hint="eastAsia"/>
        </w:rPr>
        <w:t>。</w:t>
      </w:r>
    </w:p>
    <w:p w:rsidR="000F3B52" w:rsidRPr="00C13342" w:rsidRDefault="000F3B52" w:rsidP="00C13342">
      <w:pPr>
        <w:pStyle w:val="aff9"/>
      </w:pPr>
      <w:r>
        <w:rPr>
          <w:rFonts w:hint="eastAsia"/>
        </w:rPr>
        <w:t>4．</w:t>
      </w:r>
      <w:r w:rsidRPr="00C13342">
        <w:rPr>
          <w:rFonts w:hint="eastAsia"/>
        </w:rPr>
        <w:t>自动生成基于cppunit格式的测试用例并开放测试用例源码，允许用户采用向导或直观手写（</w:t>
      </w:r>
      <w:r w:rsidRPr="00C13342">
        <w:t>Scripting</w:t>
      </w:r>
      <w:r w:rsidRPr="00C13342">
        <w:rPr>
          <w:rFonts w:hint="eastAsia"/>
        </w:rPr>
        <w:t>）界面来生成测试用例</w:t>
      </w:r>
      <w:r>
        <w:rPr>
          <w:rFonts w:hint="eastAsia"/>
        </w:rPr>
        <w:t>，可以导入和导出一个函数、一个文件和整个工程的测试用例。</w:t>
      </w:r>
    </w:p>
    <w:p w:rsidR="000F3B52" w:rsidRPr="00C13342" w:rsidRDefault="000F3B52" w:rsidP="00C13342">
      <w:pPr>
        <w:pStyle w:val="aff9"/>
      </w:pPr>
      <w:r>
        <w:rPr>
          <w:rFonts w:hint="eastAsia"/>
        </w:rPr>
        <w:t>5．</w:t>
      </w:r>
      <w:r w:rsidRPr="00C13342">
        <w:rPr>
          <w:rFonts w:hint="eastAsia"/>
        </w:rPr>
        <w:t>支持以下数据源方式(如Excel、CSV、Database、Table和Aggregate等)建立测试用例</w:t>
      </w:r>
      <w:r>
        <w:rPr>
          <w:rFonts w:hint="eastAsia"/>
        </w:rPr>
        <w:t>。</w:t>
      </w:r>
    </w:p>
    <w:p w:rsidR="000F3B52" w:rsidRDefault="000F3B52" w:rsidP="00C13342">
      <w:pPr>
        <w:pStyle w:val="aff9"/>
      </w:pPr>
      <w:r>
        <w:rPr>
          <w:rFonts w:hint="eastAsia"/>
        </w:rPr>
        <w:t>6．</w:t>
      </w:r>
      <w:r w:rsidRPr="00C13342">
        <w:rPr>
          <w:rFonts w:hint="eastAsia"/>
        </w:rPr>
        <w:t>生成测试用例模板，包括所有可能的输入和预期结果，并可以自定义预期结果，测试完成后自动与实际返回值断言</w:t>
      </w:r>
      <w:r>
        <w:rPr>
          <w:rFonts w:hint="eastAsia"/>
        </w:rPr>
        <w:t>。</w:t>
      </w:r>
    </w:p>
    <w:p w:rsidR="000F3B52" w:rsidRPr="00C13342" w:rsidRDefault="000F3B52" w:rsidP="00C13342">
      <w:pPr>
        <w:pStyle w:val="aff9"/>
      </w:pPr>
      <w:r>
        <w:rPr>
          <w:rFonts w:hint="eastAsia"/>
        </w:rPr>
        <w:t>7．</w:t>
      </w:r>
      <w:r>
        <w:t>能够自动生成桩函数，或允许你加入自己的桩函数</w:t>
      </w:r>
      <w:r>
        <w:rPr>
          <w:rFonts w:hint="eastAsia"/>
        </w:rPr>
        <w:t>、使用原函数作为桩函数</w:t>
      </w:r>
      <w:r>
        <w:t>。</w:t>
      </w:r>
    </w:p>
    <w:p w:rsidR="000F3B52" w:rsidRPr="00C13342" w:rsidRDefault="000F3B52" w:rsidP="00C13342">
      <w:pPr>
        <w:pStyle w:val="aff9"/>
      </w:pPr>
      <w:r>
        <w:rPr>
          <w:rFonts w:hint="eastAsia"/>
        </w:rPr>
        <w:t>8．</w:t>
      </w:r>
      <w:r w:rsidRPr="00C13342">
        <w:rPr>
          <w:rFonts w:hint="eastAsia"/>
        </w:rPr>
        <w:t>提供6种覆盖率分析，包括语句覆盖(LC)、控制流转覆盖(BC)，路径覆盖(PC)，分支覆盖(DC)，条件覆盖(CC)和MC/DC覆盖，可获得单个测试用例同步覆盖率</w:t>
      </w:r>
      <w:r>
        <w:rPr>
          <w:rFonts w:hint="eastAsia"/>
        </w:rPr>
        <w:t>。</w:t>
      </w:r>
    </w:p>
    <w:p w:rsidR="000F3B52" w:rsidRDefault="000F3B52" w:rsidP="00C13342">
      <w:pPr>
        <w:pStyle w:val="aff9"/>
      </w:pPr>
      <w:r>
        <w:rPr>
          <w:rFonts w:hint="eastAsia"/>
        </w:rPr>
        <w:t>9．</w:t>
      </w:r>
      <w:r w:rsidRPr="00C13342">
        <w:rPr>
          <w:rFonts w:hint="eastAsia"/>
        </w:rPr>
        <w:t>自动生成和编译测试程序段（Stub）、桩模块，允许文件能够被独立地测试</w:t>
      </w:r>
      <w:r>
        <w:rPr>
          <w:rFonts w:hint="eastAsia"/>
        </w:rPr>
        <w:t>。</w:t>
      </w:r>
    </w:p>
    <w:p w:rsidR="000F3B52" w:rsidRPr="00C13342" w:rsidRDefault="000F3B52" w:rsidP="00C13342">
      <w:pPr>
        <w:pStyle w:val="aff9"/>
      </w:pPr>
      <w:r>
        <w:rPr>
          <w:rFonts w:hint="eastAsia"/>
        </w:rPr>
        <w:t>10．</w:t>
      </w:r>
      <w:r w:rsidRPr="00C13342">
        <w:rPr>
          <w:rFonts w:hint="eastAsia"/>
        </w:rPr>
        <w:t>允许完整的自动回归测试</w:t>
      </w:r>
      <w:r>
        <w:rPr>
          <w:rFonts w:hint="eastAsia"/>
        </w:rPr>
        <w:t>。</w:t>
      </w:r>
    </w:p>
    <w:p w:rsidR="000F3B52" w:rsidRPr="00C13342" w:rsidRDefault="000F3B52" w:rsidP="00C13342">
      <w:pPr>
        <w:pStyle w:val="aff9"/>
      </w:pPr>
      <w:r>
        <w:rPr>
          <w:rFonts w:hint="eastAsia"/>
        </w:rPr>
        <w:t>11．</w:t>
      </w:r>
      <w:r w:rsidRPr="00C13342">
        <w:rPr>
          <w:rFonts w:hint="eastAsia"/>
        </w:rPr>
        <w:t>支持单次执行或者批处理执行测试用例</w:t>
      </w:r>
      <w:r>
        <w:rPr>
          <w:rFonts w:hint="eastAsia"/>
        </w:rPr>
        <w:t>。</w:t>
      </w:r>
    </w:p>
    <w:p w:rsidR="000F3B52" w:rsidRPr="00C13342" w:rsidRDefault="000F3B52" w:rsidP="00C13342">
      <w:pPr>
        <w:pStyle w:val="aff9"/>
      </w:pPr>
      <w:r>
        <w:rPr>
          <w:rFonts w:hint="eastAsia"/>
        </w:rPr>
        <w:t>12．</w:t>
      </w:r>
      <w:r w:rsidRPr="00C13342">
        <w:rPr>
          <w:rFonts w:hint="eastAsia"/>
        </w:rPr>
        <w:t>直接运行修改后的测试范例，不需要重新编译</w:t>
      </w:r>
      <w:r>
        <w:rPr>
          <w:rFonts w:hint="eastAsia"/>
        </w:rPr>
        <w:t>。</w:t>
      </w:r>
    </w:p>
    <w:p w:rsidR="000F3B52" w:rsidRPr="00C13342" w:rsidRDefault="000F3B52" w:rsidP="00C13342">
      <w:pPr>
        <w:pStyle w:val="aff9"/>
      </w:pPr>
      <w:r>
        <w:rPr>
          <w:rFonts w:hint="eastAsia"/>
        </w:rPr>
        <w:t>13．</w:t>
      </w:r>
      <w:r w:rsidRPr="00C13342">
        <w:rPr>
          <w:rFonts w:hint="eastAsia"/>
        </w:rPr>
        <w:t>自动生成代码覆盖测试报告，格式(html,pdf</w:t>
      </w:r>
      <w:r>
        <w:rPr>
          <w:rFonts w:hint="eastAsia"/>
        </w:rPr>
        <w:t>，XML</w:t>
      </w:r>
      <w:r w:rsidRPr="00C13342">
        <w:rPr>
          <w:rFonts w:hint="eastAsia"/>
        </w:rPr>
        <w:t>等)</w:t>
      </w:r>
      <w:r>
        <w:rPr>
          <w:rFonts w:hint="eastAsia"/>
        </w:rPr>
        <w:t>；</w:t>
      </w:r>
      <w:r w:rsidRPr="007671BE">
        <w:t>内建提供报告定制模块，用户可以将报告的相关内容、格式、呈现方式等进行自定义。</w:t>
      </w:r>
    </w:p>
    <w:p w:rsidR="000F3B52" w:rsidRDefault="000F3B52" w:rsidP="00662CDF">
      <w:pPr>
        <w:pStyle w:val="aff9"/>
      </w:pPr>
      <w:r>
        <w:rPr>
          <w:rFonts w:hint="eastAsia"/>
        </w:rPr>
        <w:t>14．</w:t>
      </w:r>
      <w:r w:rsidRPr="00C13342">
        <w:rPr>
          <w:rFonts w:hint="eastAsia"/>
        </w:rPr>
        <w:t>支持与源码控制系统结合自动化代码审查，提供图形界面和过程跟踪来优化代码审查过程</w:t>
      </w:r>
      <w:r>
        <w:rPr>
          <w:rFonts w:hint="eastAsia"/>
        </w:rPr>
        <w:t>。</w:t>
      </w:r>
    </w:p>
    <w:p w:rsidR="000F3B52" w:rsidRDefault="000F3B52" w:rsidP="0038381C">
      <w:pPr>
        <w:pStyle w:val="aff9"/>
      </w:pPr>
      <w:r>
        <w:rPr>
          <w:rFonts w:hint="eastAsia"/>
        </w:rPr>
        <w:t>15．静态数据流分析，检查动态时候才能发现的一些问题。</w:t>
      </w:r>
    </w:p>
    <w:p w:rsidR="000F3B52" w:rsidRDefault="000F3B52" w:rsidP="0038381C">
      <w:pPr>
        <w:pStyle w:val="aff9"/>
      </w:pPr>
      <w:r>
        <w:rPr>
          <w:rFonts w:hint="eastAsia"/>
        </w:rPr>
        <w:t>16．</w:t>
      </w:r>
      <w:r>
        <w:t>模拟应用程序执行路径，识别可能触发运行时缺陷的路径</w:t>
      </w:r>
      <w:r>
        <w:rPr>
          <w:rFonts w:hint="eastAsia"/>
        </w:rPr>
        <w:t>。</w:t>
      </w:r>
    </w:p>
    <w:p w:rsidR="000F3B52" w:rsidRDefault="000F3B52" w:rsidP="0038381C">
      <w:pPr>
        <w:pStyle w:val="aff9"/>
      </w:pPr>
      <w:r>
        <w:rPr>
          <w:rFonts w:hint="eastAsia"/>
        </w:rPr>
        <w:t>17．</w:t>
      </w:r>
      <w:r>
        <w:t>通过在应用程序（包含跨越多个方法、类和/或文件并且含有多个顺序调用路径的程序）中自动追踪及模拟其路径，及时发现程序中的缺陷</w:t>
      </w:r>
      <w:r>
        <w:rPr>
          <w:rFonts w:hint="eastAsia"/>
        </w:rPr>
        <w:t>。</w:t>
      </w:r>
    </w:p>
    <w:p w:rsidR="000F3B52" w:rsidRDefault="000F3B52" w:rsidP="0038381C">
      <w:pPr>
        <w:pStyle w:val="aff9"/>
      </w:pPr>
      <w:r>
        <w:rPr>
          <w:rFonts w:hint="eastAsia"/>
        </w:rPr>
        <w:t>18．</w:t>
      </w:r>
      <w:r>
        <w:t>对于每个发现的错误，分层结构流路径数据详细准确地列出导致被识别错误的完整执行路径，并包含扩展注释</w:t>
      </w:r>
      <w:r>
        <w:rPr>
          <w:rFonts w:hint="eastAsia"/>
        </w:rPr>
        <w:t>。</w:t>
      </w:r>
    </w:p>
    <w:p w:rsidR="000F3B52" w:rsidRDefault="000F3B52" w:rsidP="0038381C">
      <w:pPr>
        <w:pStyle w:val="aff9"/>
      </w:pPr>
      <w:r>
        <w:rPr>
          <w:rFonts w:hint="eastAsia"/>
        </w:rPr>
        <w:t>19．</w:t>
      </w:r>
      <w:r>
        <w:t>检测到的缺陷包括，使用未初始化的内存、引用空指针、除数为零、内存和资源泄漏等</w:t>
      </w:r>
      <w:r>
        <w:rPr>
          <w:rFonts w:hint="eastAsia"/>
        </w:rPr>
        <w:t>。</w:t>
      </w:r>
    </w:p>
    <w:p w:rsidR="000F3B52" w:rsidRDefault="000F3B52" w:rsidP="0038381C">
      <w:pPr>
        <w:pStyle w:val="aff9"/>
      </w:pPr>
      <w:r>
        <w:rPr>
          <w:rFonts w:hint="eastAsia"/>
        </w:rPr>
        <w:t>20．</w:t>
      </w:r>
      <w:r>
        <w:t>对于具有遗留代码库和嵌入式代码的工程，支持在不执行代码的情况下查找错误的功能</w:t>
      </w:r>
      <w:r>
        <w:rPr>
          <w:rFonts w:hint="eastAsia"/>
        </w:rPr>
        <w:t>。</w:t>
      </w:r>
    </w:p>
    <w:p w:rsidR="000F3B52" w:rsidRDefault="000F3B52" w:rsidP="004046D0">
      <w:pPr>
        <w:pStyle w:val="aff9"/>
      </w:pPr>
      <w:r>
        <w:rPr>
          <w:rFonts w:hint="eastAsia"/>
        </w:rPr>
        <w:t>21．</w:t>
      </w:r>
      <w:r w:rsidRPr="004046D0">
        <w:rPr>
          <w:rFonts w:hint="eastAsia"/>
        </w:rPr>
        <w:t>能自动执行白盒测试，确保代码中每一条独立的路径至少执行一次，支持圈复杂性指标的测试。</w:t>
      </w:r>
    </w:p>
    <w:p w:rsidR="000F3B52" w:rsidRDefault="000F3B52" w:rsidP="004046D0">
      <w:pPr>
        <w:pStyle w:val="aff9"/>
      </w:pPr>
      <w:r>
        <w:rPr>
          <w:rFonts w:hint="eastAsia"/>
        </w:rPr>
        <w:t>22．能够根据某种质量模型评价代码的质量。</w:t>
      </w:r>
    </w:p>
    <w:p w:rsidR="000F3B52" w:rsidRPr="009A2FE5" w:rsidRDefault="000F3B52" w:rsidP="009A2FE5">
      <w:pPr>
        <w:pStyle w:val="3"/>
      </w:pPr>
      <w:bookmarkStart w:id="69" w:name="_Toc17902798"/>
      <w:bookmarkStart w:id="70" w:name="_Toc18171339"/>
      <w:r w:rsidRPr="00F366CA">
        <w:t>主要功能之</w:t>
      </w:r>
      <w:r w:rsidRPr="00D93D3C">
        <w:t>C</w:t>
      </w:r>
      <w:r w:rsidRPr="00F366CA">
        <w:rPr>
          <w:rFonts w:hint="eastAsia"/>
        </w:rPr>
        <w:t>++</w:t>
      </w:r>
      <w:r w:rsidRPr="00F366CA">
        <w:t xml:space="preserve"> </w:t>
      </w:r>
      <w:r w:rsidRPr="00D93D3C">
        <w:t>test</w:t>
      </w:r>
      <w:bookmarkEnd w:id="69"/>
      <w:bookmarkEnd w:id="70"/>
    </w:p>
    <w:p w:rsidR="000F3B52" w:rsidRDefault="000F3B52" w:rsidP="002E0470">
      <w:pPr>
        <w:pStyle w:val="4"/>
        <w:ind w:left="567" w:hanging="567"/>
      </w:pPr>
      <w:bookmarkStart w:id="71" w:name="_Toc439688235"/>
      <w:r w:rsidRPr="004D774D">
        <w:t>静态分析</w:t>
      </w:r>
      <w:bookmarkEnd w:id="71"/>
    </w:p>
    <w:p w:rsidR="000F3B52" w:rsidRPr="00640F5B" w:rsidRDefault="000F3B52" w:rsidP="00472062">
      <w:pPr>
        <w:pStyle w:val="5"/>
      </w:pPr>
      <w:bookmarkStart w:id="72" w:name="_Toc439688236"/>
      <w:bookmarkStart w:id="73" w:name="_Ref17365828"/>
      <w:bookmarkStart w:id="74" w:name="_Ref17365835"/>
      <w:r w:rsidRPr="00640F5B">
        <w:t>规则规范检查</w:t>
      </w:r>
      <w:bookmarkEnd w:id="72"/>
      <w:bookmarkEnd w:id="73"/>
      <w:bookmarkEnd w:id="74"/>
    </w:p>
    <w:p w:rsidR="000F3B52" w:rsidRPr="002F072A" w:rsidRDefault="000F3B52" w:rsidP="00472062">
      <w:pPr>
        <w:pStyle w:val="aff9"/>
      </w:pPr>
      <w:r w:rsidRPr="002F072A">
        <w:t>通过模式匹配的手段</w:t>
      </w:r>
      <w:r w:rsidRPr="002F072A">
        <w:rPr>
          <w:rFonts w:hint="eastAsia"/>
        </w:rPr>
        <w:t>，</w:t>
      </w:r>
      <w:r w:rsidRPr="002F072A">
        <w:t>检索在软件编码过程中存在的软件风险代码</w:t>
      </w:r>
      <w:r w:rsidRPr="002F072A">
        <w:rPr>
          <w:rFonts w:hint="eastAsia"/>
        </w:rPr>
        <w:t>，通过</w:t>
      </w:r>
      <w:r w:rsidRPr="002F072A">
        <w:t>应用规则规范检查</w:t>
      </w:r>
      <w:r w:rsidRPr="002F072A">
        <w:rPr>
          <w:rFonts w:hint="eastAsia"/>
        </w:rPr>
        <w:t>，</w:t>
      </w:r>
      <w:r w:rsidRPr="002F072A">
        <w:t>迅速建立一个有效并易于实现的编码策略</w:t>
      </w:r>
      <w:r w:rsidRPr="002F072A">
        <w:rPr>
          <w:rFonts w:hint="eastAsia"/>
        </w:rPr>
        <w:t>，用以降低来自各种干扰下出现的变成错误。在</w:t>
      </w:r>
      <w:r w:rsidRPr="005A1ADC">
        <w:rPr>
          <w:rFonts w:hint="eastAsia"/>
        </w:rPr>
        <w:t>Parasoft</w:t>
      </w:r>
      <w:r w:rsidRPr="002F072A">
        <w:t xml:space="preserve"> </w:t>
      </w:r>
      <w:r w:rsidRPr="005A1ADC">
        <w:t>C</w:t>
      </w:r>
      <w:r w:rsidRPr="002F072A">
        <w:t>++</w:t>
      </w:r>
      <w:r w:rsidRPr="005A1ADC">
        <w:t>test</w:t>
      </w:r>
      <w:r w:rsidRPr="002F072A">
        <w:t>中</w:t>
      </w:r>
      <w:r w:rsidRPr="002F072A">
        <w:rPr>
          <w:rFonts w:hint="eastAsia"/>
        </w:rPr>
        <w:t>，</w:t>
      </w:r>
      <w:r w:rsidRPr="002F072A">
        <w:t>内建</w:t>
      </w:r>
      <w:r w:rsidRPr="005A1ADC">
        <w:rPr>
          <w:rFonts w:hint="eastAsia"/>
        </w:rPr>
        <w:t>2100</w:t>
      </w:r>
      <w:r w:rsidRPr="002F072A">
        <w:rPr>
          <w:rFonts w:hint="eastAsia"/>
        </w:rPr>
        <w:t>+规则要求，用户可以按照自己的现状将紧要的标准勾选出来达到相应目标。</w:t>
      </w:r>
    </w:p>
    <w:p w:rsidR="000F3B52" w:rsidRPr="002F072A" w:rsidRDefault="000F3B52" w:rsidP="00472062">
      <w:pPr>
        <w:pStyle w:val="aff9"/>
      </w:pPr>
      <w:r w:rsidRPr="002F072A">
        <w:t>同时包括</w:t>
      </w:r>
      <w:r w:rsidRPr="005A1ADC">
        <w:t>FDA</w:t>
      </w:r>
      <w:r w:rsidRPr="002F072A">
        <w:rPr>
          <w:rFonts w:hint="eastAsia"/>
        </w:rPr>
        <w:t>、</w:t>
      </w:r>
      <w:r w:rsidRPr="005A1ADC">
        <w:t>PCI</w:t>
      </w:r>
      <w:r w:rsidRPr="002F072A">
        <w:rPr>
          <w:rFonts w:hint="eastAsia"/>
        </w:rPr>
        <w:t>、</w:t>
      </w:r>
      <w:r w:rsidRPr="005A1ADC">
        <w:t>GJB</w:t>
      </w:r>
      <w:r w:rsidRPr="002F072A">
        <w:rPr>
          <w:rFonts w:hint="eastAsia"/>
        </w:rPr>
        <w:t>、</w:t>
      </w:r>
      <w:r w:rsidRPr="005A1ADC">
        <w:t>MISRA</w:t>
      </w:r>
      <w:r w:rsidRPr="002F072A">
        <w:rPr>
          <w:rFonts w:hint="eastAsia"/>
        </w:rPr>
        <w:t>、</w:t>
      </w:r>
      <w:r w:rsidRPr="005A1ADC">
        <w:t>Effective</w:t>
      </w:r>
      <w:r w:rsidRPr="002F072A">
        <w:t xml:space="preserve"> </w:t>
      </w:r>
      <w:r w:rsidRPr="005A1ADC">
        <w:t>C</w:t>
      </w:r>
      <w:r w:rsidRPr="002F072A">
        <w:t>++/</w:t>
      </w:r>
      <w:r w:rsidRPr="005A1ADC">
        <w:t>STL</w:t>
      </w:r>
      <w:r w:rsidRPr="002F072A">
        <w:t>等数十种各行业软件编码标准</w:t>
      </w:r>
      <w:r w:rsidRPr="002F072A">
        <w:rPr>
          <w:rFonts w:hint="eastAsia"/>
        </w:rPr>
        <w:t>，</w:t>
      </w:r>
      <w:r w:rsidRPr="002F072A">
        <w:t>也会随工具提供给到客户</w:t>
      </w:r>
      <w:r w:rsidRPr="002F072A">
        <w:rPr>
          <w:rFonts w:hint="eastAsia"/>
        </w:rPr>
        <w:t>。遵守这些经过实践验证的编码最佳方案，能够帮助客户快速达成相关标准要求，同时大幅提高软件编码质量。</w:t>
      </w:r>
    </w:p>
    <w:p w:rsidR="000F3B52" w:rsidRDefault="000F3B52" w:rsidP="00472062">
      <w:pPr>
        <w:pStyle w:val="aff9"/>
      </w:pPr>
      <w:r w:rsidRPr="005A1ADC">
        <w:t>Parasoft</w:t>
      </w:r>
      <w:r w:rsidRPr="002F072A">
        <w:t xml:space="preserve"> </w:t>
      </w:r>
      <w:r w:rsidRPr="005A1ADC">
        <w:t>C</w:t>
      </w:r>
      <w:r w:rsidRPr="002F072A">
        <w:t>++</w:t>
      </w:r>
      <w:r w:rsidRPr="005A1ADC">
        <w:t>test</w:t>
      </w:r>
      <w:r w:rsidRPr="002F072A">
        <w:t>内建提供</w:t>
      </w:r>
      <w:r w:rsidRPr="005A1ADC">
        <w:rPr>
          <w:rFonts w:hint="eastAsia"/>
        </w:rPr>
        <w:t>2100</w:t>
      </w:r>
      <w:r w:rsidRPr="002F072A">
        <w:rPr>
          <w:rFonts w:hint="eastAsia"/>
        </w:rPr>
        <w:t>+</w:t>
      </w:r>
      <w:r w:rsidRPr="002F072A">
        <w:t>规则</w:t>
      </w:r>
      <w:r w:rsidRPr="002F072A">
        <w:rPr>
          <w:rFonts w:hint="eastAsia"/>
        </w:rPr>
        <w:t>，</w:t>
      </w:r>
      <w:r w:rsidRPr="002F072A">
        <w:t>并以有序的分类全部开放给所有用户</w:t>
      </w:r>
      <w:r w:rsidRPr="002F072A">
        <w:rPr>
          <w:rFonts w:hint="eastAsia"/>
        </w:rPr>
        <w:t>，如</w:t>
      </w:r>
      <w:r>
        <w:fldChar w:fldCharType="begin"/>
      </w:r>
      <w:r>
        <w:instrText xml:space="preserve"> </w:instrText>
      </w:r>
      <w:r>
        <w:rPr>
          <w:rFonts w:hint="eastAsia"/>
        </w:rPr>
        <w:instrText>REF _Ref17565659 \h</w:instrText>
      </w:r>
      <w:r>
        <w:instrText xml:space="preserve">  \* MERGEFORMAT </w:instrText>
      </w:r>
      <w:r>
        <w:fldChar w:fldCharType="separate"/>
      </w:r>
      <w:r w:rsidRPr="00F32AEC">
        <w:rPr>
          <w:rFonts w:hint="eastAsia"/>
        </w:rPr>
        <w:t>表</w:t>
      </w:r>
      <w:r>
        <w:t>4</w:t>
      </w:r>
      <w:r w:rsidRPr="00F32AEC">
        <w:noBreakHyphen/>
      </w:r>
      <w:r>
        <w:t>1</w:t>
      </w:r>
      <w:r>
        <w:fldChar w:fldCharType="end"/>
      </w:r>
      <w:r w:rsidRPr="002F072A">
        <w:rPr>
          <w:rFonts w:hint="eastAsia"/>
        </w:rPr>
        <w:t>所示。</w:t>
      </w:r>
    </w:p>
    <w:p w:rsidR="000F3B52" w:rsidRDefault="000F3B52" w:rsidP="00641A89">
      <w:pPr>
        <w:pStyle w:val="afff0"/>
      </w:pPr>
      <w:bookmarkStart w:id="75" w:name="_Ref17565659"/>
      <w:bookmarkStart w:id="76" w:name="_Toc18170424"/>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w:t>
      </w:r>
      <w:r w:rsidRPr="00F32AEC">
        <w:fldChar w:fldCharType="end"/>
      </w:r>
      <w:bookmarkEnd w:id="75"/>
      <w:r>
        <w:t xml:space="preserve"> </w:t>
      </w:r>
      <w:r>
        <w:rPr>
          <w:rFonts w:hint="eastAsia"/>
        </w:rPr>
        <w:t>Parasoft</w:t>
      </w:r>
      <w:r>
        <w:t xml:space="preserve"> </w:t>
      </w:r>
      <w:r>
        <w:rPr>
          <w:rFonts w:hint="eastAsia"/>
        </w:rPr>
        <w:t>C++Test支持的规则类型</w:t>
      </w:r>
      <w:bookmarkEnd w:id="76"/>
    </w:p>
    <w:tbl>
      <w:tblPr>
        <w:tblStyle w:val="affa"/>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3073"/>
        <w:gridCol w:w="3073"/>
      </w:tblGrid>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重复</w:t>
            </w:r>
            <w:r w:rsidRPr="00CA2074">
              <w:rPr>
                <w:rFonts w:ascii="Times New Roman" w:hAnsi="Times New Roman"/>
                <w:sz w:val="21"/>
                <w:szCs w:val="21"/>
              </w:rPr>
              <w:t>代码</w:t>
            </w:r>
            <w:r w:rsidRPr="00CA2074">
              <w:rPr>
                <w:rFonts w:ascii="Times New Roman" w:hAnsi="Times New Roman" w:hint="eastAsia"/>
                <w:sz w:val="21"/>
                <w:szCs w:val="21"/>
              </w:rPr>
              <w:t>检测</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编码</w:t>
            </w:r>
            <w:r w:rsidRPr="00CA2074">
              <w:rPr>
                <w:rFonts w:ascii="Times New Roman" w:hAnsi="Times New Roman"/>
                <w:sz w:val="21"/>
                <w:szCs w:val="21"/>
              </w:rPr>
              <w:t>规范</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注释</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异常</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代码</w:t>
            </w:r>
            <w:r w:rsidRPr="00CA2074">
              <w:rPr>
                <w:rFonts w:ascii="Times New Roman" w:hAnsi="Times New Roman"/>
                <w:sz w:val="21"/>
                <w:szCs w:val="21"/>
              </w:rPr>
              <w:t>格式</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国军标</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初始化</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JSF</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度量</w:t>
            </w:r>
            <w:r w:rsidRPr="00CA2074">
              <w:rPr>
                <w:rFonts w:ascii="Times New Roman" w:hAnsi="Times New Roman"/>
                <w:sz w:val="21"/>
                <w:szCs w:val="21"/>
              </w:rPr>
              <w:t>指标</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MISRA</w:t>
            </w:r>
            <w:r w:rsidRPr="00CA2074">
              <w:rPr>
                <w:rFonts w:ascii="Times New Roman" w:hAnsi="Times New Roman"/>
                <w:sz w:val="21"/>
                <w:szCs w:val="21"/>
              </w:rPr>
              <w:t xml:space="preserve"> C</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MISRA</w:t>
            </w:r>
            <w:r w:rsidRPr="00CA2074">
              <w:rPr>
                <w:rFonts w:ascii="Times New Roman" w:hAnsi="Times New Roman"/>
                <w:sz w:val="21"/>
                <w:szCs w:val="21"/>
              </w:rPr>
              <w:t xml:space="preserve"> C 2004</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MISRA</w:t>
            </w:r>
            <w:r w:rsidRPr="00CA2074">
              <w:rPr>
                <w:rFonts w:ascii="Times New Roman" w:hAnsi="Times New Roman"/>
                <w:sz w:val="21"/>
                <w:szCs w:val="21"/>
              </w:rPr>
              <w:t xml:space="preserve"> C++ 2008</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MISRA</w:t>
            </w:r>
            <w:r w:rsidRPr="00CA2074">
              <w:rPr>
                <w:rFonts w:ascii="Times New Roman" w:hAnsi="Times New Roman"/>
                <w:sz w:val="21"/>
                <w:szCs w:val="21"/>
              </w:rPr>
              <w:t xml:space="preserve"> C 2012</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内存</w:t>
            </w:r>
            <w:r w:rsidRPr="00CA2074">
              <w:rPr>
                <w:rFonts w:ascii="Times New Roman" w:hAnsi="Times New Roman"/>
                <w:sz w:val="21"/>
                <w:szCs w:val="21"/>
              </w:rPr>
              <w:t>和资源管理</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命名</w:t>
            </w:r>
            <w:r w:rsidRPr="00CA2074">
              <w:rPr>
                <w:rFonts w:ascii="Times New Roman" w:hAnsi="Times New Roman"/>
                <w:sz w:val="21"/>
                <w:szCs w:val="21"/>
              </w:rPr>
              <w:t>规范</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面向</w:t>
            </w:r>
            <w:r w:rsidRPr="00CA2074">
              <w:rPr>
                <w:rFonts w:ascii="Times New Roman" w:hAnsi="Times New Roman"/>
                <w:sz w:val="21"/>
                <w:szCs w:val="21"/>
              </w:rPr>
              <w:t>对象</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最优化</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潜在</w:t>
            </w:r>
            <w:r w:rsidRPr="00CA2074">
              <w:rPr>
                <w:rFonts w:ascii="Times New Roman" w:hAnsi="Times New Roman"/>
                <w:sz w:val="21"/>
                <w:szCs w:val="21"/>
              </w:rPr>
              <w:t>的缺陷</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物理</w:t>
            </w:r>
            <w:r w:rsidRPr="00CA2074">
              <w:rPr>
                <w:rFonts w:ascii="Times New Roman" w:hAnsi="Times New Roman"/>
                <w:sz w:val="21"/>
                <w:szCs w:val="21"/>
              </w:rPr>
              <w:t>文件组织</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可移植性</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预处理</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QT</w:t>
            </w:r>
            <w:r w:rsidRPr="00CA2074">
              <w:rPr>
                <w:rFonts w:ascii="Times New Roman" w:hAnsi="Times New Roman"/>
                <w:sz w:val="21"/>
                <w:szCs w:val="21"/>
              </w:rPr>
              <w:t>最佳实践</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安全性</w:t>
            </w:r>
          </w:p>
        </w:tc>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STL</w:t>
            </w:r>
            <w:r w:rsidRPr="00CA2074">
              <w:rPr>
                <w:rFonts w:ascii="Times New Roman" w:hAnsi="Times New Roman"/>
                <w:sz w:val="21"/>
                <w:szCs w:val="21"/>
              </w:rPr>
              <w:t>最佳实践</w:t>
            </w:r>
          </w:p>
        </w:tc>
      </w:tr>
      <w:tr w:rsidR="000F3B52" w:rsidRPr="00AF0955" w:rsidTr="00472062">
        <w:trPr>
          <w:trHeight w:val="19"/>
          <w:jc w:val="center"/>
        </w:trPr>
        <w:tc>
          <w:tcPr>
            <w:tcW w:w="3073" w:type="dxa"/>
          </w:tcPr>
          <w:p w:rsidR="000F3B52" w:rsidRPr="00CA2074" w:rsidRDefault="000F3B52" w:rsidP="00472062">
            <w:pPr>
              <w:spacing w:line="360" w:lineRule="auto"/>
              <w:jc w:val="left"/>
              <w:rPr>
                <w:rFonts w:ascii="Times New Roman" w:hAnsi="Times New Roman"/>
                <w:sz w:val="21"/>
                <w:szCs w:val="21"/>
              </w:rPr>
            </w:pPr>
            <w:r w:rsidRPr="00CA2074">
              <w:rPr>
                <w:rFonts w:ascii="Times New Roman" w:hAnsi="Times New Roman" w:hint="eastAsia"/>
                <w:sz w:val="21"/>
                <w:szCs w:val="21"/>
              </w:rPr>
              <w:t>模板</w:t>
            </w:r>
          </w:p>
        </w:tc>
        <w:tc>
          <w:tcPr>
            <w:tcW w:w="3073" w:type="dxa"/>
          </w:tcPr>
          <w:p w:rsidR="000F3B52" w:rsidRPr="00CA2074" w:rsidRDefault="000F3B52" w:rsidP="00472062">
            <w:pPr>
              <w:spacing w:line="360" w:lineRule="auto"/>
              <w:jc w:val="left"/>
              <w:rPr>
                <w:rFonts w:ascii="Times New Roman" w:hAnsi="Times New Roman"/>
                <w:sz w:val="21"/>
                <w:szCs w:val="21"/>
              </w:rPr>
            </w:pPr>
          </w:p>
        </w:tc>
      </w:tr>
    </w:tbl>
    <w:p w:rsidR="000F3B52" w:rsidRDefault="000F3B52" w:rsidP="00472062">
      <w:pPr>
        <w:jc w:val="center"/>
        <w:rPr>
          <w:rFonts w:ascii="等线" w:eastAsia="等线" w:hAnsi="等线"/>
        </w:rPr>
      </w:pPr>
    </w:p>
    <w:p w:rsidR="000F3B52" w:rsidRPr="002F072A" w:rsidRDefault="000F3B52" w:rsidP="00472062">
      <w:pPr>
        <w:pStyle w:val="aff9"/>
      </w:pPr>
      <w:r>
        <w:rPr>
          <w:rFonts w:hint="eastAsia"/>
        </w:rPr>
        <w:t>Parasoft</w:t>
      </w:r>
      <w:r>
        <w:t xml:space="preserve"> </w:t>
      </w:r>
      <w:r>
        <w:rPr>
          <w:rFonts w:hint="eastAsia"/>
        </w:rPr>
        <w:t>C++Test</w:t>
      </w:r>
      <w:r w:rsidRPr="002F072A">
        <w:t>静态分析标准</w:t>
      </w:r>
      <w:r w:rsidRPr="002F072A">
        <w:rPr>
          <w:rFonts w:hint="eastAsia"/>
        </w:rPr>
        <w:t>要求</w:t>
      </w:r>
      <w:r>
        <w:rPr>
          <w:rFonts w:hint="eastAsia"/>
        </w:rPr>
        <w:t>如</w:t>
      </w:r>
      <w:r>
        <w:fldChar w:fldCharType="begin"/>
      </w:r>
      <w:r>
        <w:instrText xml:space="preserve"> </w:instrText>
      </w:r>
      <w:r>
        <w:rPr>
          <w:rFonts w:hint="eastAsia"/>
        </w:rPr>
        <w:instrText>REF _Ref17465551 \h</w:instrText>
      </w:r>
      <w:r>
        <w:instrText xml:space="preserve">  \* MERGEFORMAT </w:instrText>
      </w:r>
      <w:r>
        <w:fldChar w:fldCharType="separate"/>
      </w:r>
      <w:r w:rsidRPr="00167AB0">
        <w:rPr>
          <w:rFonts w:hint="eastAsia"/>
        </w:rPr>
        <w:t>图</w:t>
      </w:r>
      <w:r>
        <w:t>4</w:t>
      </w:r>
      <w:r w:rsidRPr="00167AB0">
        <w:noBreakHyphen/>
      </w:r>
      <w:r>
        <w:t>6</w:t>
      </w:r>
      <w:r>
        <w:fldChar w:fldCharType="end"/>
      </w:r>
      <w:r>
        <w:rPr>
          <w:rFonts w:hint="eastAsia"/>
        </w:rPr>
        <w:t>所示。</w:t>
      </w:r>
    </w:p>
    <w:p w:rsidR="000F3B52" w:rsidRDefault="000F3B52" w:rsidP="00472062">
      <w:pPr>
        <w:jc w:val="center"/>
        <w:rPr>
          <w:rFonts w:ascii="等线" w:eastAsia="等线" w:hAnsi="等线"/>
        </w:rPr>
      </w:pPr>
      <w:r>
        <w:rPr>
          <w:rFonts w:ascii="等线" w:eastAsia="等线" w:hAnsi="等线"/>
          <w:noProof/>
        </w:rPr>
        <w:drawing>
          <wp:inline distT="0" distB="0" distL="0" distR="0" wp14:anchorId="1DAB745F" wp14:editId="559C12CA">
            <wp:extent cx="2705478" cy="4877481"/>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29">
                      <a:extLst>
                        <a:ext uri="{28A0092B-C50C-407E-A947-70E740481C1C}">
                          <a14:useLocalDpi xmlns:a14="http://schemas.microsoft.com/office/drawing/2010/main" val="0"/>
                        </a:ext>
                      </a:extLst>
                    </a:blip>
                    <a:stretch>
                      <a:fillRect/>
                    </a:stretch>
                  </pic:blipFill>
                  <pic:spPr>
                    <a:xfrm>
                      <a:off x="0" y="0"/>
                      <a:ext cx="2705478" cy="4877481"/>
                    </a:xfrm>
                    <a:prstGeom prst="rect">
                      <a:avLst/>
                    </a:prstGeom>
                  </pic:spPr>
                </pic:pic>
              </a:graphicData>
            </a:graphic>
          </wp:inline>
        </w:drawing>
      </w:r>
    </w:p>
    <w:p w:rsidR="000F3B52" w:rsidRPr="00167AB0" w:rsidRDefault="000F3B52" w:rsidP="00641A89">
      <w:pPr>
        <w:pStyle w:val="afff0"/>
      </w:pPr>
      <w:bookmarkStart w:id="77" w:name="_Ref17465551"/>
      <w:bookmarkStart w:id="78" w:name="_Toc17903215"/>
      <w:bookmarkStart w:id="79" w:name="_Toc18063260"/>
      <w:bookmarkStart w:id="80" w:name="_Toc1825437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6</w:t>
      </w:r>
      <w:r w:rsidRPr="00167AB0">
        <w:fldChar w:fldCharType="end"/>
      </w:r>
      <w:bookmarkEnd w:id="77"/>
      <w:r>
        <w:t xml:space="preserve"> </w:t>
      </w:r>
      <w:r>
        <w:rPr>
          <w:rFonts w:hint="eastAsia"/>
        </w:rPr>
        <w:t>C++Test</w:t>
      </w:r>
      <w:r w:rsidRPr="00167AB0">
        <w:rPr>
          <w:rFonts w:hint="eastAsia"/>
        </w:rPr>
        <w:t>静态分析规则</w:t>
      </w:r>
      <w:bookmarkEnd w:id="78"/>
      <w:bookmarkEnd w:id="79"/>
      <w:bookmarkEnd w:id="80"/>
    </w:p>
    <w:p w:rsidR="000F3B52" w:rsidRPr="00640F5B" w:rsidRDefault="000F3B52" w:rsidP="00472062">
      <w:pPr>
        <w:pStyle w:val="5"/>
      </w:pPr>
      <w:bookmarkStart w:id="81" w:name="_Toc439688237"/>
      <w:r w:rsidRPr="00640F5B">
        <w:t>数据流分析</w:t>
      </w:r>
      <w:bookmarkEnd w:id="81"/>
    </w:p>
    <w:p w:rsidR="000F3B52" w:rsidRPr="002F072A" w:rsidRDefault="000F3B52" w:rsidP="00472062">
      <w:pPr>
        <w:pStyle w:val="aff9"/>
      </w:pPr>
      <w:r w:rsidRPr="005A1ADC">
        <w:rPr>
          <w:rFonts w:hint="eastAsia"/>
        </w:rPr>
        <w:t>Parasoft</w:t>
      </w:r>
      <w:r w:rsidRPr="002F072A">
        <w:t>先进的</w:t>
      </w:r>
      <w:r w:rsidRPr="005A1ADC">
        <w:rPr>
          <w:rFonts w:hint="eastAsia"/>
        </w:rPr>
        <w:t>BugDetective</w:t>
      </w:r>
      <w:r w:rsidRPr="002F072A">
        <w:t>数据流静态分析技术</w:t>
      </w:r>
      <w:r w:rsidRPr="002F072A">
        <w:rPr>
          <w:rFonts w:hint="eastAsia"/>
        </w:rPr>
        <w:t>，</w:t>
      </w:r>
      <w:r w:rsidRPr="002F072A">
        <w:t>能够帮助客户通过模拟应用程序执行路径</w:t>
      </w:r>
      <w:r w:rsidRPr="002F072A">
        <w:rPr>
          <w:rFonts w:hint="eastAsia"/>
        </w:rPr>
        <w:t>（该路径可能跨越多个函数或文件）的方式检索是否会出发运行时缺陷，并将这些路径完整的报告出来。开发人员可以在</w:t>
      </w:r>
      <w:r w:rsidRPr="005A1ADC">
        <w:rPr>
          <w:rFonts w:hint="eastAsia"/>
        </w:rPr>
        <w:t>IDE</w:t>
      </w:r>
      <w:r w:rsidRPr="002F072A">
        <w:rPr>
          <w:rFonts w:hint="eastAsia"/>
        </w:rPr>
        <w:t>中快速的定位到路径中的任何一点，从而极大的简化了缺陷分析的工作。通过应用</w:t>
      </w:r>
      <w:r w:rsidRPr="005A1ADC">
        <w:rPr>
          <w:rFonts w:hint="eastAsia"/>
        </w:rPr>
        <w:t>BugDetective</w:t>
      </w:r>
      <w:r w:rsidRPr="002F072A">
        <w:rPr>
          <w:rFonts w:hint="eastAsia"/>
        </w:rPr>
        <w:t>，用户可以将缺陷修复时间点大大提前，节约大量问题追溯带来的时间成本和人力成本。</w:t>
      </w:r>
    </w:p>
    <w:p w:rsidR="000F3B52" w:rsidRDefault="000F3B52" w:rsidP="00472062">
      <w:pPr>
        <w:pStyle w:val="aff9"/>
      </w:pPr>
      <w:r w:rsidRPr="002F072A">
        <w:t>常见的</w:t>
      </w:r>
      <w:r w:rsidRPr="002F072A">
        <w:rPr>
          <w:rFonts w:hint="eastAsia"/>
        </w:rPr>
        <w:t>缺陷</w:t>
      </w:r>
      <w:r w:rsidRPr="002F072A">
        <w:t>类型</w:t>
      </w:r>
      <w:r>
        <w:rPr>
          <w:rFonts w:hint="eastAsia"/>
        </w:rPr>
        <w:t>包括：</w:t>
      </w:r>
    </w:p>
    <w:p w:rsidR="000F3B52" w:rsidRDefault="000F3B52" w:rsidP="000F3B52">
      <w:pPr>
        <w:pStyle w:val="aff9"/>
        <w:numPr>
          <w:ilvl w:val="0"/>
          <w:numId w:val="26"/>
        </w:numPr>
        <w:ind w:leftChars="200" w:left="900" w:hangingChars="200" w:hanging="480"/>
      </w:pPr>
      <w:r w:rsidRPr="00F32AEC">
        <w:rPr>
          <w:rFonts w:hint="eastAsia"/>
        </w:rPr>
        <w:t>缓冲区溢出</w:t>
      </w:r>
    </w:p>
    <w:p w:rsidR="000F3B52" w:rsidRPr="00F32AEC" w:rsidRDefault="000F3B52" w:rsidP="000F3B52">
      <w:pPr>
        <w:pStyle w:val="aff9"/>
        <w:numPr>
          <w:ilvl w:val="0"/>
          <w:numId w:val="26"/>
        </w:numPr>
        <w:ind w:leftChars="200" w:left="900" w:hangingChars="200" w:hanging="480"/>
      </w:pPr>
      <w:r w:rsidRPr="00F32AEC">
        <w:t>资源释放</w:t>
      </w:r>
    </w:p>
    <w:p w:rsidR="000F3B52" w:rsidRPr="00F32AEC" w:rsidRDefault="000F3B52" w:rsidP="000F3B52">
      <w:pPr>
        <w:pStyle w:val="aff9"/>
        <w:numPr>
          <w:ilvl w:val="0"/>
          <w:numId w:val="26"/>
        </w:numPr>
        <w:ind w:leftChars="200" w:left="900" w:hangingChars="200" w:hanging="480"/>
      </w:pPr>
      <w:r w:rsidRPr="00F32AEC">
        <w:rPr>
          <w:rFonts w:hint="eastAsia"/>
        </w:rPr>
        <w:t>污染数据索引</w:t>
      </w:r>
    </w:p>
    <w:p w:rsidR="000F3B52" w:rsidRPr="00F32AEC" w:rsidRDefault="000F3B52" w:rsidP="000F3B52">
      <w:pPr>
        <w:pStyle w:val="aff9"/>
        <w:numPr>
          <w:ilvl w:val="0"/>
          <w:numId w:val="26"/>
        </w:numPr>
        <w:ind w:leftChars="200" w:left="900" w:hangingChars="200" w:hanging="480"/>
      </w:pPr>
      <w:r w:rsidRPr="00F32AEC">
        <w:rPr>
          <w:rFonts w:hint="eastAsia"/>
        </w:rPr>
        <w:t>注入</w:t>
      </w:r>
    </w:p>
    <w:p w:rsidR="000F3B52" w:rsidRPr="00F32AEC" w:rsidRDefault="000F3B52" w:rsidP="000F3B52">
      <w:pPr>
        <w:pStyle w:val="aff9"/>
        <w:numPr>
          <w:ilvl w:val="0"/>
          <w:numId w:val="26"/>
        </w:numPr>
        <w:ind w:leftChars="200" w:left="900" w:hangingChars="200" w:hanging="480"/>
      </w:pPr>
      <w:r w:rsidRPr="00F32AEC">
        <w:rPr>
          <w:rFonts w:hint="eastAsia"/>
        </w:rPr>
        <w:t>双重锁定</w:t>
      </w:r>
    </w:p>
    <w:p w:rsidR="000F3B52" w:rsidRPr="00F32AEC" w:rsidRDefault="000F3B52" w:rsidP="000F3B52">
      <w:pPr>
        <w:pStyle w:val="aff9"/>
        <w:numPr>
          <w:ilvl w:val="0"/>
          <w:numId w:val="26"/>
        </w:numPr>
        <w:ind w:leftChars="200" w:left="900" w:hangingChars="200" w:hanging="480"/>
      </w:pPr>
      <w:r w:rsidRPr="00F32AEC">
        <w:rPr>
          <w:rFonts w:hint="eastAsia"/>
        </w:rPr>
        <w:t>竞争性条件</w:t>
      </w:r>
    </w:p>
    <w:p w:rsidR="000F3B52" w:rsidRPr="00F32AEC" w:rsidRDefault="000F3B52" w:rsidP="000F3B52">
      <w:pPr>
        <w:pStyle w:val="aff9"/>
        <w:numPr>
          <w:ilvl w:val="0"/>
          <w:numId w:val="26"/>
        </w:numPr>
        <w:ind w:leftChars="200" w:left="900" w:hangingChars="200" w:hanging="480"/>
      </w:pPr>
      <w:r w:rsidRPr="00F32AEC">
        <w:rPr>
          <w:rFonts w:hint="eastAsia"/>
        </w:rPr>
        <w:t>数组越界</w:t>
      </w:r>
    </w:p>
    <w:p w:rsidR="000F3B52" w:rsidRPr="00F32AEC" w:rsidRDefault="000F3B52" w:rsidP="000F3B52">
      <w:pPr>
        <w:pStyle w:val="aff9"/>
        <w:numPr>
          <w:ilvl w:val="0"/>
          <w:numId w:val="26"/>
        </w:numPr>
        <w:ind w:leftChars="200" w:left="900" w:hangingChars="200" w:hanging="480"/>
      </w:pPr>
      <w:r w:rsidRPr="00F32AEC">
        <w:rPr>
          <w:rFonts w:hint="eastAsia"/>
        </w:rPr>
        <w:t>空指针异常</w:t>
      </w:r>
    </w:p>
    <w:p w:rsidR="000F3B52" w:rsidRPr="00F32AEC" w:rsidRDefault="000F3B52" w:rsidP="000F3B52">
      <w:pPr>
        <w:pStyle w:val="aff9"/>
        <w:numPr>
          <w:ilvl w:val="0"/>
          <w:numId w:val="26"/>
        </w:numPr>
        <w:ind w:leftChars="200" w:left="900" w:hangingChars="200" w:hanging="480"/>
      </w:pPr>
      <w:r w:rsidRPr="00F32AEC">
        <w:rPr>
          <w:rFonts w:hint="eastAsia"/>
        </w:rPr>
        <w:t>除零</w:t>
      </w:r>
    </w:p>
    <w:p w:rsidR="000F3B52" w:rsidRDefault="000F3B52" w:rsidP="000F3B52">
      <w:pPr>
        <w:pStyle w:val="aff9"/>
        <w:numPr>
          <w:ilvl w:val="0"/>
          <w:numId w:val="26"/>
        </w:numPr>
        <w:ind w:leftChars="200" w:left="900" w:hangingChars="200" w:hanging="480"/>
      </w:pPr>
      <w:r w:rsidRPr="00F32AEC">
        <w:rPr>
          <w:rFonts w:hint="eastAsia"/>
        </w:rPr>
        <w:t>死锁</w:t>
      </w:r>
    </w:p>
    <w:p w:rsidR="000F3B52" w:rsidRPr="002F072A" w:rsidRDefault="000F3B52" w:rsidP="00472062">
      <w:pPr>
        <w:pStyle w:val="aff9"/>
      </w:pPr>
      <w:r w:rsidRPr="005A1ADC">
        <w:rPr>
          <w:rFonts w:hint="eastAsia"/>
        </w:rPr>
        <w:t>Parasoft</w:t>
      </w:r>
      <w:r w:rsidRPr="002F072A">
        <w:t xml:space="preserve"> </w:t>
      </w:r>
      <w:r w:rsidRPr="005A1ADC">
        <w:t>C</w:t>
      </w:r>
      <w:r w:rsidRPr="002F072A">
        <w:t>++</w:t>
      </w:r>
      <w:r w:rsidRPr="005A1ADC">
        <w:t>test</w:t>
      </w:r>
      <w:r w:rsidRPr="002F072A">
        <w:t>监测方式</w:t>
      </w:r>
      <w:r>
        <w:rPr>
          <w:rFonts w:hint="eastAsia"/>
        </w:rPr>
        <w:t>，如</w:t>
      </w:r>
      <w:r>
        <w:fldChar w:fldCharType="begin"/>
      </w:r>
      <w:r>
        <w:instrText xml:space="preserve"> </w:instrText>
      </w:r>
      <w:r>
        <w:rPr>
          <w:rFonts w:hint="eastAsia"/>
        </w:rPr>
        <w:instrText>REF _Ref17553845 \h</w:instrText>
      </w:r>
      <w:r>
        <w:instrText xml:space="preserve">  \* MERGEFORMAT </w:instrText>
      </w:r>
      <w:r>
        <w:fldChar w:fldCharType="separate"/>
      </w:r>
      <w:r w:rsidRPr="00167AB0">
        <w:rPr>
          <w:rFonts w:hint="eastAsia"/>
        </w:rPr>
        <w:t>图</w:t>
      </w:r>
      <w:r>
        <w:t>4</w:t>
      </w:r>
      <w:r w:rsidRPr="00167AB0">
        <w:noBreakHyphen/>
      </w:r>
      <w:r>
        <w:t>7</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5F89A4A6" wp14:editId="3E7E6945">
            <wp:extent cx="5275580" cy="2737485"/>
            <wp:effectExtent l="0" t="0" r="0" b="0"/>
            <wp:docPr id="2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5580" cy="2737485"/>
                    </a:xfrm>
                    <a:prstGeom prst="rect">
                      <a:avLst/>
                    </a:prstGeom>
                    <a:noFill/>
                    <a:ln>
                      <a:noFill/>
                    </a:ln>
                  </pic:spPr>
                </pic:pic>
              </a:graphicData>
            </a:graphic>
          </wp:inline>
        </w:drawing>
      </w:r>
    </w:p>
    <w:p w:rsidR="000F3B52" w:rsidRPr="00167AB0" w:rsidRDefault="000F3B52" w:rsidP="00641A89">
      <w:pPr>
        <w:pStyle w:val="afff0"/>
      </w:pPr>
      <w:bookmarkStart w:id="82" w:name="_Ref17553845"/>
      <w:bookmarkStart w:id="83" w:name="_Toc17903216"/>
      <w:bookmarkStart w:id="84" w:name="_Toc18063261"/>
      <w:bookmarkStart w:id="85" w:name="_Toc1825437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7</w:t>
      </w:r>
      <w:r w:rsidRPr="00167AB0">
        <w:fldChar w:fldCharType="end"/>
      </w:r>
      <w:bookmarkEnd w:id="82"/>
      <w:r w:rsidRPr="00167AB0">
        <w:t xml:space="preserve"> </w:t>
      </w:r>
      <w:r w:rsidRPr="00167AB0">
        <w:rPr>
          <w:rFonts w:hint="eastAsia"/>
        </w:rPr>
        <w:t>C++Test监</w:t>
      </w:r>
      <w:r>
        <w:rPr>
          <w:rFonts w:hint="eastAsia"/>
        </w:rPr>
        <w:t>测</w:t>
      </w:r>
      <w:r w:rsidRPr="00167AB0">
        <w:rPr>
          <w:rFonts w:hint="eastAsia"/>
        </w:rPr>
        <w:t>方式</w:t>
      </w:r>
      <w:bookmarkEnd w:id="83"/>
      <w:bookmarkEnd w:id="84"/>
      <w:bookmarkEnd w:id="85"/>
    </w:p>
    <w:p w:rsidR="000F3B52" w:rsidRPr="00640F5B" w:rsidRDefault="000F3B52" w:rsidP="00472062">
      <w:pPr>
        <w:pStyle w:val="5"/>
      </w:pPr>
      <w:bookmarkStart w:id="86" w:name="_Toc439688238"/>
      <w:r w:rsidRPr="00640F5B">
        <w:t>代码复杂度分析</w:t>
      </w:r>
      <w:bookmarkEnd w:id="86"/>
    </w:p>
    <w:p w:rsidR="000F3B52" w:rsidRPr="002F072A" w:rsidRDefault="000F3B52" w:rsidP="00472062">
      <w:pPr>
        <w:pStyle w:val="aff9"/>
      </w:pPr>
      <w:r w:rsidRPr="002F072A">
        <w:rPr>
          <w:rFonts w:hint="eastAsia"/>
        </w:rPr>
        <w:t>代码的健康程度主要取决于是否有通顺的逻辑，并通过尽量简单的代码完成逻辑的执行，如果出现复杂度过高的状态，对于专业人员来说，这些代码就是非健康的。</w:t>
      </w:r>
      <w:r w:rsidRPr="005A1ADC">
        <w:rPr>
          <w:rFonts w:hint="eastAsia"/>
        </w:rPr>
        <w:t>Parasoft</w:t>
      </w:r>
      <w:r w:rsidRPr="002F072A">
        <w:t xml:space="preserve"> </w:t>
      </w:r>
      <w:r w:rsidRPr="005A1ADC">
        <w:t>C</w:t>
      </w:r>
      <w:r w:rsidRPr="002F072A">
        <w:t>++</w:t>
      </w:r>
      <w:r w:rsidRPr="005A1ADC">
        <w:t>test</w:t>
      </w:r>
      <w:r w:rsidRPr="002F072A">
        <w:t>通过对要求阀值进行约束</w:t>
      </w:r>
      <w:r w:rsidRPr="002F072A">
        <w:rPr>
          <w:rFonts w:hint="eastAsia"/>
        </w:rPr>
        <w:t>，</w:t>
      </w:r>
      <w:r w:rsidRPr="002F072A">
        <w:t>在编码同时进行复杂度状态的分析和调整</w:t>
      </w:r>
      <w:r w:rsidRPr="002F072A">
        <w:rPr>
          <w:rFonts w:hint="eastAsia"/>
        </w:rPr>
        <w:t>。</w:t>
      </w:r>
    </w:p>
    <w:p w:rsidR="000F3B52" w:rsidRPr="002F072A" w:rsidRDefault="000F3B52" w:rsidP="00472062">
      <w:pPr>
        <w:pStyle w:val="aff9"/>
      </w:pPr>
      <w:r w:rsidRPr="005A1ADC">
        <w:t>C</w:t>
      </w:r>
      <w:r w:rsidRPr="002F072A">
        <w:t>++</w:t>
      </w:r>
      <w:r w:rsidRPr="005A1ADC">
        <w:t>test</w:t>
      </w:r>
      <w:r w:rsidRPr="002F072A">
        <w:t>内建提供多种维度的复杂度分析</w:t>
      </w:r>
      <w:r w:rsidRPr="002F072A">
        <w:rPr>
          <w:rFonts w:hint="eastAsia"/>
        </w:rPr>
        <w:t>，</w:t>
      </w:r>
      <w:r w:rsidRPr="002F072A">
        <w:t>用户可以按照自己的实际情况进行数值确定</w:t>
      </w:r>
      <w:r w:rsidRPr="002F072A">
        <w:rPr>
          <w:rFonts w:hint="eastAsia"/>
        </w:rPr>
        <w:t>，</w:t>
      </w:r>
      <w:r w:rsidRPr="002F072A">
        <w:t>在编码进行时</w:t>
      </w:r>
      <w:r w:rsidRPr="002F072A">
        <w:rPr>
          <w:rFonts w:hint="eastAsia"/>
        </w:rPr>
        <w:t>，</w:t>
      </w:r>
      <w:r w:rsidRPr="005A1ADC">
        <w:t>C</w:t>
      </w:r>
      <w:r w:rsidRPr="002F072A">
        <w:t>++</w:t>
      </w:r>
      <w:r w:rsidRPr="005A1ADC">
        <w:t>test</w:t>
      </w:r>
      <w:r w:rsidRPr="002F072A">
        <w:t>会实时给出提示</w:t>
      </w:r>
      <w:r w:rsidRPr="002F072A">
        <w:rPr>
          <w:rFonts w:hint="eastAsia"/>
        </w:rPr>
        <w:t>，</w:t>
      </w:r>
      <w:r w:rsidRPr="002F072A">
        <w:t>哪些维度区域发生了复杂度过高的状态</w:t>
      </w:r>
      <w:r>
        <w:rPr>
          <w:rFonts w:hint="eastAsia"/>
        </w:rPr>
        <w:t>，如</w:t>
      </w:r>
      <w:r>
        <w:fldChar w:fldCharType="begin"/>
      </w:r>
      <w:r>
        <w:instrText xml:space="preserve"> </w:instrText>
      </w:r>
      <w:r>
        <w:rPr>
          <w:rFonts w:hint="eastAsia"/>
        </w:rPr>
        <w:instrText>REF _Ref17553915 \h</w:instrText>
      </w:r>
      <w:r>
        <w:instrText xml:space="preserve">  \* MERGEFORMAT </w:instrText>
      </w:r>
      <w:r>
        <w:fldChar w:fldCharType="separate"/>
      </w:r>
      <w:r w:rsidRPr="00167AB0">
        <w:t>图</w:t>
      </w:r>
      <w:r>
        <w:t>4</w:t>
      </w:r>
      <w:r w:rsidRPr="00167AB0">
        <w:noBreakHyphen/>
      </w:r>
      <w:r>
        <w:t>8</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1299444D" wp14:editId="1CDDF559">
            <wp:extent cx="5269230" cy="2115820"/>
            <wp:effectExtent l="0" t="0" r="762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9230" cy="2115820"/>
                    </a:xfrm>
                    <a:prstGeom prst="rect">
                      <a:avLst/>
                    </a:prstGeom>
                    <a:noFill/>
                    <a:ln>
                      <a:noFill/>
                    </a:ln>
                  </pic:spPr>
                </pic:pic>
              </a:graphicData>
            </a:graphic>
          </wp:inline>
        </w:drawing>
      </w:r>
    </w:p>
    <w:p w:rsidR="000F3B52" w:rsidRPr="00167AB0" w:rsidRDefault="000F3B52" w:rsidP="00641A89">
      <w:pPr>
        <w:pStyle w:val="afff0"/>
      </w:pPr>
      <w:bookmarkStart w:id="87" w:name="_Ref17553915"/>
      <w:bookmarkStart w:id="88" w:name="_Toc17903217"/>
      <w:bookmarkStart w:id="89" w:name="_Toc18063262"/>
      <w:bookmarkStart w:id="90" w:name="_Toc18254374"/>
      <w:r w:rsidRPr="00167AB0">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8</w:t>
      </w:r>
      <w:r>
        <w:rPr>
          <w:noProof/>
        </w:rPr>
        <w:fldChar w:fldCharType="end"/>
      </w:r>
      <w:bookmarkEnd w:id="87"/>
      <w:r w:rsidRPr="00167AB0">
        <w:t xml:space="preserve"> </w:t>
      </w:r>
      <w:r>
        <w:rPr>
          <w:rFonts w:hint="eastAsia"/>
        </w:rPr>
        <w:t>C++Test</w:t>
      </w:r>
      <w:r w:rsidRPr="00167AB0">
        <w:t>复杂度分析</w:t>
      </w:r>
      <w:bookmarkEnd w:id="88"/>
      <w:bookmarkEnd w:id="89"/>
      <w:bookmarkEnd w:id="90"/>
    </w:p>
    <w:p w:rsidR="000F3B52" w:rsidRPr="00640F5B" w:rsidRDefault="000F3B52" w:rsidP="00472062">
      <w:pPr>
        <w:pStyle w:val="5"/>
      </w:pPr>
      <w:bookmarkStart w:id="91" w:name="_Toc439688239"/>
      <w:r w:rsidRPr="00640F5B">
        <w:t>规则规范自定义</w:t>
      </w:r>
      <w:bookmarkEnd w:id="91"/>
    </w:p>
    <w:p w:rsidR="000F3B52" w:rsidRPr="002F072A" w:rsidRDefault="000F3B52" w:rsidP="00472062">
      <w:pPr>
        <w:pStyle w:val="aff9"/>
      </w:pPr>
      <w:r w:rsidRPr="005A1ADC">
        <w:t>Parasoft</w:t>
      </w:r>
      <w:r w:rsidRPr="002F072A">
        <w:t xml:space="preserve"> </w:t>
      </w:r>
      <w:r w:rsidRPr="005A1ADC">
        <w:t>C</w:t>
      </w:r>
      <w:r w:rsidRPr="002F072A">
        <w:t>++</w:t>
      </w:r>
      <w:r w:rsidRPr="005A1ADC">
        <w:t>test</w:t>
      </w:r>
      <w:r w:rsidRPr="002F072A">
        <w:rPr>
          <w:rFonts w:hint="eastAsia"/>
        </w:rPr>
        <w:t>在</w:t>
      </w:r>
      <w:r w:rsidRPr="002F072A">
        <w:t>提供</w:t>
      </w:r>
      <w:r w:rsidRPr="005A1ADC">
        <w:rPr>
          <w:rFonts w:hint="eastAsia"/>
        </w:rPr>
        <w:t>2100</w:t>
      </w:r>
      <w:r w:rsidRPr="002F072A">
        <w:rPr>
          <w:rFonts w:hint="eastAsia"/>
        </w:rPr>
        <w:t>+</w:t>
      </w:r>
      <w:r w:rsidRPr="002F072A">
        <w:t>规则的基础上</w:t>
      </w:r>
      <w:r w:rsidRPr="002F072A">
        <w:rPr>
          <w:rFonts w:hint="eastAsia"/>
        </w:rPr>
        <w:t>，</w:t>
      </w:r>
      <w:r w:rsidRPr="002F072A">
        <w:t>对于那些对质量要求非常严苛的公司或单位</w:t>
      </w:r>
      <w:r w:rsidRPr="002F072A">
        <w:rPr>
          <w:rFonts w:hint="eastAsia"/>
        </w:rPr>
        <w:t>，</w:t>
      </w:r>
      <w:r w:rsidRPr="005A1ADC">
        <w:t>Parasoft</w:t>
      </w:r>
      <w:r w:rsidRPr="002F072A">
        <w:t>同时提供了更上一层楼的台阶</w:t>
      </w:r>
      <w:r w:rsidRPr="002F072A">
        <w:rPr>
          <w:rFonts w:hint="eastAsia"/>
        </w:rPr>
        <w:t>。</w:t>
      </w:r>
      <w:r w:rsidRPr="005A1ADC">
        <w:rPr>
          <w:rFonts w:hint="eastAsia"/>
        </w:rPr>
        <w:t>C</w:t>
      </w:r>
      <w:r w:rsidRPr="002F072A">
        <w:rPr>
          <w:rFonts w:hint="eastAsia"/>
        </w:rPr>
        <w:t>++</w:t>
      </w:r>
      <w:r w:rsidRPr="005A1ADC">
        <w:rPr>
          <w:rFonts w:hint="eastAsia"/>
        </w:rPr>
        <w:t>test</w:t>
      </w:r>
      <w:r w:rsidRPr="002F072A">
        <w:t>内置专业的</w:t>
      </w:r>
      <w:r w:rsidRPr="005A1ADC">
        <w:rPr>
          <w:rFonts w:hint="eastAsia"/>
        </w:rPr>
        <w:t>RuleWizard</w:t>
      </w:r>
      <w:r w:rsidRPr="002F072A">
        <w:t>工具</w:t>
      </w:r>
      <w:r w:rsidRPr="002F072A">
        <w:rPr>
          <w:rFonts w:hint="eastAsia"/>
        </w:rPr>
        <w:t>，</w:t>
      </w:r>
      <w:r w:rsidRPr="002F072A">
        <w:t>帮助客户快速创建出专属于自己的规则</w:t>
      </w:r>
      <w:r w:rsidRPr="002F072A">
        <w:rPr>
          <w:rFonts w:hint="eastAsia"/>
        </w:rPr>
        <w:t>，</w:t>
      </w:r>
      <w:r w:rsidRPr="002F072A">
        <w:t>增强在质量要求上的完整性</w:t>
      </w:r>
      <w:r w:rsidRPr="002F072A">
        <w:rPr>
          <w:rFonts w:hint="eastAsia"/>
        </w:rPr>
        <w:t>。</w:t>
      </w:r>
      <w:r w:rsidRPr="002F072A">
        <w:t>如</w:t>
      </w:r>
      <w:r>
        <w:fldChar w:fldCharType="begin"/>
      </w:r>
      <w:r>
        <w:instrText xml:space="preserve"> REF _Ref17554364 \h  \* MERGEFORMAT </w:instrText>
      </w:r>
      <w:r>
        <w:fldChar w:fldCharType="separate"/>
      </w:r>
      <w:r w:rsidRPr="00752754">
        <w:t>图</w:t>
      </w:r>
      <w:r>
        <w:t>4</w:t>
      </w:r>
      <w:r w:rsidRPr="00752754">
        <w:noBreakHyphen/>
      </w:r>
      <w:r>
        <w:t>9</w:t>
      </w:r>
      <w:r>
        <w:fldChar w:fldCharType="end"/>
      </w:r>
      <w:r w:rsidRPr="002F072A">
        <w:t>所示</w:t>
      </w:r>
      <w:r w:rsidRPr="002F072A">
        <w:rPr>
          <w:rFonts w:hint="eastAsia"/>
        </w:rPr>
        <w:t>，</w:t>
      </w:r>
      <w:r w:rsidRPr="002F072A">
        <w:t>使用者可以轻松的进行树形拓扑逻辑搭建</w:t>
      </w:r>
      <w:r w:rsidRPr="002F072A">
        <w:rPr>
          <w:rFonts w:hint="eastAsia"/>
        </w:rPr>
        <w:t>，</w:t>
      </w:r>
      <w:r w:rsidRPr="002F072A">
        <w:t>完成一条新规则的创造</w:t>
      </w:r>
      <w:r w:rsidRPr="002F072A">
        <w:rPr>
          <w:rFonts w:hint="eastAsia"/>
        </w:rPr>
        <w:t>，</w:t>
      </w:r>
      <w:r w:rsidRPr="002F072A">
        <w:t>或者通过对原有树形拓扑的修改</w:t>
      </w:r>
      <w:r w:rsidRPr="002F072A">
        <w:rPr>
          <w:rFonts w:hint="eastAsia"/>
        </w:rPr>
        <w:t>，</w:t>
      </w:r>
      <w:r w:rsidRPr="002F072A">
        <w:t>对某一条规则进行定制化</w:t>
      </w:r>
      <w:r w:rsidRPr="002F072A">
        <w:rPr>
          <w:rFonts w:hint="eastAsia"/>
        </w:rPr>
        <w:t>。</w:t>
      </w:r>
    </w:p>
    <w:p w:rsidR="000F3B52" w:rsidRDefault="000F3B52" w:rsidP="00472062">
      <w:pPr>
        <w:jc w:val="center"/>
        <w:rPr>
          <w:rFonts w:ascii="等线" w:eastAsia="等线" w:hAnsi="等线"/>
          <w:noProof/>
        </w:rPr>
      </w:pPr>
      <w:r w:rsidRPr="00F366CA">
        <w:rPr>
          <w:rFonts w:ascii="等线" w:eastAsia="等线" w:hAnsi="等线"/>
          <w:noProof/>
        </w:rPr>
        <w:drawing>
          <wp:inline distT="0" distB="0" distL="0" distR="0" wp14:anchorId="0A1A13BA" wp14:editId="2573897C">
            <wp:extent cx="4114800" cy="1230630"/>
            <wp:effectExtent l="0" t="0" r="0" b="7620"/>
            <wp:docPr id="2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4800" cy="1230630"/>
                    </a:xfrm>
                    <a:prstGeom prst="rect">
                      <a:avLst/>
                    </a:prstGeom>
                    <a:noFill/>
                    <a:ln>
                      <a:noFill/>
                    </a:ln>
                  </pic:spPr>
                </pic:pic>
              </a:graphicData>
            </a:graphic>
          </wp:inline>
        </w:drawing>
      </w:r>
    </w:p>
    <w:p w:rsidR="000F3B52" w:rsidRPr="006B5289" w:rsidRDefault="000F3B52" w:rsidP="00641A89">
      <w:pPr>
        <w:pStyle w:val="afff0"/>
      </w:pPr>
      <w:bookmarkStart w:id="92" w:name="_Ref17554364"/>
      <w:bookmarkStart w:id="93" w:name="_Toc17903218"/>
      <w:bookmarkStart w:id="94" w:name="_Toc18063263"/>
      <w:bookmarkStart w:id="95" w:name="_Toc18254375"/>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9</w:t>
      </w:r>
      <w:r>
        <w:rPr>
          <w:noProof/>
        </w:rPr>
        <w:fldChar w:fldCharType="end"/>
      </w:r>
      <w:bookmarkEnd w:id="92"/>
      <w:r w:rsidRPr="006B5289">
        <w:t xml:space="preserve"> </w:t>
      </w:r>
      <w:r>
        <w:rPr>
          <w:rFonts w:hint="eastAsia"/>
        </w:rPr>
        <w:t>C++Test</w:t>
      </w:r>
      <w:r w:rsidRPr="006B5289">
        <w:rPr>
          <w:rFonts w:hint="eastAsia"/>
        </w:rPr>
        <w:t>自定义规则</w:t>
      </w:r>
      <w:bookmarkEnd w:id="93"/>
      <w:bookmarkEnd w:id="94"/>
      <w:bookmarkEnd w:id="95"/>
    </w:p>
    <w:p w:rsidR="000F3B52" w:rsidRDefault="000F3B52" w:rsidP="002E0470">
      <w:pPr>
        <w:pStyle w:val="4"/>
        <w:ind w:left="567" w:hanging="567"/>
      </w:pPr>
      <w:r w:rsidRPr="004D774D">
        <w:rPr>
          <w:rFonts w:hint="eastAsia"/>
        </w:rPr>
        <w:t>动态</w:t>
      </w:r>
      <w:r w:rsidRPr="004D774D">
        <w:t>分析</w:t>
      </w:r>
    </w:p>
    <w:p w:rsidR="000F3B52" w:rsidRPr="00640F5B" w:rsidRDefault="000F3B52" w:rsidP="00472062">
      <w:pPr>
        <w:pStyle w:val="5"/>
      </w:pPr>
      <w:r w:rsidRPr="00640F5B">
        <w:rPr>
          <w:rFonts w:hint="eastAsia"/>
        </w:rPr>
        <w:t>单元测试</w:t>
      </w:r>
    </w:p>
    <w:p w:rsidR="000F3B52" w:rsidRPr="002F072A" w:rsidRDefault="000F3B52" w:rsidP="00472062">
      <w:pPr>
        <w:pStyle w:val="aff9"/>
      </w:pPr>
      <w:r w:rsidRPr="005A1ADC">
        <w:t>Parasoft</w:t>
      </w:r>
      <w:r w:rsidRPr="002F072A">
        <w:t xml:space="preserve"> </w:t>
      </w:r>
      <w:r w:rsidRPr="005A1ADC">
        <w:t>C</w:t>
      </w:r>
      <w:r w:rsidRPr="002F072A">
        <w:t>++</w:t>
      </w:r>
      <w:r w:rsidRPr="005A1ADC">
        <w:t>test</w:t>
      </w:r>
      <w:r w:rsidRPr="002F072A">
        <w:t>提供了快速开展并有效完整完成单元测试的各项功能</w:t>
      </w:r>
      <w:r>
        <w:rPr>
          <w:rFonts w:hint="eastAsia"/>
        </w:rPr>
        <w:t>，如</w:t>
      </w:r>
      <w:r>
        <w:fldChar w:fldCharType="begin"/>
      </w:r>
      <w:r>
        <w:instrText xml:space="preserve"> </w:instrText>
      </w:r>
      <w:r>
        <w:rPr>
          <w:rFonts w:hint="eastAsia"/>
        </w:rPr>
        <w:instrText>REF _Ref17558370 \h</w:instrText>
      </w:r>
      <w:r>
        <w:instrText xml:space="preserve">  \* MERGEFORMAT </w:instrText>
      </w:r>
      <w:r>
        <w:fldChar w:fldCharType="separate"/>
      </w:r>
      <w:r w:rsidRPr="00752754">
        <w:t>图</w:t>
      </w:r>
      <w:r>
        <w:t>4</w:t>
      </w:r>
      <w:r w:rsidRPr="00752754">
        <w:noBreakHyphen/>
      </w:r>
      <w:r>
        <w:t>11</w:t>
      </w:r>
      <w:r>
        <w:fldChar w:fldCharType="end"/>
      </w:r>
      <w:r>
        <w:rPr>
          <w:rFonts w:hint="eastAsia"/>
        </w:rPr>
        <w:t>所示</w:t>
      </w:r>
      <w:r w:rsidRPr="002F072A">
        <w:rPr>
          <w:rFonts w:hint="eastAsia"/>
        </w:rPr>
        <w:t>。</w:t>
      </w:r>
      <w:r w:rsidRPr="002F072A">
        <w:t>对于新开发的项目和成熟度较高的项目</w:t>
      </w:r>
      <w:r w:rsidRPr="002F072A">
        <w:rPr>
          <w:rFonts w:hint="eastAsia"/>
        </w:rPr>
        <w:t>，</w:t>
      </w:r>
      <w:r w:rsidRPr="005A1ADC">
        <w:t>Parasoft</w:t>
      </w:r>
      <w:r w:rsidRPr="002F072A">
        <w:t xml:space="preserve"> </w:t>
      </w:r>
      <w:r w:rsidRPr="005A1ADC">
        <w:t>C</w:t>
      </w:r>
      <w:r w:rsidRPr="002F072A">
        <w:t>+</w:t>
      </w:r>
      <w:r w:rsidRPr="002F072A">
        <w:rPr>
          <w:rFonts w:hint="eastAsia"/>
        </w:rPr>
        <w:t>+</w:t>
      </w:r>
      <w:r w:rsidRPr="005A1ADC">
        <w:t>test</w:t>
      </w:r>
      <w:r w:rsidRPr="002F072A">
        <w:t>可以帮助使用者快速生成一</w:t>
      </w:r>
      <w:r w:rsidRPr="002F072A">
        <w:rPr>
          <w:rFonts w:hint="eastAsia"/>
        </w:rPr>
        <w:t>系列</w:t>
      </w:r>
      <w:r w:rsidRPr="002F072A">
        <w:t>的测试用例代码</w:t>
      </w:r>
      <w:r>
        <w:rPr>
          <w:rFonts w:hint="eastAsia"/>
        </w:rPr>
        <w:t>，如</w:t>
      </w:r>
      <w:r>
        <w:fldChar w:fldCharType="begin"/>
      </w:r>
      <w:r>
        <w:instrText xml:space="preserve"> </w:instrText>
      </w:r>
      <w:r>
        <w:rPr>
          <w:rFonts w:hint="eastAsia"/>
        </w:rPr>
        <w:instrText>REF _Ref17558316 \h</w:instrText>
      </w:r>
      <w:r>
        <w:instrText xml:space="preserve">  \* MERGEFORMAT </w:instrText>
      </w:r>
      <w:r>
        <w:fldChar w:fldCharType="separate"/>
      </w:r>
      <w:r w:rsidRPr="00752754">
        <w:t>图</w:t>
      </w:r>
      <w:r>
        <w:t>4</w:t>
      </w:r>
      <w:r w:rsidRPr="00752754">
        <w:noBreakHyphen/>
      </w:r>
      <w:r>
        <w:t>10</w:t>
      </w:r>
      <w:r>
        <w:fldChar w:fldCharType="end"/>
      </w:r>
      <w:r w:rsidRPr="00212CB2">
        <w:rPr>
          <w:rFonts w:hint="eastAsia"/>
        </w:rPr>
        <w:t>所示</w:t>
      </w:r>
      <w:r>
        <w:rPr>
          <w:rFonts w:hint="eastAsia"/>
        </w:rPr>
        <w:t>。</w:t>
      </w:r>
      <w:r w:rsidRPr="002F072A">
        <w:rPr>
          <w:rFonts w:hint="eastAsia"/>
        </w:rPr>
        <w:t>并以</w:t>
      </w:r>
      <w:r w:rsidRPr="005A1ADC">
        <w:rPr>
          <w:rFonts w:hint="eastAsia"/>
        </w:rPr>
        <w:t>C</w:t>
      </w:r>
      <w:r w:rsidRPr="005A1ADC">
        <w:t>u</w:t>
      </w:r>
      <w:r w:rsidRPr="005A1ADC">
        <w:rPr>
          <w:rFonts w:hint="eastAsia"/>
        </w:rPr>
        <w:t>nit</w:t>
      </w:r>
      <w:r w:rsidRPr="002F072A">
        <w:t>框架方式全部开放给使用者</w:t>
      </w:r>
      <w:r w:rsidRPr="002F072A">
        <w:rPr>
          <w:rFonts w:hint="eastAsia"/>
        </w:rPr>
        <w:t>，</w:t>
      </w:r>
      <w:r w:rsidRPr="002F072A">
        <w:t>使用者可以随意调整工具自动生成的测试用例代码</w:t>
      </w:r>
      <w:r w:rsidRPr="002F072A">
        <w:rPr>
          <w:rFonts w:hint="eastAsia"/>
        </w:rPr>
        <w:t>，</w:t>
      </w:r>
      <w:r w:rsidRPr="002F072A">
        <w:t>以达到所需要完成的业务需求目标</w:t>
      </w:r>
      <w:r w:rsidRPr="002F072A">
        <w:rPr>
          <w:rFonts w:hint="eastAsia"/>
        </w:rPr>
        <w:t>。</w:t>
      </w:r>
      <w:r w:rsidRPr="002F072A">
        <w:t>快速生成的方式不仅帮助使用者和整个团队节约大量的人力和时间成本</w:t>
      </w:r>
      <w:r w:rsidRPr="002F072A">
        <w:rPr>
          <w:rFonts w:hint="eastAsia"/>
        </w:rPr>
        <w:t>（</w:t>
      </w:r>
      <w:r w:rsidRPr="005A1ADC">
        <w:rPr>
          <w:rFonts w:hint="eastAsia"/>
        </w:rPr>
        <w:t>C</w:t>
      </w:r>
      <w:r w:rsidRPr="002F072A">
        <w:rPr>
          <w:rFonts w:hint="eastAsia"/>
        </w:rPr>
        <w:t>++</w:t>
      </w:r>
      <w:r w:rsidRPr="005A1ADC">
        <w:rPr>
          <w:rFonts w:hint="eastAsia"/>
        </w:rPr>
        <w:t>test</w:t>
      </w:r>
      <w:r w:rsidRPr="002F072A">
        <w:rPr>
          <w:rFonts w:hint="eastAsia"/>
        </w:rPr>
        <w:t>自动生成的代码通常可以覆盖软件源码的</w:t>
      </w:r>
      <w:r w:rsidRPr="005A1ADC">
        <w:rPr>
          <w:rFonts w:hint="eastAsia"/>
        </w:rPr>
        <w:t>30</w:t>
      </w:r>
      <w:r w:rsidRPr="002F072A">
        <w:rPr>
          <w:rFonts w:hint="eastAsia"/>
        </w:rPr>
        <w:t>%--</w:t>
      </w:r>
      <w:r w:rsidRPr="005A1ADC">
        <w:t>50</w:t>
      </w:r>
      <w:r w:rsidRPr="002F072A">
        <w:rPr>
          <w:rFonts w:hint="eastAsia"/>
        </w:rPr>
        <w:t>%</w:t>
      </w:r>
      <w:r w:rsidRPr="002F072A">
        <w:t>逻辑功能</w:t>
      </w:r>
      <w:r w:rsidRPr="002F072A">
        <w:rPr>
          <w:rFonts w:hint="eastAsia"/>
        </w:rPr>
        <w:t>），同时，对于技术实力还无法达到完整单元测试要求的团队，这样的功能无疑可以帮助他们快速的指明一条道路，省去了再学习的过程。研发人员可以快速的根据自动生成的代码进行上手，并明确测试路线和途径。</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5C6E1564" wp14:editId="063771C7">
            <wp:extent cx="3294380" cy="3171190"/>
            <wp:effectExtent l="0" t="0" r="0" b="0"/>
            <wp:docPr id="2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94380" cy="3171190"/>
                    </a:xfrm>
                    <a:prstGeom prst="rect">
                      <a:avLst/>
                    </a:prstGeom>
                    <a:noFill/>
                    <a:ln>
                      <a:noFill/>
                    </a:ln>
                  </pic:spPr>
                </pic:pic>
              </a:graphicData>
            </a:graphic>
          </wp:inline>
        </w:drawing>
      </w:r>
    </w:p>
    <w:p w:rsidR="000F3B52" w:rsidRPr="006B5289" w:rsidRDefault="000F3B52" w:rsidP="00641A89">
      <w:pPr>
        <w:pStyle w:val="afff0"/>
      </w:pPr>
      <w:bookmarkStart w:id="96" w:name="_Ref17558316"/>
      <w:bookmarkStart w:id="97" w:name="_Toc17903219"/>
      <w:bookmarkStart w:id="98" w:name="_Toc18063264"/>
      <w:bookmarkStart w:id="99" w:name="_Toc18254376"/>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0</w:t>
      </w:r>
      <w:r>
        <w:rPr>
          <w:noProof/>
        </w:rPr>
        <w:fldChar w:fldCharType="end"/>
      </w:r>
      <w:bookmarkEnd w:id="96"/>
      <w:r w:rsidRPr="006B5289">
        <w:t xml:space="preserve"> </w:t>
      </w:r>
      <w:r>
        <w:rPr>
          <w:rFonts w:hint="eastAsia"/>
        </w:rPr>
        <w:t>C++Test</w:t>
      </w:r>
      <w:r w:rsidRPr="006B5289">
        <w:rPr>
          <w:rFonts w:hint="eastAsia"/>
        </w:rPr>
        <w:t>自动生成</w:t>
      </w:r>
      <w:r>
        <w:rPr>
          <w:rFonts w:hint="eastAsia"/>
        </w:rPr>
        <w:t>单元</w:t>
      </w:r>
      <w:r w:rsidRPr="006B5289">
        <w:rPr>
          <w:rFonts w:hint="eastAsia"/>
        </w:rPr>
        <w:t>测试用例</w:t>
      </w:r>
      <w:bookmarkEnd w:id="97"/>
      <w:bookmarkEnd w:id="98"/>
      <w:bookmarkEnd w:id="99"/>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1814879B" wp14:editId="66A31481">
            <wp:extent cx="5117911" cy="2943200"/>
            <wp:effectExtent l="0" t="0" r="698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24866" cy="2947200"/>
                    </a:xfrm>
                    <a:prstGeom prst="rect">
                      <a:avLst/>
                    </a:prstGeom>
                    <a:noFill/>
                    <a:ln>
                      <a:noFill/>
                    </a:ln>
                  </pic:spPr>
                </pic:pic>
              </a:graphicData>
            </a:graphic>
          </wp:inline>
        </w:drawing>
      </w:r>
    </w:p>
    <w:p w:rsidR="000F3B52" w:rsidRPr="006B5289" w:rsidRDefault="000F3B52" w:rsidP="00641A89">
      <w:pPr>
        <w:pStyle w:val="afff0"/>
      </w:pPr>
      <w:bookmarkStart w:id="100" w:name="_Ref17558370"/>
      <w:bookmarkStart w:id="101" w:name="_Toc17903220"/>
      <w:bookmarkStart w:id="102" w:name="_Toc18063265"/>
      <w:bookmarkStart w:id="103" w:name="_Toc18254377"/>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1</w:t>
      </w:r>
      <w:r>
        <w:rPr>
          <w:noProof/>
        </w:rPr>
        <w:fldChar w:fldCharType="end"/>
      </w:r>
      <w:bookmarkEnd w:id="100"/>
      <w:r w:rsidRPr="006B5289">
        <w:t xml:space="preserve"> </w:t>
      </w:r>
      <w:r w:rsidRPr="006B5289">
        <w:rPr>
          <w:rFonts w:hint="eastAsia"/>
        </w:rPr>
        <w:t>C++Test单元测试框架</w:t>
      </w:r>
      <w:bookmarkEnd w:id="101"/>
      <w:bookmarkEnd w:id="102"/>
      <w:bookmarkEnd w:id="103"/>
    </w:p>
    <w:p w:rsidR="000F3B52" w:rsidRPr="00640F5B" w:rsidRDefault="000F3B52" w:rsidP="00472062">
      <w:pPr>
        <w:pStyle w:val="5"/>
      </w:pPr>
      <w:r w:rsidRPr="00640F5B">
        <w:rPr>
          <w:rFonts w:hint="eastAsia"/>
        </w:rPr>
        <w:t>运行时分析</w:t>
      </w:r>
    </w:p>
    <w:p w:rsidR="000F3B52" w:rsidRPr="002F072A" w:rsidRDefault="000F3B52" w:rsidP="00472062">
      <w:pPr>
        <w:pStyle w:val="aff9"/>
      </w:pPr>
      <w:r w:rsidRPr="002F072A">
        <w:rPr>
          <w:rFonts w:hint="eastAsia"/>
        </w:rPr>
        <w:t>结合</w:t>
      </w:r>
      <w:r w:rsidRPr="002F072A">
        <w:t>传统黑盒测试</w:t>
      </w:r>
      <w:r w:rsidRPr="002F072A">
        <w:rPr>
          <w:rFonts w:hint="eastAsia"/>
        </w:rPr>
        <w:t>，</w:t>
      </w:r>
      <w:r w:rsidRPr="005A1ADC">
        <w:t>Parasoft</w:t>
      </w:r>
      <w:r w:rsidRPr="002F072A">
        <w:t xml:space="preserve"> </w:t>
      </w:r>
      <w:r w:rsidRPr="005A1ADC">
        <w:t>C</w:t>
      </w:r>
      <w:r w:rsidRPr="002F072A">
        <w:t>++</w:t>
      </w:r>
      <w:r w:rsidRPr="005A1ADC">
        <w:t>test</w:t>
      </w:r>
      <w:r w:rsidRPr="002F072A">
        <w:t>所提供的运行时错误分析功能能够准确的将程序在运行阶段中暴露的问题快速进行定位</w:t>
      </w:r>
      <w:r w:rsidRPr="002F072A">
        <w:rPr>
          <w:rFonts w:hint="eastAsia"/>
        </w:rPr>
        <w:t>，</w:t>
      </w:r>
      <w:r w:rsidRPr="002F072A">
        <w:t>比如</w:t>
      </w:r>
      <w:r w:rsidRPr="002F072A">
        <w:rPr>
          <w:rFonts w:hint="eastAsia"/>
        </w:rPr>
        <w:t>：</w:t>
      </w:r>
      <w:r w:rsidRPr="002F072A">
        <w:t>内存泄露</w:t>
      </w:r>
      <w:r w:rsidRPr="002F072A">
        <w:rPr>
          <w:rFonts w:hint="eastAsia"/>
        </w:rPr>
        <w:t>、</w:t>
      </w:r>
      <w:r w:rsidRPr="002F072A">
        <w:t>空指针</w:t>
      </w:r>
      <w:r w:rsidRPr="002F072A">
        <w:rPr>
          <w:rFonts w:hint="eastAsia"/>
        </w:rPr>
        <w:t>、</w:t>
      </w:r>
      <w:r w:rsidRPr="002F072A">
        <w:t>未初始化的内存</w:t>
      </w:r>
      <w:r w:rsidRPr="002F072A">
        <w:rPr>
          <w:rFonts w:hint="eastAsia"/>
        </w:rPr>
        <w:t>、缓冲区溢出等。帮助黑盒测试结果快速定位到最原始的代码，加速问题修复进度。</w:t>
      </w:r>
    </w:p>
    <w:p w:rsidR="000F3B52" w:rsidRPr="002F072A" w:rsidRDefault="000F3B52" w:rsidP="00472062">
      <w:pPr>
        <w:pStyle w:val="aff9"/>
      </w:pPr>
      <w:r w:rsidRPr="002F072A">
        <w:t>同时</w:t>
      </w:r>
      <w:r w:rsidRPr="002F072A">
        <w:rPr>
          <w:rFonts w:hint="eastAsia"/>
        </w:rPr>
        <w:t>，</w:t>
      </w:r>
      <w:r w:rsidRPr="002F072A">
        <w:t>对于黑盒测试过程中</w:t>
      </w:r>
      <w:r w:rsidRPr="002F072A">
        <w:rPr>
          <w:rFonts w:hint="eastAsia"/>
        </w:rPr>
        <w:t>，</w:t>
      </w:r>
      <w:r w:rsidRPr="002F072A">
        <w:t>测试本身质量的结果</w:t>
      </w:r>
      <w:r w:rsidRPr="002F072A">
        <w:rPr>
          <w:rFonts w:hint="eastAsia"/>
        </w:rPr>
        <w:t>，</w:t>
      </w:r>
      <w:r w:rsidRPr="005A1ADC">
        <w:t>Parasoft</w:t>
      </w:r>
      <w:r w:rsidRPr="002F072A">
        <w:t xml:space="preserve"> </w:t>
      </w:r>
      <w:r w:rsidRPr="005A1ADC">
        <w:t>C</w:t>
      </w:r>
      <w:r w:rsidRPr="002F072A">
        <w:t>++</w:t>
      </w:r>
      <w:r w:rsidRPr="005A1ADC">
        <w:t>test</w:t>
      </w:r>
      <w:r w:rsidRPr="002F072A">
        <w:t>运行时错误分析也能够通过覆盖率分析的方法给用户最直观的显示出来</w:t>
      </w:r>
      <w:r w:rsidRPr="002F072A">
        <w:rPr>
          <w:rFonts w:hint="eastAsia"/>
        </w:rPr>
        <w:t>。</w:t>
      </w:r>
    </w:p>
    <w:p w:rsidR="000F3B52" w:rsidRPr="00640F5B" w:rsidRDefault="000F3B52" w:rsidP="00472062">
      <w:pPr>
        <w:pStyle w:val="5"/>
      </w:pPr>
      <w:r w:rsidRPr="00640F5B">
        <w:t>嵌入式支持</w:t>
      </w:r>
    </w:p>
    <w:p w:rsidR="000F3B52" w:rsidRPr="002F072A" w:rsidRDefault="000F3B52" w:rsidP="00472062">
      <w:pPr>
        <w:pStyle w:val="aff9"/>
      </w:pPr>
      <w:r w:rsidRPr="005A1ADC">
        <w:t>Parasoft</w:t>
      </w:r>
      <w:r w:rsidRPr="002F072A">
        <w:t>是嵌入式软件自动化测试工具之一</w:t>
      </w:r>
      <w:r w:rsidRPr="002F072A">
        <w:rPr>
          <w:rFonts w:hint="eastAsia"/>
        </w:rPr>
        <w:t>，</w:t>
      </w:r>
      <w:r w:rsidRPr="002F072A">
        <w:t>在嵌入式环境支持上</w:t>
      </w:r>
      <w:r w:rsidRPr="002F072A">
        <w:rPr>
          <w:rFonts w:hint="eastAsia"/>
        </w:rPr>
        <w:t>能力较强</w:t>
      </w:r>
      <w:r>
        <w:rPr>
          <w:rFonts w:hint="eastAsia"/>
        </w:rPr>
        <w:t>，如</w:t>
      </w:r>
      <w:r>
        <w:fldChar w:fldCharType="begin"/>
      </w:r>
      <w:r>
        <w:instrText xml:space="preserve"> </w:instrText>
      </w:r>
      <w:r>
        <w:rPr>
          <w:rFonts w:hint="eastAsia"/>
        </w:rPr>
        <w:instrText>REF _Ref17558400 \h</w:instrText>
      </w:r>
      <w:r>
        <w:instrText xml:space="preserve">  \* MERGEFORMAT </w:instrText>
      </w:r>
      <w:r>
        <w:fldChar w:fldCharType="separate"/>
      </w:r>
      <w:r w:rsidRPr="00752754">
        <w:t>图</w:t>
      </w:r>
      <w:r>
        <w:t>4</w:t>
      </w:r>
      <w:r w:rsidRPr="00752754">
        <w:noBreakHyphen/>
      </w:r>
      <w:r>
        <w:t>12</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195698D8" wp14:editId="2A32533D">
            <wp:extent cx="3335020" cy="289560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35020" cy="2895600"/>
                    </a:xfrm>
                    <a:prstGeom prst="rect">
                      <a:avLst/>
                    </a:prstGeom>
                    <a:noFill/>
                    <a:ln>
                      <a:noFill/>
                    </a:ln>
                  </pic:spPr>
                </pic:pic>
              </a:graphicData>
            </a:graphic>
          </wp:inline>
        </w:drawing>
      </w:r>
    </w:p>
    <w:p w:rsidR="000F3B52" w:rsidRPr="006B5289" w:rsidRDefault="000F3B52" w:rsidP="00641A89">
      <w:pPr>
        <w:pStyle w:val="afff0"/>
      </w:pPr>
      <w:bookmarkStart w:id="104" w:name="_Ref17558400"/>
      <w:bookmarkStart w:id="105" w:name="_Toc17903221"/>
      <w:bookmarkStart w:id="106" w:name="_Toc18063266"/>
      <w:bookmarkStart w:id="107" w:name="_Toc18254378"/>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2</w:t>
      </w:r>
      <w:r>
        <w:rPr>
          <w:noProof/>
        </w:rPr>
        <w:fldChar w:fldCharType="end"/>
      </w:r>
      <w:bookmarkEnd w:id="104"/>
      <w:r w:rsidRPr="006B5289">
        <w:t xml:space="preserve"> </w:t>
      </w:r>
      <w:r w:rsidRPr="006B5289">
        <w:rPr>
          <w:rFonts w:hint="eastAsia"/>
        </w:rPr>
        <w:t>C++Test</w:t>
      </w:r>
      <w:r w:rsidRPr="006B5289">
        <w:t xml:space="preserve"> </w:t>
      </w:r>
      <w:r w:rsidRPr="006B5289">
        <w:rPr>
          <w:rFonts w:hint="eastAsia"/>
        </w:rPr>
        <w:t>嵌入式支持框架</w:t>
      </w:r>
      <w:bookmarkEnd w:id="105"/>
      <w:bookmarkEnd w:id="106"/>
      <w:bookmarkEnd w:id="107"/>
    </w:p>
    <w:p w:rsidR="000F3B52" w:rsidRPr="00640F5B" w:rsidRDefault="000F3B52" w:rsidP="00472062">
      <w:pPr>
        <w:pStyle w:val="5"/>
      </w:pPr>
      <w:r w:rsidRPr="00640F5B">
        <w:t>覆盖率分析</w:t>
      </w:r>
    </w:p>
    <w:p w:rsidR="000F3B52" w:rsidRPr="002F072A" w:rsidRDefault="000F3B52" w:rsidP="00472062">
      <w:pPr>
        <w:pStyle w:val="aff9"/>
      </w:pPr>
      <w:r w:rsidRPr="002F072A">
        <w:t>当动态测试被完成后</w:t>
      </w:r>
      <w:r w:rsidRPr="002F072A">
        <w:rPr>
          <w:rFonts w:hint="eastAsia"/>
        </w:rPr>
        <w:t>（包括单元测试和运行时分析），</w:t>
      </w:r>
      <w:r w:rsidRPr="005A1ADC">
        <w:rPr>
          <w:rFonts w:hint="eastAsia"/>
        </w:rPr>
        <w:t>Parasoft</w:t>
      </w:r>
      <w:r w:rsidRPr="002F072A">
        <w:t xml:space="preserve"> </w:t>
      </w:r>
      <w:r w:rsidRPr="005A1ADC">
        <w:t>C</w:t>
      </w:r>
      <w:r w:rsidRPr="002F072A">
        <w:t>++</w:t>
      </w:r>
      <w:r w:rsidRPr="005A1ADC">
        <w:t>test</w:t>
      </w:r>
      <w:r w:rsidRPr="002F072A">
        <w:t>自动化覆盖率收集功能可以完整的帮助你诠释测试工作的进度与效果如何</w:t>
      </w:r>
      <w:r w:rsidRPr="002F072A">
        <w:rPr>
          <w:rFonts w:hint="eastAsia"/>
        </w:rPr>
        <w:t>。这样的分析对于很多客户在很多时候都是必须的。如果你关心</w:t>
      </w:r>
      <w:r w:rsidRPr="005A1ADC">
        <w:rPr>
          <w:rFonts w:hint="eastAsia"/>
        </w:rPr>
        <w:t>CMMI</w:t>
      </w:r>
      <w:r w:rsidRPr="002F072A">
        <w:rPr>
          <w:rFonts w:hint="eastAsia"/>
        </w:rPr>
        <w:t>、</w:t>
      </w:r>
      <w:r w:rsidRPr="005A1ADC">
        <w:t>GJB</w:t>
      </w:r>
      <w:r w:rsidRPr="002F072A">
        <w:t>等标准认定</w:t>
      </w:r>
      <w:r w:rsidRPr="002F072A">
        <w:rPr>
          <w:rFonts w:hint="eastAsia"/>
        </w:rPr>
        <w:t>，</w:t>
      </w:r>
      <w:r w:rsidRPr="002F072A">
        <w:t>覆盖率是重要的一项过程域要求</w:t>
      </w:r>
      <w:r w:rsidRPr="002F072A">
        <w:rPr>
          <w:rFonts w:hint="eastAsia"/>
        </w:rPr>
        <w:t>。</w:t>
      </w:r>
      <w:r w:rsidRPr="002F072A">
        <w:t>如果使用人工</w:t>
      </w:r>
      <w:r w:rsidRPr="002F072A">
        <w:rPr>
          <w:rFonts w:hint="eastAsia"/>
        </w:rPr>
        <w:t>，</w:t>
      </w:r>
      <w:r w:rsidRPr="002F072A">
        <w:t>是无法准确统计对应指标的</w:t>
      </w:r>
      <w:r w:rsidRPr="002F072A">
        <w:rPr>
          <w:rFonts w:hint="eastAsia"/>
        </w:rPr>
        <w:t>。</w:t>
      </w:r>
    </w:p>
    <w:p w:rsidR="000F3B52" w:rsidRPr="002F072A" w:rsidRDefault="000F3B52" w:rsidP="00472062">
      <w:pPr>
        <w:pStyle w:val="aff9"/>
      </w:pPr>
      <w:r w:rsidRPr="002F072A">
        <w:t>在</w:t>
      </w:r>
      <w:r w:rsidRPr="005A1ADC">
        <w:t>C</w:t>
      </w:r>
      <w:r w:rsidRPr="002F072A">
        <w:t>++</w:t>
      </w:r>
      <w:r w:rsidRPr="005A1ADC">
        <w:t>test</w:t>
      </w:r>
      <w:r w:rsidRPr="002F072A">
        <w:t>中</w:t>
      </w:r>
      <w:r w:rsidRPr="002F072A">
        <w:rPr>
          <w:rFonts w:hint="eastAsia"/>
        </w:rPr>
        <w:t>，</w:t>
      </w:r>
      <w:r w:rsidRPr="002F072A">
        <w:t>我们提供了包括行</w:t>
      </w:r>
      <w:r w:rsidRPr="002F072A">
        <w:rPr>
          <w:rFonts w:hint="eastAsia"/>
        </w:rPr>
        <w:t>、</w:t>
      </w:r>
      <w:r w:rsidRPr="002F072A">
        <w:t>语句</w:t>
      </w:r>
      <w:r w:rsidRPr="002F072A">
        <w:rPr>
          <w:rFonts w:hint="eastAsia"/>
        </w:rPr>
        <w:t>、</w:t>
      </w:r>
      <w:r w:rsidRPr="002F072A">
        <w:t>基本块</w:t>
      </w:r>
      <w:r w:rsidRPr="002F072A">
        <w:rPr>
          <w:rFonts w:hint="eastAsia"/>
        </w:rPr>
        <w:t>、</w:t>
      </w:r>
      <w:r w:rsidRPr="002F072A">
        <w:t>路径</w:t>
      </w:r>
      <w:r w:rsidRPr="002F072A">
        <w:rPr>
          <w:rFonts w:hint="eastAsia"/>
        </w:rPr>
        <w:t>、</w:t>
      </w:r>
      <w:r w:rsidRPr="002F072A">
        <w:t>判定</w:t>
      </w:r>
      <w:r w:rsidRPr="002F072A">
        <w:rPr>
          <w:rFonts w:hint="eastAsia"/>
        </w:rPr>
        <w:t>、</w:t>
      </w:r>
      <w:r w:rsidRPr="002F072A">
        <w:t>简单条件</w:t>
      </w:r>
      <w:r w:rsidRPr="002F072A">
        <w:rPr>
          <w:rFonts w:hint="eastAsia"/>
        </w:rPr>
        <w:t>、</w:t>
      </w:r>
      <w:r w:rsidRPr="005A1ADC">
        <w:t>MC</w:t>
      </w:r>
      <w:r w:rsidRPr="002F072A">
        <w:t>/</w:t>
      </w:r>
      <w:r w:rsidRPr="005A1ADC">
        <w:t>DC</w:t>
      </w:r>
      <w:r w:rsidRPr="002F072A">
        <w:t>覆盖率</w:t>
      </w:r>
      <w:r>
        <w:rPr>
          <w:rFonts w:hint="eastAsia"/>
        </w:rPr>
        <w:t>，如</w:t>
      </w:r>
      <w:r>
        <w:fldChar w:fldCharType="begin"/>
      </w:r>
      <w:r>
        <w:instrText xml:space="preserve"> </w:instrText>
      </w:r>
      <w:r>
        <w:rPr>
          <w:rFonts w:hint="eastAsia"/>
        </w:rPr>
        <w:instrText>REF _Ref17558422 \h</w:instrText>
      </w:r>
      <w:r>
        <w:instrText xml:space="preserve">  \* MERGEFORMAT </w:instrText>
      </w:r>
      <w:r>
        <w:fldChar w:fldCharType="separate"/>
      </w:r>
      <w:r w:rsidRPr="00752754">
        <w:t>图</w:t>
      </w:r>
      <w:r>
        <w:t>4</w:t>
      </w:r>
      <w:r w:rsidRPr="00752754">
        <w:noBreakHyphen/>
      </w:r>
      <w:r>
        <w:t>13</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67B00A8C" wp14:editId="67919052">
            <wp:extent cx="2168525" cy="1137285"/>
            <wp:effectExtent l="0" t="0" r="0" b="0"/>
            <wp:docPr id="2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68525" cy="1137285"/>
                    </a:xfrm>
                    <a:prstGeom prst="rect">
                      <a:avLst/>
                    </a:prstGeom>
                    <a:noFill/>
                    <a:ln>
                      <a:noFill/>
                    </a:ln>
                  </pic:spPr>
                </pic:pic>
              </a:graphicData>
            </a:graphic>
          </wp:inline>
        </w:drawing>
      </w:r>
    </w:p>
    <w:p w:rsidR="000F3B52" w:rsidRPr="006B5289" w:rsidRDefault="000F3B52" w:rsidP="00641A89">
      <w:pPr>
        <w:pStyle w:val="afff0"/>
      </w:pPr>
      <w:bookmarkStart w:id="108" w:name="_Ref17558422"/>
      <w:bookmarkStart w:id="109" w:name="_Toc17903222"/>
      <w:bookmarkStart w:id="110" w:name="_Toc18063267"/>
      <w:bookmarkStart w:id="111" w:name="_Toc18254379"/>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3</w:t>
      </w:r>
      <w:r>
        <w:rPr>
          <w:noProof/>
        </w:rPr>
        <w:fldChar w:fldCharType="end"/>
      </w:r>
      <w:bookmarkEnd w:id="108"/>
      <w:r w:rsidRPr="006B5289">
        <w:t xml:space="preserve"> </w:t>
      </w:r>
      <w:r>
        <w:rPr>
          <w:rFonts w:hint="eastAsia"/>
        </w:rPr>
        <w:t>C++Test覆盖率指标</w:t>
      </w:r>
      <w:bookmarkEnd w:id="109"/>
      <w:bookmarkEnd w:id="110"/>
      <w:bookmarkEnd w:id="111"/>
    </w:p>
    <w:p w:rsidR="000F3B52" w:rsidRPr="002F072A" w:rsidRDefault="000F3B52" w:rsidP="00472062">
      <w:pPr>
        <w:pStyle w:val="aff9"/>
      </w:pPr>
      <w:r w:rsidRPr="002F072A">
        <w:t>在</w:t>
      </w:r>
      <w:r w:rsidRPr="005A1ADC">
        <w:t>C</w:t>
      </w:r>
      <w:r w:rsidRPr="002F072A">
        <w:t>++</w:t>
      </w:r>
      <w:r w:rsidRPr="005A1ADC">
        <w:t>test</w:t>
      </w:r>
      <w:r w:rsidRPr="002F072A">
        <w:t>中</w:t>
      </w:r>
      <w:r w:rsidRPr="002F072A">
        <w:rPr>
          <w:rFonts w:hint="eastAsia"/>
        </w:rPr>
        <w:t>，</w:t>
      </w:r>
      <w:r w:rsidRPr="002F072A">
        <w:t>你可以选择一下两种覆盖率显示方式</w:t>
      </w:r>
      <w:r w:rsidRPr="002F072A">
        <w:rPr>
          <w:rFonts w:hint="eastAsia"/>
        </w:rPr>
        <w:t>：</w:t>
      </w:r>
    </w:p>
    <w:p w:rsidR="000F3B52" w:rsidRPr="002F072A" w:rsidRDefault="000F3B52" w:rsidP="00472062">
      <w:pPr>
        <w:pStyle w:val="aff9"/>
      </w:pPr>
      <w:r w:rsidRPr="005A1ADC">
        <w:rPr>
          <w:rFonts w:hint="eastAsia"/>
        </w:rPr>
        <w:t>A</w:t>
      </w:r>
      <w:r>
        <w:rPr>
          <w:rFonts w:hint="eastAsia"/>
        </w:rPr>
        <w:t>．</w:t>
      </w:r>
      <w:r w:rsidRPr="002F072A">
        <w:t>数值显示</w:t>
      </w:r>
      <w:r w:rsidRPr="002F072A">
        <w:rPr>
          <w:rFonts w:hint="eastAsia"/>
        </w:rPr>
        <w:t>：</w:t>
      </w:r>
      <w:r w:rsidRPr="002F072A">
        <w:t>研发人员或管理人员可以从全局的视角了解某个项目</w:t>
      </w:r>
      <w:r w:rsidRPr="002F072A">
        <w:rPr>
          <w:rFonts w:hint="eastAsia"/>
        </w:rPr>
        <w:t>、</w:t>
      </w:r>
      <w:r w:rsidRPr="002F072A">
        <w:t>文件</w:t>
      </w:r>
      <w:r w:rsidRPr="002F072A">
        <w:rPr>
          <w:rFonts w:hint="eastAsia"/>
        </w:rPr>
        <w:t>、</w:t>
      </w:r>
      <w:r w:rsidRPr="002F072A">
        <w:t>函数中目前状态下的覆盖率指标数据</w:t>
      </w:r>
      <w:r w:rsidRPr="002F072A">
        <w:rPr>
          <w:rFonts w:hint="eastAsia"/>
        </w:rPr>
        <w:t>。</w:t>
      </w:r>
      <w:r w:rsidRPr="002F072A">
        <w:t>方便检查当前工作进度</w:t>
      </w:r>
      <w:r w:rsidRPr="002F072A">
        <w:rPr>
          <w:rFonts w:hint="eastAsia"/>
        </w:rPr>
        <w:t>，</w:t>
      </w:r>
      <w:r w:rsidRPr="002F072A">
        <w:t>定制下一步的计划</w:t>
      </w:r>
      <w:r w:rsidRPr="002F072A">
        <w:rPr>
          <w:rFonts w:hint="eastAsia"/>
        </w:rPr>
        <w:t>。</w:t>
      </w:r>
      <w:r>
        <w:rPr>
          <w:rFonts w:hint="eastAsia"/>
        </w:rPr>
        <w:t>如</w:t>
      </w:r>
      <w:r>
        <w:fldChar w:fldCharType="begin"/>
      </w:r>
      <w:r>
        <w:instrText xml:space="preserve"> </w:instrText>
      </w:r>
      <w:r>
        <w:rPr>
          <w:rFonts w:hint="eastAsia"/>
        </w:rPr>
        <w:instrText>REF _Ref17558433 \h</w:instrText>
      </w:r>
      <w:r>
        <w:instrText xml:space="preserve">  \* MERGEFORMAT </w:instrText>
      </w:r>
      <w:r>
        <w:fldChar w:fldCharType="separate"/>
      </w:r>
      <w:r w:rsidRPr="00752754">
        <w:t>图</w:t>
      </w:r>
      <w:r>
        <w:t>4</w:t>
      </w:r>
      <w:r w:rsidRPr="00752754">
        <w:noBreakHyphen/>
      </w:r>
      <w:r>
        <w:t>14</w:t>
      </w:r>
      <w:r>
        <w:fldChar w:fldCharType="end"/>
      </w:r>
      <w:r>
        <w:rPr>
          <w:rFonts w:hint="eastAsia"/>
        </w:rPr>
        <w:t>所示。</w:t>
      </w:r>
    </w:p>
    <w:p w:rsidR="000F3B52" w:rsidRDefault="000F3B52" w:rsidP="00472062">
      <w:pPr>
        <w:jc w:val="center"/>
        <w:rPr>
          <w:rFonts w:ascii="等线" w:eastAsia="等线" w:hAnsi="等线"/>
          <w:noProof/>
        </w:rPr>
      </w:pPr>
      <w:r w:rsidRPr="00F366CA">
        <w:rPr>
          <w:rFonts w:ascii="等线" w:eastAsia="等线" w:hAnsi="等线"/>
          <w:noProof/>
        </w:rPr>
        <w:drawing>
          <wp:inline distT="0" distB="0" distL="0" distR="0" wp14:anchorId="565A9678" wp14:editId="6C4B5D05">
            <wp:extent cx="3956685" cy="1694180"/>
            <wp:effectExtent l="0" t="0" r="0" b="0"/>
            <wp:docPr id="29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6685" cy="1694180"/>
                    </a:xfrm>
                    <a:prstGeom prst="rect">
                      <a:avLst/>
                    </a:prstGeom>
                    <a:noFill/>
                    <a:ln>
                      <a:noFill/>
                    </a:ln>
                  </pic:spPr>
                </pic:pic>
              </a:graphicData>
            </a:graphic>
          </wp:inline>
        </w:drawing>
      </w:r>
    </w:p>
    <w:p w:rsidR="000F3B52" w:rsidRPr="006B5289" w:rsidRDefault="000F3B52" w:rsidP="00641A89">
      <w:pPr>
        <w:pStyle w:val="afff0"/>
      </w:pPr>
      <w:bookmarkStart w:id="112" w:name="_Ref17558433"/>
      <w:bookmarkStart w:id="113" w:name="_Toc17903223"/>
      <w:bookmarkStart w:id="114" w:name="_Toc18063268"/>
      <w:bookmarkStart w:id="115" w:name="_Toc18254380"/>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4</w:t>
      </w:r>
      <w:r>
        <w:rPr>
          <w:noProof/>
        </w:rPr>
        <w:fldChar w:fldCharType="end"/>
      </w:r>
      <w:bookmarkEnd w:id="112"/>
      <w:r w:rsidRPr="006B5289">
        <w:t xml:space="preserve"> </w:t>
      </w:r>
      <w:r>
        <w:rPr>
          <w:rFonts w:hint="eastAsia"/>
        </w:rPr>
        <w:t>C++Test覆盖率检查结果-数值显示</w:t>
      </w:r>
      <w:bookmarkEnd w:id="113"/>
      <w:bookmarkEnd w:id="114"/>
      <w:bookmarkEnd w:id="115"/>
    </w:p>
    <w:p w:rsidR="000F3B52" w:rsidRPr="002F072A" w:rsidRDefault="000F3B52" w:rsidP="00472062">
      <w:pPr>
        <w:pStyle w:val="aff9"/>
      </w:pPr>
      <w:r w:rsidRPr="005A1ADC">
        <w:rPr>
          <w:rFonts w:hint="eastAsia"/>
        </w:rPr>
        <w:t>B</w:t>
      </w:r>
      <w:r>
        <w:rPr>
          <w:rFonts w:hint="eastAsia"/>
        </w:rPr>
        <w:t>．</w:t>
      </w:r>
      <w:r w:rsidRPr="002F072A">
        <w:t>图形化高亮显示</w:t>
      </w:r>
      <w:r w:rsidRPr="002F072A">
        <w:rPr>
          <w:rFonts w:hint="eastAsia"/>
        </w:rPr>
        <w:t>：</w:t>
      </w:r>
      <w:r w:rsidRPr="002F072A">
        <w:t>研发和测试人员可以从细节角度出发</w:t>
      </w:r>
      <w:r w:rsidRPr="002F072A">
        <w:rPr>
          <w:rFonts w:hint="eastAsia"/>
        </w:rPr>
        <w:t>，</w:t>
      </w:r>
      <w:r w:rsidRPr="002F072A">
        <w:t>确定在源代码中哪个分支</w:t>
      </w:r>
      <w:r w:rsidRPr="002F072A">
        <w:rPr>
          <w:rFonts w:hint="eastAsia"/>
        </w:rPr>
        <w:t>、</w:t>
      </w:r>
      <w:r w:rsidRPr="002F072A">
        <w:t>哪行语句没有被动态测试覆盖</w:t>
      </w:r>
      <w:r w:rsidRPr="002F072A">
        <w:rPr>
          <w:rFonts w:hint="eastAsia"/>
        </w:rPr>
        <w:t>。通过一定人工智慧的分析，加强在某些功能点上的测试工作。如</w:t>
      </w:r>
      <w:r>
        <w:fldChar w:fldCharType="begin"/>
      </w:r>
      <w:r>
        <w:instrText xml:space="preserve"> </w:instrText>
      </w:r>
      <w:r>
        <w:rPr>
          <w:rFonts w:hint="eastAsia"/>
        </w:rPr>
        <w:instrText>REF _Ref17558455 \h</w:instrText>
      </w:r>
      <w:r>
        <w:instrText xml:space="preserve">  \* MERGEFORMAT </w:instrText>
      </w:r>
      <w:r>
        <w:fldChar w:fldCharType="separate"/>
      </w:r>
      <w:r w:rsidRPr="00752754">
        <w:t>图</w:t>
      </w:r>
      <w:r>
        <w:t>4</w:t>
      </w:r>
      <w:r w:rsidRPr="00752754">
        <w:noBreakHyphen/>
      </w:r>
      <w:r>
        <w:t>15</w:t>
      </w:r>
      <w:r>
        <w:fldChar w:fldCharType="end"/>
      </w:r>
      <w:r>
        <w:rPr>
          <w:rFonts w:hint="eastAsia"/>
        </w:rPr>
        <w:t>所示</w:t>
      </w:r>
      <w:r w:rsidRPr="002F072A">
        <w:rPr>
          <w:rFonts w:hint="eastAsia"/>
        </w:rPr>
        <w:t>，绿色覆盖部分表示已被动态测试执行过的源码，红色则是未被覆盖到的部分。</w:t>
      </w:r>
    </w:p>
    <w:p w:rsidR="000F3B52" w:rsidRPr="00F366CA" w:rsidRDefault="000F3B52" w:rsidP="00472062">
      <w:pPr>
        <w:jc w:val="center"/>
        <w:rPr>
          <w:rFonts w:ascii="等线" w:eastAsia="等线" w:hAnsi="等线"/>
          <w:noProof/>
        </w:rPr>
      </w:pPr>
      <w:r w:rsidRPr="00F366CA">
        <w:rPr>
          <w:rFonts w:ascii="等线" w:eastAsia="等线" w:hAnsi="等线"/>
          <w:noProof/>
        </w:rPr>
        <w:drawing>
          <wp:inline distT="0" distB="0" distL="0" distR="0" wp14:anchorId="223C8A72" wp14:editId="0797F42F">
            <wp:extent cx="3704590" cy="2327275"/>
            <wp:effectExtent l="0" t="0" r="0" b="0"/>
            <wp:docPr id="2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04590" cy="2327275"/>
                    </a:xfrm>
                    <a:prstGeom prst="rect">
                      <a:avLst/>
                    </a:prstGeom>
                    <a:noFill/>
                    <a:ln>
                      <a:noFill/>
                    </a:ln>
                  </pic:spPr>
                </pic:pic>
              </a:graphicData>
            </a:graphic>
          </wp:inline>
        </w:drawing>
      </w:r>
    </w:p>
    <w:p w:rsidR="000F3B52" w:rsidRPr="006B5289" w:rsidRDefault="000F3B52" w:rsidP="00641A89">
      <w:pPr>
        <w:pStyle w:val="afff0"/>
      </w:pPr>
      <w:bookmarkStart w:id="116" w:name="_Ref17558455"/>
      <w:bookmarkStart w:id="117" w:name="_Toc17903224"/>
      <w:bookmarkStart w:id="118" w:name="_Toc18063269"/>
      <w:bookmarkStart w:id="119" w:name="_Toc18254381"/>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5</w:t>
      </w:r>
      <w:r>
        <w:rPr>
          <w:noProof/>
        </w:rPr>
        <w:fldChar w:fldCharType="end"/>
      </w:r>
      <w:bookmarkEnd w:id="116"/>
      <w:r w:rsidRPr="006B5289">
        <w:t xml:space="preserve"> </w:t>
      </w:r>
      <w:r>
        <w:rPr>
          <w:rFonts w:hint="eastAsia"/>
        </w:rPr>
        <w:t>C++Test覆盖率检查结果-图形化高亮显示</w:t>
      </w:r>
      <w:bookmarkEnd w:id="117"/>
      <w:bookmarkEnd w:id="118"/>
      <w:bookmarkEnd w:id="119"/>
    </w:p>
    <w:p w:rsidR="000F3B52" w:rsidRPr="004D774D" w:rsidRDefault="000F3B52" w:rsidP="002E0470">
      <w:pPr>
        <w:pStyle w:val="4"/>
        <w:ind w:left="567" w:hanging="567"/>
      </w:pPr>
      <w:r w:rsidRPr="004D774D">
        <w:t>其他技术</w:t>
      </w:r>
    </w:p>
    <w:p w:rsidR="000F3B52" w:rsidRPr="00640F5B" w:rsidRDefault="000F3B52" w:rsidP="00472062">
      <w:pPr>
        <w:pStyle w:val="5"/>
      </w:pPr>
      <w:r w:rsidRPr="00640F5B">
        <w:rPr>
          <w:rFonts w:hint="eastAsia"/>
        </w:rPr>
        <w:t>持续集成/</w:t>
      </w:r>
      <w:r w:rsidRPr="00640F5B">
        <w:t>无人值守</w:t>
      </w:r>
    </w:p>
    <w:p w:rsidR="000F3B52" w:rsidRPr="002F072A" w:rsidRDefault="000F3B52" w:rsidP="00472062">
      <w:pPr>
        <w:pStyle w:val="aff9"/>
      </w:pPr>
      <w:r w:rsidRPr="002F072A">
        <w:rPr>
          <w:rFonts w:hint="eastAsia"/>
        </w:rPr>
        <w:t>通过使用</w:t>
      </w:r>
      <w:r w:rsidRPr="005A1ADC">
        <w:rPr>
          <w:rFonts w:hint="eastAsia"/>
        </w:rPr>
        <w:t>Parasoft</w:t>
      </w:r>
      <w:r w:rsidRPr="002F072A">
        <w:t>独有的纯命令行测试功能</w:t>
      </w:r>
      <w:r w:rsidRPr="002F072A">
        <w:rPr>
          <w:rFonts w:hint="eastAsia"/>
        </w:rPr>
        <w:t>，</w:t>
      </w:r>
      <w:r w:rsidRPr="002F072A">
        <w:t>使用者可以通过编写简单的脚本</w:t>
      </w:r>
      <w:r w:rsidRPr="002F072A">
        <w:rPr>
          <w:rFonts w:hint="eastAsia"/>
        </w:rPr>
        <w:t>，</w:t>
      </w:r>
      <w:r w:rsidRPr="002F072A">
        <w:t>将测试进行纯自动化的开展</w:t>
      </w:r>
      <w:r w:rsidRPr="002F072A">
        <w:rPr>
          <w:rFonts w:hint="eastAsia"/>
        </w:rPr>
        <w:t>，测试工作在</w:t>
      </w:r>
      <w:r w:rsidRPr="002F072A">
        <w:t>何时</w:t>
      </w:r>
      <w:r w:rsidRPr="002F072A">
        <w:rPr>
          <w:rFonts w:hint="eastAsia"/>
        </w:rPr>
        <w:t>、</w:t>
      </w:r>
      <w:r w:rsidRPr="002F072A">
        <w:t>何地</w:t>
      </w:r>
      <w:r w:rsidRPr="002F072A">
        <w:rPr>
          <w:rFonts w:hint="eastAsia"/>
        </w:rPr>
        <w:t>、哪个项目上开展、使用那些测试要求。全都可以通过一条命令来实现。</w:t>
      </w:r>
    </w:p>
    <w:p w:rsidR="000F3B52" w:rsidRPr="002F072A" w:rsidRDefault="000F3B52" w:rsidP="00472062">
      <w:pPr>
        <w:pStyle w:val="aff9"/>
      </w:pPr>
      <w:r w:rsidRPr="002F072A">
        <w:t>同时</w:t>
      </w:r>
      <w:r w:rsidRPr="002F072A">
        <w:rPr>
          <w:rFonts w:hint="eastAsia"/>
        </w:rPr>
        <w:t>，</w:t>
      </w:r>
      <w:r w:rsidRPr="002F072A">
        <w:t>集成用户现有的构建系统或持续集成系统</w:t>
      </w:r>
      <w:r w:rsidRPr="002F072A">
        <w:rPr>
          <w:rFonts w:hint="eastAsia"/>
        </w:rPr>
        <w:t>，可以轻松的将自动化测试工作融入到持续集成中，成为其中的一个步骤，通过团队协作（第三章节）方式，整个团队对于问题的暴露、追溯、修改、关闭都能够非常的便快捷的实现。</w:t>
      </w:r>
    </w:p>
    <w:p w:rsidR="000F3B52" w:rsidRPr="00F366CA" w:rsidRDefault="000F3B52" w:rsidP="00472062">
      <w:pPr>
        <w:ind w:left="360"/>
        <w:rPr>
          <w:rFonts w:ascii="等线" w:eastAsia="等线" w:hAnsi="等线"/>
          <w:noProof/>
        </w:rPr>
      </w:pPr>
    </w:p>
    <w:p w:rsidR="000F3B52" w:rsidRPr="00640F5B" w:rsidRDefault="000F3B52" w:rsidP="00472062">
      <w:pPr>
        <w:pStyle w:val="5"/>
      </w:pPr>
      <w:r w:rsidRPr="00640F5B">
        <w:t>自动同行代码审查</w:t>
      </w:r>
    </w:p>
    <w:p w:rsidR="000F3B52" w:rsidRPr="002F072A" w:rsidRDefault="000F3B52" w:rsidP="00472062">
      <w:pPr>
        <w:pStyle w:val="aff9"/>
      </w:pPr>
      <w:r w:rsidRPr="002F072A">
        <w:t>代码审查是已知的发现缺陷最有效的方法</w:t>
      </w:r>
      <w:r w:rsidRPr="002F072A">
        <w:rPr>
          <w:rFonts w:hint="eastAsia"/>
        </w:rPr>
        <w:t>，</w:t>
      </w:r>
      <w:r w:rsidRPr="002F072A">
        <w:t>然而不幸的是</w:t>
      </w:r>
      <w:r w:rsidRPr="002F072A">
        <w:rPr>
          <w:rFonts w:hint="eastAsia"/>
        </w:rPr>
        <w:t>，</w:t>
      </w:r>
      <w:r w:rsidRPr="002F072A">
        <w:t>许多机构并没有充分利用</w:t>
      </w:r>
      <w:r w:rsidRPr="002F072A">
        <w:rPr>
          <w:rFonts w:hint="eastAsia"/>
        </w:rPr>
        <w:t>，</w:t>
      </w:r>
      <w:r w:rsidRPr="002F072A">
        <w:t>因为此项工作所消耗的成本过高</w:t>
      </w:r>
      <w:r w:rsidRPr="002F072A">
        <w:rPr>
          <w:rFonts w:hint="eastAsia"/>
        </w:rPr>
        <w:t>。</w:t>
      </w:r>
      <w:r w:rsidRPr="005A1ADC">
        <w:t>C</w:t>
      </w:r>
      <w:r w:rsidRPr="002F072A">
        <w:t>++</w:t>
      </w:r>
      <w:r w:rsidRPr="005A1ADC">
        <w:t>test</w:t>
      </w:r>
      <w:r w:rsidRPr="002F072A">
        <w:t>的代码审查模块</w:t>
      </w:r>
      <w:r w:rsidRPr="002F072A">
        <w:rPr>
          <w:rFonts w:hint="eastAsia"/>
        </w:rPr>
        <w:t>，</w:t>
      </w:r>
      <w:r w:rsidRPr="002F072A">
        <w:t>可以进行自动化的准备</w:t>
      </w:r>
      <w:r w:rsidRPr="002F072A">
        <w:rPr>
          <w:rFonts w:hint="eastAsia"/>
        </w:rPr>
        <w:t>、通知、和跟踪同行代码审查，实现一个非常有效的面向团队的过程。所有代码审查的状态，包括审查者的注释，都有</w:t>
      </w:r>
      <w:r w:rsidRPr="005A1ADC">
        <w:rPr>
          <w:rFonts w:hint="eastAsia"/>
        </w:rPr>
        <w:t>C</w:t>
      </w:r>
      <w:r w:rsidRPr="002F072A">
        <w:rPr>
          <w:rFonts w:hint="eastAsia"/>
        </w:rPr>
        <w:t>++</w:t>
      </w:r>
      <w:r w:rsidRPr="005A1ADC">
        <w:rPr>
          <w:rFonts w:hint="eastAsia"/>
        </w:rPr>
        <w:t>test</w:t>
      </w:r>
      <w:r w:rsidRPr="002F072A">
        <w:t>基础设施来维护和自动化分配</w:t>
      </w:r>
      <w:r w:rsidRPr="002F072A">
        <w:rPr>
          <w:rFonts w:hint="eastAsia"/>
        </w:rPr>
        <w:t>。</w:t>
      </w:r>
    </w:p>
    <w:p w:rsidR="000F3B52" w:rsidRPr="002F072A" w:rsidRDefault="000F3B52" w:rsidP="00472062">
      <w:pPr>
        <w:pStyle w:val="aff9"/>
      </w:pPr>
      <w:r w:rsidRPr="002F072A">
        <w:t>团队代码审查的功效通过</w:t>
      </w:r>
      <w:r w:rsidRPr="005A1ADC">
        <w:t>C</w:t>
      </w:r>
      <w:r w:rsidRPr="002F072A">
        <w:t>++</w:t>
      </w:r>
      <w:r w:rsidRPr="005A1ADC">
        <w:t>test</w:t>
      </w:r>
      <w:r w:rsidRPr="002F072A">
        <w:t>的静态分析能力得到进一步增强</w:t>
      </w:r>
      <w:r w:rsidRPr="002F072A">
        <w:rPr>
          <w:rFonts w:hint="eastAsia"/>
        </w:rPr>
        <w:t>。</w:t>
      </w:r>
      <w:r w:rsidRPr="002F072A">
        <w:t>由于全自动的进行逐行检查的静态分析</w:t>
      </w:r>
      <w:r w:rsidRPr="002F072A">
        <w:rPr>
          <w:rFonts w:hint="eastAsia"/>
        </w:rPr>
        <w:t>，</w:t>
      </w:r>
      <w:r w:rsidRPr="002F072A">
        <w:t>到代码被提交用于审查时</w:t>
      </w:r>
      <w:r w:rsidRPr="002F072A">
        <w:rPr>
          <w:rFonts w:hint="eastAsia"/>
        </w:rPr>
        <w:t>，</w:t>
      </w:r>
      <w:r w:rsidRPr="002F072A">
        <w:t>违规已经被识别出来并清理完毕了</w:t>
      </w:r>
      <w:r w:rsidRPr="002F072A">
        <w:rPr>
          <w:rFonts w:hint="eastAsia"/>
        </w:rPr>
        <w:t>，</w:t>
      </w:r>
      <w:r w:rsidRPr="002F072A">
        <w:t>那么审查工作就可以集中在检查算法</w:t>
      </w:r>
      <w:r w:rsidRPr="002F072A">
        <w:rPr>
          <w:rFonts w:hint="eastAsia"/>
        </w:rPr>
        <w:t>、</w:t>
      </w:r>
      <w:r w:rsidRPr="002F072A">
        <w:t>设计</w:t>
      </w:r>
      <w:r w:rsidRPr="002F072A">
        <w:rPr>
          <w:rFonts w:hint="eastAsia"/>
        </w:rPr>
        <w:t>和人工智慧的细微错误上。</w:t>
      </w:r>
    </w:p>
    <w:p w:rsidR="000F3B52" w:rsidRPr="00F366CA" w:rsidRDefault="000F3B52" w:rsidP="00472062">
      <w:pPr>
        <w:rPr>
          <w:rFonts w:ascii="等线" w:eastAsia="等线" w:hAnsi="等线"/>
        </w:rPr>
      </w:pPr>
    </w:p>
    <w:p w:rsidR="000F3B52" w:rsidRPr="00640F5B" w:rsidRDefault="000F3B52" w:rsidP="00472062">
      <w:pPr>
        <w:pStyle w:val="5"/>
      </w:pPr>
      <w:r w:rsidRPr="00640F5B">
        <w:t>报告定制</w:t>
      </w:r>
    </w:p>
    <w:p w:rsidR="000F3B52" w:rsidRPr="002F072A" w:rsidRDefault="000F3B52" w:rsidP="00472062">
      <w:pPr>
        <w:pStyle w:val="aff9"/>
      </w:pPr>
      <w:r w:rsidRPr="005A1ADC">
        <w:t>Parasoft</w:t>
      </w:r>
      <w:r w:rsidRPr="002F072A">
        <w:t xml:space="preserve"> </w:t>
      </w:r>
      <w:r w:rsidRPr="005A1ADC">
        <w:t>C</w:t>
      </w:r>
      <w:r w:rsidRPr="002F072A">
        <w:t>++</w:t>
      </w:r>
      <w:r w:rsidRPr="005A1ADC">
        <w:t>test</w:t>
      </w:r>
      <w:r w:rsidRPr="002F072A">
        <w:t>内建提供</w:t>
      </w:r>
      <w:r w:rsidRPr="005A1ADC">
        <w:rPr>
          <w:rFonts w:hint="eastAsia"/>
        </w:rPr>
        <w:t>PDF</w:t>
      </w:r>
      <w:r w:rsidRPr="002F072A">
        <w:rPr>
          <w:rFonts w:hint="eastAsia"/>
        </w:rPr>
        <w:t>、</w:t>
      </w:r>
      <w:r w:rsidRPr="005A1ADC">
        <w:rPr>
          <w:rFonts w:hint="eastAsia"/>
        </w:rPr>
        <w:t>HTML</w:t>
      </w:r>
      <w:r w:rsidRPr="002F072A">
        <w:rPr>
          <w:rFonts w:hint="eastAsia"/>
        </w:rPr>
        <w:t>、</w:t>
      </w:r>
      <w:r w:rsidRPr="005A1ADC">
        <w:rPr>
          <w:rFonts w:hint="eastAsia"/>
        </w:rPr>
        <w:t>XML</w:t>
      </w:r>
      <w:r w:rsidRPr="002F072A">
        <w:rPr>
          <w:rFonts w:hint="eastAsia"/>
        </w:rPr>
        <w:t>格式的报告文档。报告内容可根据使用者要求进行细节配置，并以多种途径进行快速分发（</w:t>
      </w:r>
      <w:r w:rsidRPr="005A1ADC">
        <w:rPr>
          <w:rFonts w:hint="eastAsia"/>
        </w:rPr>
        <w:t>Concerto</w:t>
      </w:r>
      <w:r w:rsidRPr="002F072A">
        <w:rPr>
          <w:rFonts w:hint="eastAsia"/>
        </w:rPr>
        <w:t>快速收集、团队策略、邮件、提交源码库等）。同时，为了满足客户的特殊报告要求，</w:t>
      </w:r>
      <w:bookmarkStart w:id="120" w:name="_Hlk17980555"/>
      <w:r w:rsidRPr="005A1ADC">
        <w:rPr>
          <w:rFonts w:hint="eastAsia"/>
        </w:rPr>
        <w:t>Parasoft</w:t>
      </w:r>
      <w:r w:rsidRPr="002F072A">
        <w:t xml:space="preserve"> </w:t>
      </w:r>
      <w:r w:rsidRPr="005A1ADC">
        <w:t>C</w:t>
      </w:r>
      <w:r w:rsidRPr="002F072A">
        <w:t>++</w:t>
      </w:r>
      <w:r w:rsidRPr="005A1ADC">
        <w:t>test</w:t>
      </w:r>
      <w:r w:rsidRPr="002F072A">
        <w:t>内建提供报告定制模块</w:t>
      </w:r>
      <w:r w:rsidRPr="002F072A">
        <w:rPr>
          <w:rFonts w:hint="eastAsia"/>
        </w:rPr>
        <w:t>，</w:t>
      </w:r>
      <w:r w:rsidRPr="002F072A">
        <w:t>用户可以将报告的相关内容</w:t>
      </w:r>
      <w:r w:rsidRPr="002F072A">
        <w:rPr>
          <w:rFonts w:hint="eastAsia"/>
        </w:rPr>
        <w:t>、格式、呈现方式等进行自定义。</w:t>
      </w:r>
      <w:bookmarkEnd w:id="120"/>
    </w:p>
    <w:p w:rsidR="000F3B52" w:rsidRPr="004D774D" w:rsidRDefault="000F3B52" w:rsidP="00472062">
      <w:pPr>
        <w:pStyle w:val="4"/>
        <w:ind w:left="567" w:hanging="567"/>
      </w:pPr>
      <w:r w:rsidRPr="004D774D">
        <w:t>集成性</w:t>
      </w:r>
    </w:p>
    <w:p w:rsidR="000F3B52" w:rsidRDefault="000F3B52" w:rsidP="00472062">
      <w:pPr>
        <w:pStyle w:val="aff9"/>
      </w:pPr>
      <w:r>
        <w:rPr>
          <w:rFonts w:hint="eastAsia"/>
        </w:rPr>
        <w:t>Parasoft</w:t>
      </w:r>
      <w:r>
        <w:t xml:space="preserve"> </w:t>
      </w:r>
      <w:r>
        <w:rPr>
          <w:rFonts w:hint="eastAsia"/>
        </w:rPr>
        <w:t>C++Test支持的IDE如</w:t>
      </w:r>
      <w:r>
        <w:fldChar w:fldCharType="begin"/>
      </w:r>
      <w:r>
        <w:instrText xml:space="preserve"> </w:instrText>
      </w:r>
      <w:r>
        <w:rPr>
          <w:rFonts w:hint="eastAsia"/>
        </w:rPr>
        <w:instrText>REF _Ref17565739 \h</w:instrText>
      </w:r>
      <w:r>
        <w:instrText xml:space="preserve"> </w:instrText>
      </w:r>
      <w:r>
        <w:fldChar w:fldCharType="separate"/>
      </w:r>
      <w:r w:rsidRPr="00F32AEC">
        <w:rPr>
          <w:rFonts w:hint="eastAsia"/>
        </w:rPr>
        <w:t>表</w:t>
      </w:r>
      <w:r>
        <w:rPr>
          <w:noProof/>
        </w:rPr>
        <w:t>4</w:t>
      </w:r>
      <w:r w:rsidRPr="00F32AEC">
        <w:noBreakHyphen/>
      </w:r>
      <w:r>
        <w:rPr>
          <w:noProof/>
        </w:rPr>
        <w:t>2</w:t>
      </w:r>
      <w:r>
        <w:fldChar w:fldCharType="end"/>
      </w:r>
      <w:r>
        <w:rPr>
          <w:rFonts w:hint="eastAsia"/>
        </w:rPr>
        <w:t>所示。</w:t>
      </w:r>
    </w:p>
    <w:p w:rsidR="000F3B52" w:rsidRPr="00F32AEC" w:rsidRDefault="000F3B52" w:rsidP="00641A89">
      <w:pPr>
        <w:pStyle w:val="afff0"/>
      </w:pPr>
      <w:bookmarkStart w:id="121" w:name="_Ref17565739"/>
      <w:bookmarkStart w:id="122" w:name="_Toc18170425"/>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2</w:t>
      </w:r>
      <w:r w:rsidRPr="00F32AEC">
        <w:fldChar w:fldCharType="end"/>
      </w:r>
      <w:bookmarkEnd w:id="121"/>
      <w:r>
        <w:t xml:space="preserve"> </w:t>
      </w:r>
      <w:r>
        <w:rPr>
          <w:rFonts w:hint="eastAsia"/>
        </w:rPr>
        <w:t>C++Test支持的IDE</w:t>
      </w:r>
      <w:bookmarkEnd w:id="122"/>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3256"/>
        <w:gridCol w:w="2409"/>
        <w:gridCol w:w="2631"/>
      </w:tblGrid>
      <w:tr w:rsidR="000F3B52" w:rsidRPr="00641A89" w:rsidTr="00472062">
        <w:trPr>
          <w:jc w:val="center"/>
        </w:trPr>
        <w:tc>
          <w:tcPr>
            <w:tcW w:w="325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Eclipse IDE for Developers</w:t>
            </w:r>
          </w:p>
        </w:tc>
        <w:tc>
          <w:tcPr>
            <w:tcW w:w="240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Microsoft Visual Studio</w:t>
            </w:r>
          </w:p>
        </w:tc>
        <w:tc>
          <w:tcPr>
            <w:tcW w:w="263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Wind River Workbench</w:t>
            </w:r>
          </w:p>
        </w:tc>
      </w:tr>
      <w:tr w:rsidR="000F3B52" w:rsidRPr="00641A89" w:rsidTr="00472062">
        <w:trPr>
          <w:jc w:val="center"/>
        </w:trPr>
        <w:tc>
          <w:tcPr>
            <w:tcW w:w="325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RM Workbench IDE for RVDS</w:t>
            </w:r>
          </w:p>
        </w:tc>
        <w:tc>
          <w:tcPr>
            <w:tcW w:w="240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RM Development Studio</w:t>
            </w:r>
          </w:p>
        </w:tc>
        <w:tc>
          <w:tcPr>
            <w:tcW w:w="263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QNX Momentics IDE</w:t>
            </w:r>
          </w:p>
        </w:tc>
      </w:tr>
      <w:tr w:rsidR="000F3B52" w:rsidRPr="00641A89" w:rsidTr="00472062">
        <w:trPr>
          <w:jc w:val="center"/>
        </w:trPr>
        <w:tc>
          <w:tcPr>
            <w:tcW w:w="325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exas Instruments Code Composer Studio</w:t>
            </w:r>
          </w:p>
        </w:tc>
        <w:tc>
          <w:tcPr>
            <w:tcW w:w="2409" w:type="dxa"/>
            <w:shd w:val="clear" w:color="auto" w:fill="auto"/>
            <w:vAlign w:val="center"/>
          </w:tcPr>
          <w:p w:rsidR="000F3B52" w:rsidRPr="00641A89" w:rsidRDefault="000F3B52" w:rsidP="00641A89">
            <w:pPr>
              <w:jc w:val="left"/>
              <w:rPr>
                <w:rFonts w:ascii="宋体" w:eastAsia="宋体" w:hAnsi="宋体"/>
                <w:kern w:val="0"/>
                <w:szCs w:val="21"/>
              </w:rPr>
            </w:pPr>
          </w:p>
        </w:tc>
        <w:tc>
          <w:tcPr>
            <w:tcW w:w="2631" w:type="dxa"/>
            <w:shd w:val="clear" w:color="auto" w:fill="auto"/>
            <w:vAlign w:val="center"/>
          </w:tcPr>
          <w:p w:rsidR="000F3B52" w:rsidRPr="00641A89" w:rsidRDefault="000F3B52" w:rsidP="00641A89">
            <w:pPr>
              <w:jc w:val="left"/>
              <w:rPr>
                <w:rFonts w:ascii="宋体" w:eastAsia="宋体" w:hAnsi="宋体"/>
                <w:kern w:val="0"/>
                <w:szCs w:val="21"/>
              </w:rPr>
            </w:pPr>
          </w:p>
        </w:tc>
      </w:tr>
    </w:tbl>
    <w:p w:rsidR="000F3B52" w:rsidRPr="00F366CA" w:rsidRDefault="000F3B52" w:rsidP="00472062">
      <w:pPr>
        <w:rPr>
          <w:rFonts w:ascii="等线" w:eastAsia="等线" w:hAnsi="等线"/>
        </w:rPr>
      </w:pPr>
    </w:p>
    <w:p w:rsidR="000F3B52" w:rsidRDefault="000F3B52" w:rsidP="00472062">
      <w:pPr>
        <w:pStyle w:val="aff9"/>
      </w:pPr>
      <w:r>
        <w:rPr>
          <w:rFonts w:hint="eastAsia"/>
        </w:rPr>
        <w:t>Parasoft</w:t>
      </w:r>
      <w:r>
        <w:t xml:space="preserve"> </w:t>
      </w:r>
      <w:r>
        <w:rPr>
          <w:rFonts w:hint="eastAsia"/>
        </w:rPr>
        <w:t>C++Test支持的</w:t>
      </w:r>
      <w:r w:rsidRPr="00084C48">
        <w:rPr>
          <w:rFonts w:hint="eastAsia"/>
        </w:rPr>
        <w:t>源码控制系统</w:t>
      </w:r>
      <w:r>
        <w:rPr>
          <w:rFonts w:hint="eastAsia"/>
        </w:rPr>
        <w:t>如</w:t>
      </w:r>
      <w:r>
        <w:fldChar w:fldCharType="begin"/>
      </w:r>
      <w:r>
        <w:instrText xml:space="preserve"> </w:instrText>
      </w:r>
      <w:r>
        <w:rPr>
          <w:rFonts w:hint="eastAsia"/>
        </w:rPr>
        <w:instrText>REF _Ref17565744 \h</w:instrText>
      </w:r>
      <w:r>
        <w:instrText xml:space="preserve"> </w:instrText>
      </w:r>
      <w:r>
        <w:fldChar w:fldCharType="separate"/>
      </w:r>
      <w:r w:rsidRPr="00F32AEC">
        <w:rPr>
          <w:rFonts w:hint="eastAsia"/>
        </w:rPr>
        <w:t>表</w:t>
      </w:r>
      <w:r>
        <w:rPr>
          <w:noProof/>
        </w:rPr>
        <w:t>4</w:t>
      </w:r>
      <w:r w:rsidRPr="00F32AEC">
        <w:noBreakHyphen/>
      </w:r>
      <w:r>
        <w:rPr>
          <w:noProof/>
        </w:rPr>
        <w:t>3</w:t>
      </w:r>
      <w:r>
        <w:fldChar w:fldCharType="end"/>
      </w:r>
      <w:r>
        <w:rPr>
          <w:rFonts w:hint="eastAsia"/>
        </w:rPr>
        <w:t>所示。</w:t>
      </w:r>
    </w:p>
    <w:p w:rsidR="000F3B52" w:rsidRPr="00F32AEC" w:rsidRDefault="000F3B52" w:rsidP="00641A89">
      <w:pPr>
        <w:pStyle w:val="afff0"/>
      </w:pPr>
      <w:bookmarkStart w:id="123" w:name="_Ref17565744"/>
      <w:bookmarkStart w:id="124" w:name="_Toc18170426"/>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3</w:t>
      </w:r>
      <w:r w:rsidRPr="00F32AEC">
        <w:fldChar w:fldCharType="end"/>
      </w:r>
      <w:bookmarkEnd w:id="123"/>
      <w:r>
        <w:t xml:space="preserve"> </w:t>
      </w:r>
      <w:r>
        <w:rPr>
          <w:rFonts w:hint="eastAsia"/>
        </w:rPr>
        <w:t>C++Test支持的源码控制系统</w:t>
      </w:r>
      <w:bookmarkEnd w:id="124"/>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65"/>
        <w:gridCol w:w="2765"/>
        <w:gridCol w:w="2766"/>
      </w:tblGrid>
      <w:tr w:rsidR="000F3B52" w:rsidRPr="00641A89" w:rsidTr="00472062">
        <w:trPr>
          <w:jc w:val="center"/>
        </w:trPr>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AccuRev</w:t>
            </w:r>
            <w:r w:rsidRPr="00641A89">
              <w:rPr>
                <w:rFonts w:ascii="宋体" w:eastAsia="宋体" w:hAnsi="宋体"/>
                <w:kern w:val="0"/>
                <w:szCs w:val="21"/>
              </w:rPr>
              <w:t xml:space="preserve"> SCM</w:t>
            </w:r>
          </w:p>
        </w:tc>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Borland</w:t>
            </w:r>
            <w:r w:rsidRPr="00641A89">
              <w:rPr>
                <w:rFonts w:ascii="宋体" w:eastAsia="宋体" w:hAnsi="宋体"/>
                <w:kern w:val="0"/>
                <w:szCs w:val="21"/>
              </w:rPr>
              <w:t xml:space="preserve"> StarTeam</w:t>
            </w:r>
          </w:p>
        </w:tc>
        <w:tc>
          <w:tcPr>
            <w:tcW w:w="276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CVS</w:t>
            </w:r>
          </w:p>
        </w:tc>
      </w:tr>
      <w:tr w:rsidR="000F3B52" w:rsidRPr="00641A89" w:rsidTr="00472062">
        <w:trPr>
          <w:jc w:val="center"/>
        </w:trPr>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GIT</w:t>
            </w:r>
          </w:p>
        </w:tc>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IBM</w:t>
            </w:r>
            <w:r w:rsidRPr="00641A89">
              <w:rPr>
                <w:rFonts w:ascii="宋体" w:eastAsia="宋体" w:hAnsi="宋体"/>
                <w:kern w:val="0"/>
                <w:szCs w:val="21"/>
              </w:rPr>
              <w:t xml:space="preserve"> Rational ClearCase</w:t>
            </w:r>
          </w:p>
        </w:tc>
        <w:tc>
          <w:tcPr>
            <w:tcW w:w="276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IBM</w:t>
            </w:r>
            <w:r w:rsidRPr="00641A89">
              <w:rPr>
                <w:rFonts w:ascii="宋体" w:eastAsia="宋体" w:hAnsi="宋体"/>
                <w:kern w:val="0"/>
                <w:szCs w:val="21"/>
              </w:rPr>
              <w:t xml:space="preserve"> Rational Synergy</w:t>
            </w:r>
          </w:p>
        </w:tc>
      </w:tr>
      <w:tr w:rsidR="000F3B52" w:rsidRPr="00641A89" w:rsidTr="00472062">
        <w:trPr>
          <w:jc w:val="center"/>
        </w:trPr>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Microsoft</w:t>
            </w:r>
            <w:r w:rsidRPr="00641A89">
              <w:rPr>
                <w:rFonts w:ascii="宋体" w:eastAsia="宋体" w:hAnsi="宋体"/>
                <w:kern w:val="0"/>
                <w:szCs w:val="21"/>
              </w:rPr>
              <w:t xml:space="preserve"> Team Foundation Server</w:t>
            </w:r>
          </w:p>
        </w:tc>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Microsoft</w:t>
            </w:r>
            <w:r w:rsidRPr="00641A89">
              <w:rPr>
                <w:rFonts w:ascii="宋体" w:eastAsia="宋体" w:hAnsi="宋体"/>
                <w:kern w:val="0"/>
                <w:szCs w:val="21"/>
              </w:rPr>
              <w:t xml:space="preserve"> Visual SourceSafe</w:t>
            </w:r>
          </w:p>
        </w:tc>
        <w:tc>
          <w:tcPr>
            <w:tcW w:w="2766"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Perforce</w:t>
            </w:r>
            <w:r w:rsidRPr="00641A89">
              <w:rPr>
                <w:rFonts w:ascii="宋体" w:eastAsia="宋体" w:hAnsi="宋体"/>
                <w:kern w:val="0"/>
                <w:szCs w:val="21"/>
              </w:rPr>
              <w:t xml:space="preserve"> SCM</w:t>
            </w:r>
          </w:p>
        </w:tc>
      </w:tr>
      <w:tr w:rsidR="000F3B52" w:rsidRPr="00641A89" w:rsidTr="00472062">
        <w:trPr>
          <w:jc w:val="center"/>
        </w:trPr>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Serena</w:t>
            </w:r>
            <w:r w:rsidRPr="00641A89">
              <w:rPr>
                <w:rFonts w:ascii="宋体" w:eastAsia="宋体" w:hAnsi="宋体"/>
                <w:kern w:val="0"/>
                <w:szCs w:val="21"/>
              </w:rPr>
              <w:t xml:space="preserve"> Dimensions</w:t>
            </w:r>
          </w:p>
        </w:tc>
        <w:tc>
          <w:tcPr>
            <w:tcW w:w="2765"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Subversion（SVN）</w:t>
            </w:r>
          </w:p>
        </w:tc>
        <w:tc>
          <w:tcPr>
            <w:tcW w:w="2766" w:type="dxa"/>
            <w:shd w:val="clear" w:color="auto" w:fill="auto"/>
            <w:vAlign w:val="center"/>
          </w:tcPr>
          <w:p w:rsidR="000F3B52" w:rsidRPr="00641A89" w:rsidRDefault="000F3B52" w:rsidP="00641A89">
            <w:pPr>
              <w:jc w:val="left"/>
              <w:rPr>
                <w:rFonts w:ascii="宋体" w:eastAsia="宋体" w:hAnsi="宋体"/>
                <w:kern w:val="0"/>
                <w:szCs w:val="21"/>
              </w:rPr>
            </w:pPr>
          </w:p>
        </w:tc>
      </w:tr>
    </w:tbl>
    <w:p w:rsidR="000F3B52" w:rsidRPr="00F366CA" w:rsidRDefault="000F3B52" w:rsidP="00472062">
      <w:pPr>
        <w:rPr>
          <w:rFonts w:ascii="等线" w:eastAsia="等线" w:hAnsi="等线"/>
        </w:rPr>
      </w:pPr>
    </w:p>
    <w:p w:rsidR="000F3B52" w:rsidRPr="004D774D" w:rsidRDefault="000F3B52" w:rsidP="00472062">
      <w:pPr>
        <w:pStyle w:val="4"/>
        <w:ind w:left="567" w:hanging="567"/>
      </w:pPr>
      <w:r w:rsidRPr="004D774D">
        <w:t>支持的环境</w:t>
      </w:r>
    </w:p>
    <w:p w:rsidR="000F3B52" w:rsidRDefault="000F3B52" w:rsidP="00472062">
      <w:pPr>
        <w:pStyle w:val="aff9"/>
      </w:pPr>
      <w:r>
        <w:rPr>
          <w:rFonts w:hint="eastAsia"/>
        </w:rPr>
        <w:t>Parasoft</w:t>
      </w:r>
      <w:r>
        <w:t xml:space="preserve"> </w:t>
      </w:r>
      <w:r>
        <w:rPr>
          <w:rFonts w:hint="eastAsia"/>
        </w:rPr>
        <w:t>C++Test支持的</w:t>
      </w:r>
      <w:r w:rsidRPr="00084C48">
        <w:t>嵌入式编译环境</w:t>
      </w:r>
      <w:r>
        <w:rPr>
          <w:rFonts w:hint="eastAsia"/>
        </w:rPr>
        <w:t>如</w:t>
      </w:r>
      <w:r>
        <w:fldChar w:fldCharType="begin"/>
      </w:r>
      <w:r>
        <w:instrText xml:space="preserve"> </w:instrText>
      </w:r>
      <w:r>
        <w:rPr>
          <w:rFonts w:hint="eastAsia"/>
        </w:rPr>
        <w:instrText>REF _Ref17565748 \h</w:instrText>
      </w:r>
      <w:r>
        <w:instrText xml:space="preserve"> </w:instrText>
      </w:r>
      <w:r>
        <w:fldChar w:fldCharType="separate"/>
      </w:r>
      <w:r w:rsidRPr="00F32AEC">
        <w:rPr>
          <w:rFonts w:hint="eastAsia"/>
        </w:rPr>
        <w:t>表</w:t>
      </w:r>
      <w:r>
        <w:rPr>
          <w:noProof/>
        </w:rPr>
        <w:t>4</w:t>
      </w:r>
      <w:r w:rsidRPr="00F32AEC">
        <w:noBreakHyphen/>
      </w:r>
      <w:r>
        <w:rPr>
          <w:noProof/>
        </w:rPr>
        <w:t>4</w:t>
      </w:r>
      <w:r>
        <w:fldChar w:fldCharType="end"/>
      </w:r>
      <w:r>
        <w:rPr>
          <w:rFonts w:hint="eastAsia"/>
        </w:rPr>
        <w:t>所示。</w:t>
      </w:r>
    </w:p>
    <w:p w:rsidR="000F3B52" w:rsidRPr="00723351" w:rsidRDefault="000F3B52" w:rsidP="00641A89">
      <w:pPr>
        <w:pStyle w:val="afff0"/>
      </w:pPr>
      <w:bookmarkStart w:id="125" w:name="_Ref17565748"/>
      <w:bookmarkStart w:id="126" w:name="_Toc18170427"/>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4</w:t>
      </w:r>
      <w:r w:rsidRPr="00F32AEC">
        <w:fldChar w:fldCharType="end"/>
      </w:r>
      <w:bookmarkEnd w:id="125"/>
      <w:r>
        <w:t xml:space="preserve"> </w:t>
      </w:r>
      <w:r>
        <w:rPr>
          <w:rFonts w:hint="eastAsia"/>
        </w:rPr>
        <w:t>C++Test支持的嵌入式编译环境</w:t>
      </w:r>
      <w:bookmarkEnd w:id="126"/>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981"/>
        <w:gridCol w:w="2120"/>
        <w:gridCol w:w="2138"/>
        <w:gridCol w:w="2106"/>
      </w:tblGrid>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ltera NIOS GCC</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DS (ARM Development Suite)</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RM for Keil µVision</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RM RVCT</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ARM DS-5 GNU Compilation Tools</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Cosmic Software 68HC08</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eCosCentric GCC</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Freescale CodeWarrior C/C++ for HC12</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Fujitsu FR Family SOFTUNE</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GCC (GNU Compiler Collection)</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Green Hills MULTI for V800</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IAR C/C++ for ARM</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IAR C/C++ for MSP430</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Keil C51</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Microsoft Visual C++ for Windows Mobile</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Microsoft Embedded Visual C++</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QCC (QNX GCC)</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Renesas SH SERIES C/C++</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STMicroelectronics ST20</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STMicroelectronics ST40</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ASKING 80C196 C</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ASKING TriCore VX-toolset C/C++</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TMS320C2x/C2xx/C5x</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TMS320C2000 C/C++</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TMS320C54x C/C++</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TMS320C55x C/C++</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TMS320C6x C/C++</w:t>
            </w: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TI MSP430 C/C++</w:t>
            </w:r>
          </w:p>
        </w:tc>
      </w:tr>
      <w:tr w:rsidR="000F3B52" w:rsidRPr="00641A89" w:rsidTr="00472062">
        <w:trPr>
          <w:jc w:val="center"/>
        </w:trPr>
        <w:tc>
          <w:tcPr>
            <w:tcW w:w="198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Wind River GCC</w:t>
            </w:r>
          </w:p>
        </w:tc>
        <w:tc>
          <w:tcPr>
            <w:tcW w:w="2120"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Wind River DIAB</w:t>
            </w:r>
          </w:p>
        </w:tc>
        <w:tc>
          <w:tcPr>
            <w:tcW w:w="2138" w:type="dxa"/>
            <w:shd w:val="clear" w:color="auto" w:fill="auto"/>
            <w:vAlign w:val="center"/>
          </w:tcPr>
          <w:p w:rsidR="000F3B52" w:rsidRPr="00641A89" w:rsidRDefault="000F3B52" w:rsidP="00641A89">
            <w:pPr>
              <w:jc w:val="left"/>
              <w:rPr>
                <w:rFonts w:ascii="宋体" w:eastAsia="宋体" w:hAnsi="宋体"/>
                <w:kern w:val="0"/>
                <w:szCs w:val="21"/>
              </w:rPr>
            </w:pPr>
          </w:p>
        </w:tc>
        <w:tc>
          <w:tcPr>
            <w:tcW w:w="2047" w:type="dxa"/>
            <w:shd w:val="clear" w:color="auto" w:fill="auto"/>
            <w:vAlign w:val="center"/>
          </w:tcPr>
          <w:p w:rsidR="000F3B52" w:rsidRPr="00641A89" w:rsidRDefault="000F3B52" w:rsidP="00641A89">
            <w:pPr>
              <w:jc w:val="left"/>
              <w:rPr>
                <w:rFonts w:ascii="宋体" w:eastAsia="宋体" w:hAnsi="宋体"/>
                <w:kern w:val="0"/>
                <w:szCs w:val="21"/>
              </w:rPr>
            </w:pPr>
          </w:p>
        </w:tc>
      </w:tr>
    </w:tbl>
    <w:p w:rsidR="000F3B52" w:rsidRPr="00F366CA" w:rsidRDefault="000F3B52" w:rsidP="00472062">
      <w:pPr>
        <w:rPr>
          <w:rFonts w:ascii="等线" w:eastAsia="等线" w:hAnsi="等线"/>
          <w:b/>
        </w:rPr>
      </w:pPr>
    </w:p>
    <w:p w:rsidR="000F3B52" w:rsidRDefault="000F3B52" w:rsidP="00472062">
      <w:pPr>
        <w:pStyle w:val="aff9"/>
      </w:pPr>
      <w:r>
        <w:rPr>
          <w:rFonts w:hint="eastAsia"/>
        </w:rPr>
        <w:t>Parasoft</w:t>
      </w:r>
      <w:r>
        <w:t xml:space="preserve"> </w:t>
      </w:r>
      <w:r>
        <w:rPr>
          <w:rFonts w:hint="eastAsia"/>
        </w:rPr>
        <w:t>C++Test支持的主编译器如</w:t>
      </w:r>
      <w:r>
        <w:fldChar w:fldCharType="begin"/>
      </w:r>
      <w:r>
        <w:instrText xml:space="preserve"> </w:instrText>
      </w:r>
      <w:r>
        <w:rPr>
          <w:rFonts w:hint="eastAsia"/>
        </w:rPr>
        <w:instrText>REF _Ref17566018 \h</w:instrText>
      </w:r>
      <w:r>
        <w:instrText xml:space="preserve"> </w:instrText>
      </w:r>
      <w:r>
        <w:fldChar w:fldCharType="separate"/>
      </w:r>
      <w:r w:rsidRPr="00F32AEC">
        <w:rPr>
          <w:rFonts w:hint="eastAsia"/>
        </w:rPr>
        <w:t>表</w:t>
      </w:r>
      <w:r>
        <w:rPr>
          <w:noProof/>
        </w:rPr>
        <w:t>4</w:t>
      </w:r>
      <w:r w:rsidRPr="00F32AEC">
        <w:noBreakHyphen/>
      </w:r>
      <w:r>
        <w:rPr>
          <w:noProof/>
        </w:rPr>
        <w:t>5</w:t>
      </w:r>
      <w:r>
        <w:fldChar w:fldCharType="end"/>
      </w:r>
      <w:r>
        <w:rPr>
          <w:rFonts w:hint="eastAsia"/>
        </w:rPr>
        <w:t>所示。</w:t>
      </w:r>
    </w:p>
    <w:p w:rsidR="000F3B52" w:rsidRPr="005357ED" w:rsidRDefault="000F3B52" w:rsidP="00641A89">
      <w:pPr>
        <w:pStyle w:val="afff0"/>
      </w:pPr>
      <w:bookmarkStart w:id="127" w:name="_Ref17566018"/>
      <w:bookmarkStart w:id="128" w:name="_Toc18170428"/>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5</w:t>
      </w:r>
      <w:r w:rsidRPr="00F32AEC">
        <w:fldChar w:fldCharType="end"/>
      </w:r>
      <w:bookmarkEnd w:id="127"/>
      <w:r>
        <w:t xml:space="preserve"> </w:t>
      </w:r>
      <w:r>
        <w:rPr>
          <w:rFonts w:hint="eastAsia"/>
        </w:rPr>
        <w:t>C++Test支持的主编译器</w:t>
      </w:r>
      <w:bookmarkEnd w:id="128"/>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191"/>
        <w:gridCol w:w="2073"/>
        <w:gridCol w:w="2111"/>
        <w:gridCol w:w="1921"/>
      </w:tblGrid>
      <w:tr w:rsidR="000F3B52" w:rsidRPr="00F63785" w:rsidTr="00641A89">
        <w:trPr>
          <w:jc w:val="center"/>
        </w:trPr>
        <w:tc>
          <w:tcPr>
            <w:tcW w:w="2191" w:type="dxa"/>
            <w:shd w:val="clear" w:color="auto" w:fill="auto"/>
            <w:vAlign w:val="center"/>
          </w:tcPr>
          <w:p w:rsidR="000F3B52" w:rsidRPr="00F63785" w:rsidRDefault="000F3B52" w:rsidP="00641A89">
            <w:pPr>
              <w:pStyle w:val="affb"/>
              <w:spacing w:line="240" w:lineRule="auto"/>
            </w:pPr>
            <w:r w:rsidRPr="005A1ADC">
              <w:rPr>
                <w:rFonts w:hint="eastAsia"/>
              </w:rPr>
              <w:t>Windows</w:t>
            </w:r>
          </w:p>
        </w:tc>
        <w:tc>
          <w:tcPr>
            <w:tcW w:w="2073" w:type="dxa"/>
            <w:shd w:val="clear" w:color="auto" w:fill="auto"/>
            <w:vAlign w:val="center"/>
          </w:tcPr>
          <w:p w:rsidR="000F3B52" w:rsidRPr="00F63785" w:rsidRDefault="000F3B52" w:rsidP="00641A89">
            <w:pPr>
              <w:pStyle w:val="affb"/>
              <w:spacing w:line="240" w:lineRule="auto"/>
            </w:pPr>
            <w:r w:rsidRPr="005A1ADC">
              <w:rPr>
                <w:rFonts w:hint="eastAsia"/>
              </w:rPr>
              <w:t>L</w:t>
            </w:r>
            <w:r w:rsidRPr="005A1ADC">
              <w:t>i</w:t>
            </w:r>
            <w:r w:rsidRPr="005A1ADC">
              <w:rPr>
                <w:rFonts w:hint="eastAsia"/>
              </w:rPr>
              <w:t>nux</w:t>
            </w:r>
          </w:p>
        </w:tc>
        <w:tc>
          <w:tcPr>
            <w:tcW w:w="2111" w:type="dxa"/>
            <w:shd w:val="clear" w:color="auto" w:fill="auto"/>
            <w:vAlign w:val="center"/>
          </w:tcPr>
          <w:p w:rsidR="000F3B52" w:rsidRPr="00F63785" w:rsidRDefault="000F3B52" w:rsidP="00641A89">
            <w:pPr>
              <w:pStyle w:val="affb"/>
              <w:spacing w:line="240" w:lineRule="auto"/>
            </w:pPr>
            <w:r w:rsidRPr="005A1ADC">
              <w:rPr>
                <w:rFonts w:hint="eastAsia"/>
              </w:rPr>
              <w:t>Solaris</w:t>
            </w:r>
          </w:p>
        </w:tc>
        <w:tc>
          <w:tcPr>
            <w:tcW w:w="1921" w:type="dxa"/>
            <w:shd w:val="clear" w:color="auto" w:fill="auto"/>
            <w:vAlign w:val="center"/>
          </w:tcPr>
          <w:p w:rsidR="000F3B52" w:rsidRPr="00F63785" w:rsidRDefault="000F3B52" w:rsidP="00641A89">
            <w:pPr>
              <w:pStyle w:val="affb"/>
              <w:spacing w:line="240" w:lineRule="auto"/>
            </w:pPr>
            <w:r w:rsidRPr="005A1ADC">
              <w:rPr>
                <w:rFonts w:hint="eastAsia"/>
              </w:rPr>
              <w:t>AIX</w:t>
            </w:r>
          </w:p>
        </w:tc>
      </w:tr>
      <w:tr w:rsidR="000F3B52" w:rsidRPr="00F63785" w:rsidTr="00641A89">
        <w:trPr>
          <w:jc w:val="center"/>
        </w:trPr>
        <w:tc>
          <w:tcPr>
            <w:tcW w:w="2191" w:type="dxa"/>
            <w:shd w:val="clear" w:color="auto" w:fill="auto"/>
            <w:vAlign w:val="center"/>
          </w:tcPr>
          <w:p w:rsidR="000F3B52" w:rsidRPr="00F63785" w:rsidRDefault="000F3B52" w:rsidP="00641A89">
            <w:pPr>
              <w:pStyle w:val="affb"/>
              <w:spacing w:line="240" w:lineRule="auto"/>
            </w:pPr>
            <w:r w:rsidRPr="005A1ADC">
              <w:rPr>
                <w:rFonts w:hint="eastAsia"/>
              </w:rPr>
              <w:t>Microsoft</w:t>
            </w:r>
            <w:r w:rsidRPr="00F63785">
              <w:t xml:space="preserve"> </w:t>
            </w:r>
            <w:r w:rsidRPr="005A1ADC">
              <w:t>Visual</w:t>
            </w:r>
            <w:r w:rsidRPr="00F63785">
              <w:t xml:space="preserve"> </w:t>
            </w:r>
            <w:r w:rsidRPr="005A1ADC">
              <w:t>C</w:t>
            </w:r>
            <w:r w:rsidRPr="00F63785">
              <w:t>++</w:t>
            </w:r>
          </w:p>
        </w:tc>
        <w:tc>
          <w:tcPr>
            <w:tcW w:w="2073" w:type="dxa"/>
            <w:shd w:val="clear" w:color="auto" w:fill="auto"/>
            <w:vAlign w:val="center"/>
          </w:tcPr>
          <w:p w:rsidR="000F3B52" w:rsidRPr="00F63785" w:rsidRDefault="000F3B52" w:rsidP="00641A89">
            <w:pPr>
              <w:pStyle w:val="affb"/>
              <w:spacing w:line="240" w:lineRule="auto"/>
            </w:pPr>
            <w:r w:rsidRPr="005A1ADC">
              <w:rPr>
                <w:rFonts w:hint="eastAsia"/>
              </w:rPr>
              <w:t>GNU</w:t>
            </w:r>
            <w:r w:rsidRPr="00F63785">
              <w:t xml:space="preserve"> </w:t>
            </w:r>
            <w:r w:rsidRPr="005A1ADC">
              <w:t>gcc</w:t>
            </w:r>
            <w:r w:rsidRPr="00F63785">
              <w:t>/</w:t>
            </w:r>
            <w:r w:rsidRPr="005A1ADC">
              <w:t>g</w:t>
            </w:r>
            <w:r w:rsidRPr="00F63785">
              <w:t>++</w:t>
            </w:r>
          </w:p>
        </w:tc>
        <w:tc>
          <w:tcPr>
            <w:tcW w:w="2111" w:type="dxa"/>
            <w:shd w:val="clear" w:color="auto" w:fill="auto"/>
            <w:vAlign w:val="center"/>
          </w:tcPr>
          <w:p w:rsidR="000F3B52" w:rsidRPr="00F63785" w:rsidRDefault="000F3B52" w:rsidP="00641A89">
            <w:pPr>
              <w:pStyle w:val="affb"/>
              <w:spacing w:line="240" w:lineRule="auto"/>
            </w:pPr>
            <w:r w:rsidRPr="005A1ADC">
              <w:rPr>
                <w:rFonts w:hint="eastAsia"/>
              </w:rPr>
              <w:t>Sun</w:t>
            </w:r>
            <w:r w:rsidRPr="00F63785">
              <w:t xml:space="preserve"> </w:t>
            </w:r>
            <w:r w:rsidRPr="005A1ADC">
              <w:t>ONE</w:t>
            </w:r>
            <w:r w:rsidRPr="00F63785">
              <w:t xml:space="preserve"> </w:t>
            </w:r>
            <w:r w:rsidRPr="005A1ADC">
              <w:t>Studio</w:t>
            </w:r>
          </w:p>
        </w:tc>
        <w:tc>
          <w:tcPr>
            <w:tcW w:w="1921" w:type="dxa"/>
            <w:shd w:val="clear" w:color="auto" w:fill="auto"/>
            <w:vAlign w:val="center"/>
          </w:tcPr>
          <w:p w:rsidR="000F3B52" w:rsidRPr="00F63785" w:rsidRDefault="000F3B52" w:rsidP="00641A89">
            <w:pPr>
              <w:pStyle w:val="affb"/>
              <w:spacing w:line="240" w:lineRule="auto"/>
            </w:pPr>
            <w:r w:rsidRPr="005A1ADC">
              <w:t>x</w:t>
            </w:r>
            <w:r w:rsidRPr="005A1ADC">
              <w:rPr>
                <w:rFonts w:hint="eastAsia"/>
              </w:rPr>
              <w:t>lC</w:t>
            </w:r>
            <w:r w:rsidRPr="00F63785">
              <w:t>/</w:t>
            </w:r>
            <w:r w:rsidRPr="005A1ADC">
              <w:t>xlC</w:t>
            </w:r>
            <w:r w:rsidRPr="00F63785">
              <w:t>++</w:t>
            </w:r>
          </w:p>
        </w:tc>
      </w:tr>
      <w:tr w:rsidR="000F3B52" w:rsidRPr="00F63785" w:rsidTr="00641A89">
        <w:trPr>
          <w:jc w:val="center"/>
        </w:trPr>
        <w:tc>
          <w:tcPr>
            <w:tcW w:w="2191" w:type="dxa"/>
            <w:shd w:val="clear" w:color="auto" w:fill="auto"/>
            <w:vAlign w:val="center"/>
          </w:tcPr>
          <w:p w:rsidR="000F3B52" w:rsidRPr="00F63785" w:rsidRDefault="000F3B52" w:rsidP="00641A89">
            <w:pPr>
              <w:pStyle w:val="affb"/>
              <w:spacing w:line="240" w:lineRule="auto"/>
            </w:pPr>
            <w:r w:rsidRPr="005A1ADC">
              <w:rPr>
                <w:rFonts w:hint="eastAsia"/>
              </w:rPr>
              <w:t>GNU</w:t>
            </w:r>
            <w:r w:rsidRPr="00F63785">
              <w:t xml:space="preserve"> </w:t>
            </w:r>
            <w:r w:rsidRPr="005A1ADC">
              <w:t>and</w:t>
            </w:r>
            <w:r w:rsidRPr="00F63785">
              <w:t xml:space="preserve"> </w:t>
            </w:r>
            <w:r w:rsidRPr="005A1ADC">
              <w:t>MingW</w:t>
            </w:r>
            <w:r w:rsidRPr="00F63785">
              <w:t xml:space="preserve"> </w:t>
            </w:r>
            <w:r w:rsidRPr="005A1ADC">
              <w:t>gcc</w:t>
            </w:r>
            <w:r w:rsidRPr="00F63785">
              <w:t>/</w:t>
            </w:r>
            <w:r w:rsidRPr="005A1ADC">
              <w:t>g</w:t>
            </w:r>
            <w:r w:rsidRPr="00F63785">
              <w:t>++</w:t>
            </w:r>
          </w:p>
        </w:tc>
        <w:tc>
          <w:tcPr>
            <w:tcW w:w="2073" w:type="dxa"/>
            <w:shd w:val="clear" w:color="auto" w:fill="auto"/>
            <w:vAlign w:val="center"/>
          </w:tcPr>
          <w:p w:rsidR="000F3B52" w:rsidRPr="00F63785" w:rsidRDefault="000F3B52" w:rsidP="00641A89">
            <w:pPr>
              <w:pStyle w:val="affb"/>
              <w:spacing w:line="240" w:lineRule="auto"/>
            </w:pPr>
            <w:r w:rsidRPr="005A1ADC">
              <w:rPr>
                <w:rFonts w:hint="eastAsia"/>
              </w:rPr>
              <w:t>Green</w:t>
            </w:r>
            <w:r w:rsidRPr="00F63785">
              <w:t xml:space="preserve"> </w:t>
            </w:r>
            <w:r w:rsidRPr="005A1ADC">
              <w:t>Hills</w:t>
            </w:r>
            <w:r w:rsidRPr="00F63785">
              <w:t xml:space="preserve"> </w:t>
            </w:r>
            <w:r w:rsidRPr="005A1ADC">
              <w:t>MULTI</w:t>
            </w:r>
            <w:r w:rsidRPr="00F63785">
              <w:t xml:space="preserve"> </w:t>
            </w:r>
            <w:r w:rsidRPr="005A1ADC">
              <w:t>for</w:t>
            </w:r>
            <w:r w:rsidRPr="00F63785">
              <w:t xml:space="preserve"> </w:t>
            </w:r>
            <w:r w:rsidRPr="005A1ADC">
              <w:t>Linux</w:t>
            </w:r>
          </w:p>
        </w:tc>
        <w:tc>
          <w:tcPr>
            <w:tcW w:w="2111" w:type="dxa"/>
            <w:shd w:val="clear" w:color="auto" w:fill="auto"/>
            <w:vAlign w:val="center"/>
          </w:tcPr>
          <w:p w:rsidR="000F3B52" w:rsidRPr="00F63785" w:rsidRDefault="000F3B52" w:rsidP="00641A89">
            <w:pPr>
              <w:pStyle w:val="affb"/>
              <w:spacing w:line="240" w:lineRule="auto"/>
            </w:pPr>
            <w:r w:rsidRPr="005A1ADC">
              <w:rPr>
                <w:rFonts w:hint="eastAsia"/>
              </w:rPr>
              <w:t>GNU</w:t>
            </w:r>
            <w:r w:rsidRPr="00F63785">
              <w:t xml:space="preserve"> </w:t>
            </w:r>
            <w:r w:rsidRPr="005A1ADC">
              <w:t>gcc</w:t>
            </w:r>
            <w:r w:rsidRPr="00F63785">
              <w:t>/</w:t>
            </w:r>
            <w:r w:rsidRPr="005A1ADC">
              <w:t>g</w:t>
            </w:r>
            <w:r w:rsidRPr="00F63785">
              <w:t>++</w:t>
            </w:r>
          </w:p>
        </w:tc>
        <w:tc>
          <w:tcPr>
            <w:tcW w:w="1921" w:type="dxa"/>
            <w:shd w:val="clear" w:color="auto" w:fill="auto"/>
            <w:vAlign w:val="center"/>
          </w:tcPr>
          <w:p w:rsidR="000F3B52" w:rsidRPr="00F63785" w:rsidRDefault="000F3B52" w:rsidP="00641A89">
            <w:pPr>
              <w:pStyle w:val="affb"/>
              <w:spacing w:line="240" w:lineRule="auto"/>
            </w:pPr>
            <w:r w:rsidRPr="005A1ADC">
              <w:t>x</w:t>
            </w:r>
            <w:r w:rsidRPr="005A1ADC">
              <w:rPr>
                <w:rFonts w:hint="eastAsia"/>
              </w:rPr>
              <w:t>lc</w:t>
            </w:r>
            <w:r w:rsidRPr="00F63785">
              <w:rPr>
                <w:rFonts w:hint="eastAsia"/>
              </w:rPr>
              <w:t>/</w:t>
            </w:r>
            <w:r w:rsidRPr="005A1ADC">
              <w:rPr>
                <w:rFonts w:hint="eastAsia"/>
              </w:rPr>
              <w:t>xlc</w:t>
            </w:r>
            <w:r w:rsidRPr="00F63785">
              <w:rPr>
                <w:rFonts w:hint="eastAsia"/>
              </w:rPr>
              <w:t>++</w:t>
            </w:r>
          </w:p>
        </w:tc>
      </w:tr>
      <w:tr w:rsidR="000F3B52" w:rsidRPr="00F63785" w:rsidTr="00641A89">
        <w:trPr>
          <w:jc w:val="center"/>
        </w:trPr>
        <w:tc>
          <w:tcPr>
            <w:tcW w:w="2191" w:type="dxa"/>
            <w:shd w:val="clear" w:color="auto" w:fill="auto"/>
            <w:vAlign w:val="center"/>
          </w:tcPr>
          <w:p w:rsidR="000F3B52" w:rsidRPr="00F63785" w:rsidRDefault="000F3B52" w:rsidP="00641A89">
            <w:pPr>
              <w:pStyle w:val="affb"/>
              <w:spacing w:line="240" w:lineRule="auto"/>
            </w:pPr>
            <w:r w:rsidRPr="005A1ADC">
              <w:rPr>
                <w:rFonts w:hint="eastAsia"/>
              </w:rPr>
              <w:t>GNU</w:t>
            </w:r>
            <w:r w:rsidRPr="00F63785">
              <w:t xml:space="preserve"> </w:t>
            </w:r>
            <w:r w:rsidRPr="005A1ADC">
              <w:t>gcc</w:t>
            </w:r>
            <w:r w:rsidRPr="00F63785">
              <w:t>/</w:t>
            </w:r>
            <w:r w:rsidRPr="005A1ADC">
              <w:t>g</w:t>
            </w:r>
            <w:r w:rsidRPr="00F63785">
              <w:t>++</w:t>
            </w:r>
          </w:p>
        </w:tc>
        <w:tc>
          <w:tcPr>
            <w:tcW w:w="2073" w:type="dxa"/>
            <w:shd w:val="clear" w:color="auto" w:fill="auto"/>
            <w:vAlign w:val="center"/>
          </w:tcPr>
          <w:p w:rsidR="000F3B52" w:rsidRPr="00F63785" w:rsidRDefault="000F3B52" w:rsidP="00641A89">
            <w:pPr>
              <w:pStyle w:val="affb"/>
              <w:spacing w:line="240" w:lineRule="auto"/>
            </w:pPr>
          </w:p>
        </w:tc>
        <w:tc>
          <w:tcPr>
            <w:tcW w:w="2111" w:type="dxa"/>
            <w:shd w:val="clear" w:color="auto" w:fill="auto"/>
            <w:vAlign w:val="center"/>
          </w:tcPr>
          <w:p w:rsidR="000F3B52" w:rsidRPr="00F63785" w:rsidRDefault="000F3B52" w:rsidP="00641A89">
            <w:pPr>
              <w:pStyle w:val="affb"/>
              <w:spacing w:line="240" w:lineRule="auto"/>
            </w:pPr>
            <w:r w:rsidRPr="005A1ADC">
              <w:rPr>
                <w:rFonts w:hint="eastAsia"/>
              </w:rPr>
              <w:t>Green</w:t>
            </w:r>
            <w:r w:rsidRPr="00F63785">
              <w:t xml:space="preserve"> </w:t>
            </w:r>
            <w:r w:rsidRPr="005A1ADC">
              <w:t>Hills</w:t>
            </w:r>
            <w:r w:rsidRPr="00F63785">
              <w:t xml:space="preserve"> </w:t>
            </w:r>
            <w:r w:rsidRPr="005A1ADC">
              <w:t>MULTI</w:t>
            </w:r>
            <w:r w:rsidRPr="00F63785">
              <w:t xml:space="preserve"> </w:t>
            </w:r>
            <w:r w:rsidRPr="005A1ADC">
              <w:t>for</w:t>
            </w:r>
            <w:r w:rsidRPr="00F63785">
              <w:t xml:space="preserve"> </w:t>
            </w:r>
            <w:r w:rsidRPr="005A1ADC">
              <w:t>SPARC</w:t>
            </w:r>
            <w:r w:rsidRPr="00F63785">
              <w:t xml:space="preserve"> </w:t>
            </w:r>
            <w:r w:rsidRPr="005A1ADC">
              <w:t>Solaris</w:t>
            </w:r>
          </w:p>
        </w:tc>
        <w:tc>
          <w:tcPr>
            <w:tcW w:w="1921" w:type="dxa"/>
            <w:shd w:val="clear" w:color="auto" w:fill="auto"/>
            <w:vAlign w:val="center"/>
          </w:tcPr>
          <w:p w:rsidR="000F3B52" w:rsidRPr="00F63785" w:rsidRDefault="000F3B52" w:rsidP="00641A89">
            <w:pPr>
              <w:pStyle w:val="affb"/>
              <w:spacing w:line="240" w:lineRule="auto"/>
            </w:pPr>
          </w:p>
        </w:tc>
      </w:tr>
      <w:tr w:rsidR="000F3B52" w:rsidRPr="00F63785" w:rsidTr="00641A89">
        <w:trPr>
          <w:jc w:val="center"/>
        </w:trPr>
        <w:tc>
          <w:tcPr>
            <w:tcW w:w="2191" w:type="dxa"/>
            <w:shd w:val="clear" w:color="auto" w:fill="auto"/>
            <w:vAlign w:val="center"/>
          </w:tcPr>
          <w:p w:rsidR="000F3B52" w:rsidRPr="00F63785" w:rsidRDefault="000F3B52" w:rsidP="00641A89">
            <w:pPr>
              <w:pStyle w:val="affb"/>
              <w:spacing w:line="240" w:lineRule="auto"/>
            </w:pPr>
            <w:r w:rsidRPr="005A1ADC">
              <w:rPr>
                <w:rFonts w:hint="eastAsia"/>
              </w:rPr>
              <w:t>Green</w:t>
            </w:r>
            <w:r w:rsidRPr="00F63785">
              <w:t xml:space="preserve"> </w:t>
            </w:r>
            <w:r w:rsidRPr="005A1ADC">
              <w:t>Hills</w:t>
            </w:r>
            <w:r w:rsidRPr="00F63785">
              <w:t xml:space="preserve"> </w:t>
            </w:r>
            <w:r w:rsidRPr="005A1ADC">
              <w:t>MULTI</w:t>
            </w:r>
            <w:r w:rsidRPr="00F63785">
              <w:t xml:space="preserve"> </w:t>
            </w:r>
            <w:r w:rsidRPr="005A1ADC">
              <w:t>for</w:t>
            </w:r>
            <w:r w:rsidRPr="00F63785">
              <w:t xml:space="preserve"> </w:t>
            </w:r>
            <w:r w:rsidRPr="005A1ADC">
              <w:t>Windows</w:t>
            </w:r>
          </w:p>
        </w:tc>
        <w:tc>
          <w:tcPr>
            <w:tcW w:w="2073" w:type="dxa"/>
            <w:shd w:val="clear" w:color="auto" w:fill="auto"/>
            <w:vAlign w:val="center"/>
          </w:tcPr>
          <w:p w:rsidR="000F3B52" w:rsidRPr="00F63785" w:rsidRDefault="000F3B52" w:rsidP="00641A89">
            <w:pPr>
              <w:pStyle w:val="affb"/>
              <w:spacing w:line="240" w:lineRule="auto"/>
            </w:pPr>
          </w:p>
        </w:tc>
        <w:tc>
          <w:tcPr>
            <w:tcW w:w="2111" w:type="dxa"/>
            <w:shd w:val="clear" w:color="auto" w:fill="auto"/>
            <w:vAlign w:val="center"/>
          </w:tcPr>
          <w:p w:rsidR="000F3B52" w:rsidRPr="00F63785" w:rsidRDefault="000F3B52" w:rsidP="00641A89">
            <w:pPr>
              <w:pStyle w:val="affb"/>
              <w:spacing w:line="240" w:lineRule="auto"/>
            </w:pPr>
          </w:p>
        </w:tc>
        <w:tc>
          <w:tcPr>
            <w:tcW w:w="1921" w:type="dxa"/>
            <w:shd w:val="clear" w:color="auto" w:fill="auto"/>
            <w:vAlign w:val="center"/>
          </w:tcPr>
          <w:p w:rsidR="000F3B52" w:rsidRPr="00F63785" w:rsidRDefault="000F3B52" w:rsidP="00641A89">
            <w:pPr>
              <w:pStyle w:val="affb"/>
              <w:spacing w:line="240" w:lineRule="auto"/>
            </w:pPr>
          </w:p>
        </w:tc>
      </w:tr>
    </w:tbl>
    <w:p w:rsidR="000F3B52" w:rsidRPr="009924CE" w:rsidRDefault="000F3B52" w:rsidP="00CD0B9C">
      <w:pPr>
        <w:pStyle w:val="aff9"/>
      </w:pPr>
    </w:p>
    <w:p w:rsidR="000F3B52" w:rsidRPr="00F366CA" w:rsidRDefault="000F3B52" w:rsidP="00472062">
      <w:pPr>
        <w:pStyle w:val="3"/>
      </w:pPr>
      <w:bookmarkStart w:id="129" w:name="_Toc17902799"/>
      <w:bookmarkStart w:id="130" w:name="_Toc18171340"/>
      <w:r w:rsidRPr="00F366CA">
        <w:rPr>
          <w:rFonts w:hint="eastAsia"/>
        </w:rPr>
        <w:t>主要功能之</w:t>
      </w:r>
      <w:r>
        <w:rPr>
          <w:rFonts w:hint="eastAsia"/>
        </w:rPr>
        <w:t>Jtest</w:t>
      </w:r>
      <w:bookmarkEnd w:id="129"/>
      <w:bookmarkEnd w:id="130"/>
    </w:p>
    <w:p w:rsidR="000F3B52" w:rsidRPr="009628A2" w:rsidRDefault="000F3B52" w:rsidP="00472062">
      <w:pPr>
        <w:pStyle w:val="4"/>
        <w:ind w:left="567" w:hanging="567"/>
      </w:pPr>
      <w:r w:rsidRPr="009628A2">
        <w:rPr>
          <w:rFonts w:hint="eastAsia"/>
        </w:rPr>
        <w:t>静态分析</w:t>
      </w:r>
    </w:p>
    <w:p w:rsidR="000F3B52" w:rsidRPr="00640F5B" w:rsidRDefault="000F3B52" w:rsidP="00472062">
      <w:pPr>
        <w:pStyle w:val="5"/>
      </w:pPr>
      <w:r w:rsidRPr="00640F5B">
        <w:t>规则规范检查</w:t>
      </w:r>
    </w:p>
    <w:p w:rsidR="000F3B52" w:rsidRPr="002F072A" w:rsidRDefault="000F3B52" w:rsidP="00472062">
      <w:pPr>
        <w:pStyle w:val="aff9"/>
      </w:pPr>
      <w:r w:rsidRPr="002F072A">
        <w:t>通过模式匹配的手段</w:t>
      </w:r>
      <w:r w:rsidRPr="002F072A">
        <w:rPr>
          <w:rFonts w:hint="eastAsia"/>
        </w:rPr>
        <w:t>，</w:t>
      </w:r>
      <w:r w:rsidRPr="002F072A">
        <w:t>检索在软件编码过程中存在的软件风险代码</w:t>
      </w:r>
      <w:r w:rsidRPr="002F072A">
        <w:rPr>
          <w:rFonts w:hint="eastAsia"/>
        </w:rPr>
        <w:t>，通过</w:t>
      </w:r>
      <w:r w:rsidRPr="002F072A">
        <w:t>应用规则规范检查</w:t>
      </w:r>
      <w:r w:rsidRPr="002F072A">
        <w:rPr>
          <w:rFonts w:hint="eastAsia"/>
        </w:rPr>
        <w:t>，</w:t>
      </w:r>
      <w:r w:rsidRPr="002F072A">
        <w:t>迅速建立一个有效并易于实现的编码策略</w:t>
      </w:r>
      <w:r w:rsidRPr="002F072A">
        <w:rPr>
          <w:rFonts w:hint="eastAsia"/>
        </w:rPr>
        <w:t>，用以降低来自各种干扰下出现的变成错误。在</w:t>
      </w:r>
      <w:r w:rsidRPr="005A1ADC">
        <w:rPr>
          <w:rFonts w:hint="eastAsia"/>
        </w:rPr>
        <w:t>Parasoft</w:t>
      </w:r>
      <w:r w:rsidRPr="002F072A">
        <w:t xml:space="preserve"> </w:t>
      </w:r>
      <w:r>
        <w:rPr>
          <w:rFonts w:hint="eastAsia"/>
        </w:rPr>
        <w:t>Jtest</w:t>
      </w:r>
      <w:r w:rsidRPr="002F072A">
        <w:t>中</w:t>
      </w:r>
      <w:r w:rsidRPr="002F072A">
        <w:rPr>
          <w:rFonts w:hint="eastAsia"/>
        </w:rPr>
        <w:t>，</w:t>
      </w:r>
      <w:r w:rsidRPr="002F072A">
        <w:t>内建</w:t>
      </w:r>
      <w:r w:rsidRPr="005A1ADC">
        <w:t>1400</w:t>
      </w:r>
      <w:r w:rsidRPr="002F072A">
        <w:rPr>
          <w:rFonts w:hint="eastAsia"/>
        </w:rPr>
        <w:t>+规则要求，用户可以按照自己的现状将紧要的标准勾选出来达到相应目标。</w:t>
      </w:r>
    </w:p>
    <w:p w:rsidR="000F3B52" w:rsidRPr="002F072A" w:rsidRDefault="000F3B52" w:rsidP="00472062">
      <w:pPr>
        <w:pStyle w:val="aff9"/>
      </w:pPr>
      <w:r w:rsidRPr="002F072A">
        <w:t>同时包括</w:t>
      </w:r>
      <w:r w:rsidRPr="005A1ADC">
        <w:rPr>
          <w:rFonts w:hint="eastAsia"/>
        </w:rPr>
        <w:t>CWE</w:t>
      </w:r>
      <w:r w:rsidRPr="002F072A">
        <w:rPr>
          <w:rFonts w:hint="eastAsia"/>
        </w:rPr>
        <w:t>、</w:t>
      </w:r>
      <w:r w:rsidRPr="005A1ADC">
        <w:t>PCI</w:t>
      </w:r>
      <w:r w:rsidRPr="002F072A">
        <w:rPr>
          <w:rFonts w:hint="eastAsia"/>
        </w:rPr>
        <w:t>、</w:t>
      </w:r>
      <w:r w:rsidRPr="005A1ADC">
        <w:rPr>
          <w:rFonts w:hint="eastAsia"/>
        </w:rPr>
        <w:t>OWASP</w:t>
      </w:r>
      <w:r w:rsidRPr="002F072A">
        <w:rPr>
          <w:rFonts w:hint="eastAsia"/>
        </w:rPr>
        <w:t>、</w:t>
      </w:r>
      <w:r w:rsidRPr="005A1ADC">
        <w:rPr>
          <w:rFonts w:hint="eastAsia"/>
        </w:rPr>
        <w:t>HIPAA</w:t>
      </w:r>
      <w:r w:rsidRPr="002F072A">
        <w:rPr>
          <w:rFonts w:hint="eastAsia"/>
        </w:rPr>
        <w:t>、</w:t>
      </w:r>
      <w:r w:rsidRPr="005A1ADC">
        <w:rPr>
          <w:rFonts w:hint="eastAsia"/>
        </w:rPr>
        <w:t>SAMATE</w:t>
      </w:r>
      <w:r w:rsidRPr="002F072A">
        <w:t>等数十种各行业软件编码标准</w:t>
      </w:r>
      <w:r w:rsidRPr="002F072A">
        <w:rPr>
          <w:rFonts w:hint="eastAsia"/>
        </w:rPr>
        <w:t>，</w:t>
      </w:r>
      <w:r w:rsidRPr="002F072A">
        <w:t>也会随工具提供给到客户</w:t>
      </w:r>
      <w:r w:rsidRPr="002F072A">
        <w:rPr>
          <w:rFonts w:hint="eastAsia"/>
        </w:rPr>
        <w:t>。遵守这些经过实践验证的编码最佳方案，能够帮助客户快速达成相关标准要求，同时大幅提高软件编码质量。</w:t>
      </w:r>
    </w:p>
    <w:p w:rsidR="000F3B52" w:rsidRDefault="000F3B52" w:rsidP="00472062">
      <w:pPr>
        <w:pStyle w:val="aff9"/>
      </w:pPr>
      <w:r w:rsidRPr="005A1ADC">
        <w:t>Parasoft</w:t>
      </w:r>
      <w:r w:rsidRPr="002F072A">
        <w:t xml:space="preserve"> </w:t>
      </w:r>
      <w:r>
        <w:rPr>
          <w:rFonts w:hint="eastAsia"/>
        </w:rPr>
        <w:t>Jtest</w:t>
      </w:r>
      <w:r w:rsidRPr="002F072A">
        <w:t>内建提供</w:t>
      </w:r>
      <w:r w:rsidRPr="005A1ADC">
        <w:t>1400</w:t>
      </w:r>
      <w:r w:rsidRPr="002F072A">
        <w:rPr>
          <w:rFonts w:hint="eastAsia"/>
        </w:rPr>
        <w:t>+</w:t>
      </w:r>
      <w:r w:rsidRPr="002F072A">
        <w:t>规则</w:t>
      </w:r>
      <w:r w:rsidRPr="002F072A">
        <w:rPr>
          <w:rFonts w:hint="eastAsia"/>
        </w:rPr>
        <w:t>，</w:t>
      </w:r>
      <w:r w:rsidRPr="002F072A">
        <w:t>并以有序的分类全部开放给所有用户</w:t>
      </w:r>
      <w:r>
        <w:rPr>
          <w:rFonts w:hint="eastAsia"/>
        </w:rPr>
        <w:t>，如</w:t>
      </w:r>
      <w:r>
        <w:fldChar w:fldCharType="begin"/>
      </w:r>
      <w:r>
        <w:instrText xml:space="preserve"> </w:instrText>
      </w:r>
      <w:r>
        <w:rPr>
          <w:rFonts w:hint="eastAsia"/>
        </w:rPr>
        <w:instrText>REF _Ref17566025 \h</w:instrText>
      </w:r>
      <w:r>
        <w:instrText xml:space="preserve"> </w:instrText>
      </w:r>
      <w:r>
        <w:fldChar w:fldCharType="separate"/>
      </w:r>
      <w:r w:rsidRPr="00F32AEC">
        <w:rPr>
          <w:rFonts w:hint="eastAsia"/>
        </w:rPr>
        <w:t>表</w:t>
      </w:r>
      <w:r>
        <w:rPr>
          <w:noProof/>
        </w:rPr>
        <w:t>4</w:t>
      </w:r>
      <w:r w:rsidRPr="00F32AEC">
        <w:noBreakHyphen/>
      </w:r>
      <w:r>
        <w:rPr>
          <w:noProof/>
        </w:rPr>
        <w:t>6</w:t>
      </w:r>
      <w:r>
        <w:fldChar w:fldCharType="end"/>
      </w:r>
      <w:r>
        <w:rPr>
          <w:rFonts w:hint="eastAsia"/>
        </w:rPr>
        <w:t>所示。</w:t>
      </w:r>
    </w:p>
    <w:p w:rsidR="000F3B52" w:rsidRPr="002F072A" w:rsidRDefault="000F3B52" w:rsidP="00641A89">
      <w:pPr>
        <w:pStyle w:val="afff0"/>
      </w:pPr>
      <w:bookmarkStart w:id="131" w:name="_Ref17566025"/>
      <w:bookmarkStart w:id="132" w:name="_Toc18170429"/>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6</w:t>
      </w:r>
      <w:r w:rsidRPr="00F32AEC">
        <w:fldChar w:fldCharType="end"/>
      </w:r>
      <w:bookmarkEnd w:id="131"/>
      <w:r>
        <w:t xml:space="preserve"> </w:t>
      </w:r>
      <w:r>
        <w:rPr>
          <w:rFonts w:hint="eastAsia"/>
        </w:rPr>
        <w:t>Parasoft</w:t>
      </w:r>
      <w:r>
        <w:t xml:space="preserve"> </w:t>
      </w:r>
      <w:r>
        <w:rPr>
          <w:rFonts w:hint="eastAsia"/>
        </w:rPr>
        <w:t>Jtest支持的规则类型</w:t>
      </w:r>
      <w:bookmarkEnd w:id="132"/>
    </w:p>
    <w:tbl>
      <w:tblPr>
        <w:tblStyle w:val="affa"/>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3073"/>
        <w:gridCol w:w="3073"/>
      </w:tblGrid>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ava Beans</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重复代码检查</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编码规范</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契约式设计</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 xml:space="preserve">Eclipse </w:t>
            </w:r>
            <w:r w:rsidRPr="00AF0955">
              <w:rPr>
                <w:rFonts w:ascii="Times New Roman" w:hAnsi="Times New Roman"/>
                <w:sz w:val="21"/>
                <w:szCs w:val="21"/>
              </w:rPr>
              <w:t>开发</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国军标</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初始化</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Enterprise JavaBeans</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异常</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代码格式</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垃圾回收</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全局静态分析</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Hibernate</w:t>
            </w:r>
            <w:r w:rsidRPr="00AF0955">
              <w:rPr>
                <w:rFonts w:ascii="Times New Roman" w:hAnsi="Times New Roman"/>
                <w:sz w:val="21"/>
                <w:szCs w:val="21"/>
              </w:rPr>
              <w:t>框架</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初始化</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国际化</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avadoc</w:t>
            </w:r>
            <w:r w:rsidRPr="00AF0955">
              <w:rPr>
                <w:rFonts w:ascii="Times New Roman" w:hAnsi="Times New Roman"/>
                <w:sz w:val="21"/>
                <w:szCs w:val="21"/>
              </w:rPr>
              <w:t>注释</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ava</w:t>
            </w:r>
            <w:r w:rsidRPr="00AF0955">
              <w:rPr>
                <w:rFonts w:ascii="Times New Roman" w:hAnsi="Times New Roman"/>
                <w:sz w:val="21"/>
                <w:szCs w:val="21"/>
              </w:rPr>
              <w:t>数据库连接</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ava Server</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SP</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Junit</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嵌入式移动端</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命名规范</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面向对象</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最优化</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潜在的缺陷</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可移植性</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属性文件</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安全性</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序列化</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Servlets</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Spring</w:t>
            </w:r>
            <w:r w:rsidRPr="00AF0955">
              <w:rPr>
                <w:rFonts w:ascii="Times New Roman" w:hAnsi="Times New Roman"/>
                <w:sz w:val="21"/>
                <w:szCs w:val="21"/>
              </w:rPr>
              <w:t>框架</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Struts</w:t>
            </w:r>
            <w:r w:rsidRPr="00AF0955">
              <w:rPr>
                <w:rFonts w:ascii="Times New Roman" w:hAnsi="Times New Roman"/>
                <w:sz w:val="21"/>
                <w:szCs w:val="21"/>
              </w:rPr>
              <w:t>框架</w:t>
            </w:r>
          </w:p>
        </w:tc>
      </w:tr>
      <w:tr w:rsidR="000F3B52" w:rsidRPr="00AF0955" w:rsidTr="00472062">
        <w:trPr>
          <w:trHeight w:val="19"/>
          <w:jc w:val="center"/>
        </w:trPr>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多线程</w:t>
            </w:r>
            <w:r w:rsidRPr="00AF0955">
              <w:rPr>
                <w:rFonts w:ascii="Times New Roman" w:hAnsi="Times New Roman"/>
                <w:sz w:val="21"/>
                <w:szCs w:val="21"/>
              </w:rPr>
              <w:t>&amp;</w:t>
            </w:r>
            <w:r w:rsidRPr="00AF0955">
              <w:rPr>
                <w:rFonts w:ascii="Times New Roman" w:hAnsi="Times New Roman"/>
                <w:sz w:val="21"/>
                <w:szCs w:val="21"/>
              </w:rPr>
              <w:t>同步性</w:t>
            </w:r>
          </w:p>
        </w:tc>
        <w:tc>
          <w:tcPr>
            <w:tcW w:w="3073" w:type="dxa"/>
          </w:tcPr>
          <w:p w:rsidR="000F3B52" w:rsidRPr="00AF0955" w:rsidRDefault="000F3B52" w:rsidP="00472062">
            <w:pPr>
              <w:spacing w:line="360" w:lineRule="auto"/>
              <w:jc w:val="left"/>
              <w:rPr>
                <w:rFonts w:ascii="Times New Roman" w:hAnsi="Times New Roman"/>
                <w:sz w:val="21"/>
                <w:szCs w:val="21"/>
              </w:rPr>
            </w:pPr>
            <w:r w:rsidRPr="00AF0955">
              <w:rPr>
                <w:rFonts w:ascii="Times New Roman" w:hAnsi="Times New Roman"/>
                <w:sz w:val="21"/>
                <w:szCs w:val="21"/>
              </w:rPr>
              <w:t>XML</w:t>
            </w:r>
            <w:r w:rsidRPr="00AF0955">
              <w:rPr>
                <w:rFonts w:ascii="Times New Roman" w:hAnsi="Times New Roman"/>
                <w:sz w:val="21"/>
                <w:szCs w:val="21"/>
              </w:rPr>
              <w:t>开发</w:t>
            </w:r>
          </w:p>
        </w:tc>
      </w:tr>
    </w:tbl>
    <w:p w:rsidR="000F3B52" w:rsidRPr="002F072A" w:rsidRDefault="000F3B52" w:rsidP="00472062">
      <w:pPr>
        <w:pStyle w:val="aff9"/>
      </w:pPr>
      <w:bookmarkStart w:id="133" w:name="_Hlk17565485"/>
      <w:r w:rsidRPr="002F072A">
        <w:t>静态分析标准</w:t>
      </w:r>
      <w:r w:rsidRPr="002F072A">
        <w:rPr>
          <w:rFonts w:hint="eastAsia"/>
        </w:rPr>
        <w:t>要求</w:t>
      </w:r>
      <w:r>
        <w:rPr>
          <w:rFonts w:hint="eastAsia"/>
        </w:rPr>
        <w:t>如</w:t>
      </w:r>
      <w:r>
        <w:fldChar w:fldCharType="begin"/>
      </w:r>
      <w:r>
        <w:instrText xml:space="preserve"> </w:instrText>
      </w:r>
      <w:r>
        <w:rPr>
          <w:rFonts w:hint="eastAsia"/>
        </w:rPr>
        <w:instrText>REF _Ref17558494 \h</w:instrText>
      </w:r>
      <w:r>
        <w:instrText xml:space="preserve">  \* MERGEFORMAT </w:instrText>
      </w:r>
      <w:r>
        <w:fldChar w:fldCharType="separate"/>
      </w:r>
      <w:r w:rsidRPr="00752754">
        <w:t>图</w:t>
      </w:r>
      <w:r>
        <w:t>4</w:t>
      </w:r>
      <w:r w:rsidRPr="00752754">
        <w:noBreakHyphen/>
      </w:r>
      <w:r>
        <w:t>16</w:t>
      </w:r>
      <w:r>
        <w:fldChar w:fldCharType="end"/>
      </w:r>
      <w:r>
        <w:rPr>
          <w:rFonts w:hint="eastAsia"/>
        </w:rPr>
        <w:t>所示。</w:t>
      </w:r>
    </w:p>
    <w:bookmarkEnd w:id="133"/>
    <w:p w:rsidR="000F3B52" w:rsidRDefault="000F3B52" w:rsidP="00641A89">
      <w:pPr>
        <w:pStyle w:val="afff0"/>
        <w:rPr>
          <w:szCs w:val="24"/>
        </w:rPr>
      </w:pPr>
      <w:r w:rsidRPr="00A75B32">
        <w:rPr>
          <w:noProof/>
        </w:rPr>
        <w:drawing>
          <wp:inline distT="0" distB="0" distL="0" distR="0" wp14:anchorId="6B7F6E76" wp14:editId="12BD9856">
            <wp:extent cx="2571750" cy="2482695"/>
            <wp:effectExtent l="0" t="0" r="0" b="0"/>
            <wp:docPr id="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75197" cy="2486023"/>
                    </a:xfrm>
                    <a:prstGeom prst="rect">
                      <a:avLst/>
                    </a:prstGeom>
                    <a:noFill/>
                    <a:ln>
                      <a:noFill/>
                    </a:ln>
                  </pic:spPr>
                </pic:pic>
              </a:graphicData>
            </a:graphic>
          </wp:inline>
        </w:drawing>
      </w:r>
    </w:p>
    <w:p w:rsidR="000F3B52" w:rsidRPr="0097127C" w:rsidRDefault="000F3B52" w:rsidP="00641A89">
      <w:pPr>
        <w:pStyle w:val="afff0"/>
      </w:pPr>
      <w:bookmarkStart w:id="134" w:name="_Ref17558494"/>
      <w:bookmarkStart w:id="135" w:name="_Toc17903225"/>
      <w:bookmarkStart w:id="136" w:name="_Toc18063270"/>
      <w:bookmarkStart w:id="137" w:name="_Toc18254382"/>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6</w:t>
      </w:r>
      <w:r>
        <w:rPr>
          <w:noProof/>
        </w:rPr>
        <w:fldChar w:fldCharType="end"/>
      </w:r>
      <w:bookmarkEnd w:id="134"/>
      <w:r w:rsidRPr="006B5289">
        <w:t xml:space="preserve"> </w:t>
      </w:r>
      <w:r>
        <w:rPr>
          <w:rFonts w:hint="eastAsia"/>
        </w:rPr>
        <w:t>Jtest静态分析规则</w:t>
      </w:r>
      <w:bookmarkEnd w:id="135"/>
      <w:bookmarkEnd w:id="136"/>
      <w:bookmarkEnd w:id="137"/>
    </w:p>
    <w:p w:rsidR="000F3B52" w:rsidRPr="002F072A" w:rsidRDefault="000F3B52" w:rsidP="00472062">
      <w:pPr>
        <w:pStyle w:val="aff9"/>
      </w:pPr>
      <w:r w:rsidRPr="002F072A">
        <w:t>安全规则标准要求</w:t>
      </w:r>
      <w:r>
        <w:rPr>
          <w:rFonts w:hint="eastAsia"/>
        </w:rPr>
        <w:t>如</w:t>
      </w:r>
      <w:r>
        <w:fldChar w:fldCharType="begin"/>
      </w:r>
      <w:r>
        <w:instrText xml:space="preserve"> </w:instrText>
      </w:r>
      <w:r>
        <w:rPr>
          <w:rFonts w:hint="eastAsia"/>
        </w:rPr>
        <w:instrText>REF _Ref17558507 \h</w:instrText>
      </w:r>
      <w:r>
        <w:instrText xml:space="preserve">  \* MERGEFORMAT </w:instrText>
      </w:r>
      <w:r>
        <w:fldChar w:fldCharType="separate"/>
      </w:r>
      <w:r w:rsidRPr="00752754">
        <w:t>图</w:t>
      </w:r>
      <w:r>
        <w:t>4</w:t>
      </w:r>
      <w:r w:rsidRPr="00752754">
        <w:noBreakHyphen/>
      </w:r>
      <w:r>
        <w:t>17</w:t>
      </w:r>
      <w:r>
        <w:fldChar w:fldCharType="end"/>
      </w:r>
      <w:r>
        <w:rPr>
          <w:rFonts w:hint="eastAsia"/>
        </w:rPr>
        <w:t>所示。</w:t>
      </w:r>
    </w:p>
    <w:p w:rsidR="000F3B52" w:rsidRDefault="000F3B52" w:rsidP="00641A89">
      <w:pPr>
        <w:pStyle w:val="afff0"/>
        <w:rPr>
          <w:rFonts w:ascii="等线" w:eastAsia="等线" w:hAnsi="等线"/>
          <w:noProof/>
        </w:rPr>
      </w:pPr>
      <w:r w:rsidRPr="00A75B32">
        <w:rPr>
          <w:noProof/>
        </w:rPr>
        <w:drawing>
          <wp:inline distT="0" distB="0" distL="0" distR="0" wp14:anchorId="0E89CB46" wp14:editId="57480077">
            <wp:extent cx="3516630" cy="208089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16630" cy="2080895"/>
                    </a:xfrm>
                    <a:prstGeom prst="rect">
                      <a:avLst/>
                    </a:prstGeom>
                    <a:noFill/>
                    <a:ln>
                      <a:noFill/>
                    </a:ln>
                  </pic:spPr>
                </pic:pic>
              </a:graphicData>
            </a:graphic>
          </wp:inline>
        </w:drawing>
      </w:r>
    </w:p>
    <w:p w:rsidR="000F3B52" w:rsidRPr="006B5289" w:rsidRDefault="000F3B52" w:rsidP="00641A89">
      <w:pPr>
        <w:pStyle w:val="afff0"/>
      </w:pPr>
      <w:bookmarkStart w:id="138" w:name="_Ref17558507"/>
      <w:bookmarkStart w:id="139" w:name="_Toc17903226"/>
      <w:bookmarkStart w:id="140" w:name="_Toc18063271"/>
      <w:bookmarkStart w:id="141" w:name="_Toc18254383"/>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7</w:t>
      </w:r>
      <w:r>
        <w:rPr>
          <w:noProof/>
        </w:rPr>
        <w:fldChar w:fldCharType="end"/>
      </w:r>
      <w:bookmarkEnd w:id="138"/>
      <w:r w:rsidRPr="006B5289">
        <w:t xml:space="preserve"> </w:t>
      </w:r>
      <w:r>
        <w:rPr>
          <w:rFonts w:hint="eastAsia"/>
        </w:rPr>
        <w:t>Jtest安全规则</w:t>
      </w:r>
      <w:bookmarkEnd w:id="139"/>
      <w:bookmarkEnd w:id="140"/>
      <w:bookmarkEnd w:id="141"/>
    </w:p>
    <w:p w:rsidR="000F3B52" w:rsidRPr="002F072A" w:rsidRDefault="000F3B52" w:rsidP="00472062">
      <w:pPr>
        <w:pStyle w:val="aff9"/>
      </w:pPr>
      <w:r w:rsidRPr="005A1ADC">
        <w:t>Parasoft</w:t>
      </w:r>
      <w:r w:rsidRPr="002F072A">
        <w:t xml:space="preserve"> </w:t>
      </w:r>
      <w:r w:rsidRPr="005A1ADC">
        <w:t>AEP</w:t>
      </w:r>
      <w:r w:rsidRPr="002F072A">
        <w:rPr>
          <w:rFonts w:hint="eastAsia"/>
        </w:rPr>
        <w:t>标准要求</w:t>
      </w:r>
      <w:r>
        <w:rPr>
          <w:rFonts w:hint="eastAsia"/>
        </w:rPr>
        <w:t>如</w:t>
      </w:r>
      <w:r>
        <w:fldChar w:fldCharType="begin"/>
      </w:r>
      <w:r>
        <w:instrText xml:space="preserve"> </w:instrText>
      </w:r>
      <w:r>
        <w:rPr>
          <w:rFonts w:hint="eastAsia"/>
        </w:rPr>
        <w:instrText>REF _Ref17558517 \h</w:instrText>
      </w:r>
      <w:r>
        <w:instrText xml:space="preserve">  \* MERGEFORMAT </w:instrText>
      </w:r>
      <w:r>
        <w:fldChar w:fldCharType="separate"/>
      </w:r>
      <w:r w:rsidRPr="00752754">
        <w:t>图</w:t>
      </w:r>
      <w:r>
        <w:t>4</w:t>
      </w:r>
      <w:r w:rsidRPr="00752754">
        <w:noBreakHyphen/>
      </w:r>
      <w:r>
        <w:t>18</w:t>
      </w:r>
      <w:r>
        <w:fldChar w:fldCharType="end"/>
      </w:r>
      <w:r>
        <w:rPr>
          <w:rFonts w:hint="eastAsia"/>
        </w:rPr>
        <w:t>所示。</w:t>
      </w:r>
    </w:p>
    <w:p w:rsidR="000F3B52" w:rsidRDefault="000F3B52" w:rsidP="00641A89">
      <w:pPr>
        <w:pStyle w:val="afff0"/>
        <w:rPr>
          <w:rFonts w:ascii="等线" w:eastAsia="等线" w:hAnsi="等线"/>
        </w:rPr>
      </w:pPr>
      <w:r w:rsidRPr="00A75B32">
        <w:rPr>
          <w:noProof/>
        </w:rPr>
        <w:drawing>
          <wp:inline distT="0" distB="0" distL="0" distR="0" wp14:anchorId="0046AC60" wp14:editId="324F9BDE">
            <wp:extent cx="3247390" cy="157099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7390" cy="1570990"/>
                    </a:xfrm>
                    <a:prstGeom prst="rect">
                      <a:avLst/>
                    </a:prstGeom>
                    <a:noFill/>
                    <a:ln>
                      <a:noFill/>
                    </a:ln>
                  </pic:spPr>
                </pic:pic>
              </a:graphicData>
            </a:graphic>
          </wp:inline>
        </w:drawing>
      </w:r>
    </w:p>
    <w:p w:rsidR="000F3B52" w:rsidRPr="00E53A04" w:rsidRDefault="000F3B52" w:rsidP="00641A89">
      <w:pPr>
        <w:pStyle w:val="afff0"/>
      </w:pPr>
      <w:bookmarkStart w:id="142" w:name="_Ref17558517"/>
      <w:bookmarkStart w:id="143" w:name="_Toc17903227"/>
      <w:bookmarkStart w:id="144" w:name="_Toc18063272"/>
      <w:bookmarkStart w:id="145" w:name="_Toc18254384"/>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18</w:t>
      </w:r>
      <w:r>
        <w:rPr>
          <w:noProof/>
        </w:rPr>
        <w:fldChar w:fldCharType="end"/>
      </w:r>
      <w:bookmarkEnd w:id="142"/>
      <w:r w:rsidRPr="006B5289">
        <w:t xml:space="preserve"> </w:t>
      </w:r>
      <w:r>
        <w:rPr>
          <w:rFonts w:hint="eastAsia"/>
        </w:rPr>
        <w:t>Jtest</w:t>
      </w:r>
      <w:r>
        <w:t xml:space="preserve"> </w:t>
      </w:r>
      <w:r>
        <w:rPr>
          <w:rFonts w:hint="eastAsia"/>
        </w:rPr>
        <w:t>Parasoft</w:t>
      </w:r>
      <w:r>
        <w:t xml:space="preserve"> </w:t>
      </w:r>
      <w:r>
        <w:rPr>
          <w:rFonts w:hint="eastAsia"/>
        </w:rPr>
        <w:t>AEP标准</w:t>
      </w:r>
      <w:bookmarkEnd w:id="143"/>
      <w:bookmarkEnd w:id="144"/>
      <w:bookmarkEnd w:id="145"/>
    </w:p>
    <w:p w:rsidR="000F3B52" w:rsidRPr="00640F5B" w:rsidRDefault="000F3B52" w:rsidP="00472062">
      <w:pPr>
        <w:pStyle w:val="5"/>
      </w:pPr>
      <w:r w:rsidRPr="00640F5B">
        <w:t>数据流分析</w:t>
      </w:r>
    </w:p>
    <w:p w:rsidR="000F3B52" w:rsidRPr="002F072A" w:rsidRDefault="000F3B52" w:rsidP="00472062">
      <w:pPr>
        <w:pStyle w:val="aff9"/>
      </w:pPr>
      <w:r w:rsidRPr="005A1ADC">
        <w:rPr>
          <w:rFonts w:hint="eastAsia"/>
        </w:rPr>
        <w:t>Parasoft</w:t>
      </w:r>
      <w:r w:rsidRPr="002F072A">
        <w:t>先进的</w:t>
      </w:r>
      <w:r w:rsidRPr="005A1ADC">
        <w:rPr>
          <w:rFonts w:hint="eastAsia"/>
        </w:rPr>
        <w:t>BugDetective</w:t>
      </w:r>
      <w:r w:rsidRPr="002F072A">
        <w:t>数据流静态分析技术</w:t>
      </w:r>
      <w:r w:rsidRPr="002F072A">
        <w:rPr>
          <w:rFonts w:hint="eastAsia"/>
        </w:rPr>
        <w:t>，</w:t>
      </w:r>
      <w:r w:rsidRPr="002F072A">
        <w:t>能够帮助客户通过模拟应用程序执行路径</w:t>
      </w:r>
      <w:r w:rsidRPr="002F072A">
        <w:rPr>
          <w:rFonts w:hint="eastAsia"/>
        </w:rPr>
        <w:t>（该路径可能跨越多个函数或文件）的方式检索是否会出发运行时缺陷，并将这些路径完整的报告出来。开发人员可以在</w:t>
      </w:r>
      <w:r w:rsidRPr="005A1ADC">
        <w:rPr>
          <w:rFonts w:hint="eastAsia"/>
        </w:rPr>
        <w:t>IDE</w:t>
      </w:r>
      <w:r w:rsidRPr="002F072A">
        <w:rPr>
          <w:rFonts w:hint="eastAsia"/>
        </w:rPr>
        <w:t>中快速的定位到路径中的任何一点，从而极大的简化了缺陷分析的工作。通过应用</w:t>
      </w:r>
      <w:r w:rsidRPr="005A1ADC">
        <w:rPr>
          <w:rFonts w:hint="eastAsia"/>
        </w:rPr>
        <w:t>BugDetective</w:t>
      </w:r>
      <w:r w:rsidRPr="002F072A">
        <w:rPr>
          <w:rFonts w:hint="eastAsia"/>
        </w:rPr>
        <w:t>，用户可以将缺陷修复时间点大大提前，节约大量问题追溯带来的时间成本和人力成本。</w:t>
      </w:r>
    </w:p>
    <w:p w:rsidR="000F3B52" w:rsidRDefault="000F3B52" w:rsidP="00472062">
      <w:pPr>
        <w:pStyle w:val="aff9"/>
      </w:pPr>
      <w:r w:rsidRPr="002F072A">
        <w:t>常见的</w:t>
      </w:r>
      <w:r w:rsidRPr="002F072A">
        <w:rPr>
          <w:rFonts w:hint="eastAsia"/>
        </w:rPr>
        <w:t>缺陷</w:t>
      </w:r>
      <w:r w:rsidRPr="002F072A">
        <w:t>类型包括</w:t>
      </w:r>
      <w:r w:rsidRPr="002F072A">
        <w:rPr>
          <w:rFonts w:hint="eastAsia"/>
        </w:rPr>
        <w:t>：</w:t>
      </w:r>
    </w:p>
    <w:p w:rsidR="000F3B52" w:rsidRDefault="000F3B52" w:rsidP="000F3B52">
      <w:pPr>
        <w:pStyle w:val="aff9"/>
        <w:numPr>
          <w:ilvl w:val="0"/>
          <w:numId w:val="26"/>
        </w:numPr>
        <w:ind w:leftChars="200" w:left="900" w:hangingChars="200" w:hanging="480"/>
      </w:pPr>
      <w:r w:rsidRPr="00F32AEC">
        <w:rPr>
          <w:rFonts w:hint="eastAsia"/>
        </w:rPr>
        <w:t>缓冲区溢出</w:t>
      </w:r>
    </w:p>
    <w:p w:rsidR="000F3B52" w:rsidRPr="00F32AEC" w:rsidRDefault="000F3B52" w:rsidP="000F3B52">
      <w:pPr>
        <w:pStyle w:val="aff9"/>
        <w:numPr>
          <w:ilvl w:val="0"/>
          <w:numId w:val="26"/>
        </w:numPr>
        <w:ind w:leftChars="200" w:left="900" w:hangingChars="200" w:hanging="480"/>
      </w:pPr>
      <w:r w:rsidRPr="00F32AEC">
        <w:t>资源释放</w:t>
      </w:r>
    </w:p>
    <w:p w:rsidR="000F3B52" w:rsidRPr="00F32AEC" w:rsidRDefault="000F3B52" w:rsidP="000F3B52">
      <w:pPr>
        <w:pStyle w:val="aff9"/>
        <w:numPr>
          <w:ilvl w:val="0"/>
          <w:numId w:val="26"/>
        </w:numPr>
        <w:ind w:leftChars="200" w:left="900" w:hangingChars="200" w:hanging="480"/>
      </w:pPr>
      <w:r w:rsidRPr="00F32AEC">
        <w:rPr>
          <w:rFonts w:hint="eastAsia"/>
        </w:rPr>
        <w:t>污染数据索引</w:t>
      </w:r>
    </w:p>
    <w:p w:rsidR="000F3B52" w:rsidRPr="00F32AEC" w:rsidRDefault="000F3B52" w:rsidP="000F3B52">
      <w:pPr>
        <w:pStyle w:val="aff9"/>
        <w:numPr>
          <w:ilvl w:val="0"/>
          <w:numId w:val="26"/>
        </w:numPr>
        <w:ind w:leftChars="200" w:left="900" w:hangingChars="200" w:hanging="480"/>
      </w:pPr>
      <w:r w:rsidRPr="00F32AEC">
        <w:rPr>
          <w:rFonts w:hint="eastAsia"/>
        </w:rPr>
        <w:t>注入</w:t>
      </w:r>
    </w:p>
    <w:p w:rsidR="000F3B52" w:rsidRPr="00F32AEC" w:rsidRDefault="000F3B52" w:rsidP="000F3B52">
      <w:pPr>
        <w:pStyle w:val="aff9"/>
        <w:numPr>
          <w:ilvl w:val="0"/>
          <w:numId w:val="26"/>
        </w:numPr>
        <w:ind w:leftChars="200" w:left="900" w:hangingChars="200" w:hanging="480"/>
      </w:pPr>
      <w:r w:rsidRPr="00F32AEC">
        <w:rPr>
          <w:rFonts w:hint="eastAsia"/>
        </w:rPr>
        <w:t>双重锁定</w:t>
      </w:r>
    </w:p>
    <w:p w:rsidR="000F3B52" w:rsidRPr="00F32AEC" w:rsidRDefault="000F3B52" w:rsidP="000F3B52">
      <w:pPr>
        <w:pStyle w:val="aff9"/>
        <w:numPr>
          <w:ilvl w:val="0"/>
          <w:numId w:val="26"/>
        </w:numPr>
        <w:ind w:leftChars="200" w:left="900" w:hangingChars="200" w:hanging="480"/>
      </w:pPr>
      <w:r w:rsidRPr="00F32AEC">
        <w:rPr>
          <w:rFonts w:hint="eastAsia"/>
        </w:rPr>
        <w:t>竞争性条件</w:t>
      </w:r>
    </w:p>
    <w:p w:rsidR="000F3B52" w:rsidRPr="00F32AEC" w:rsidRDefault="000F3B52" w:rsidP="000F3B52">
      <w:pPr>
        <w:pStyle w:val="aff9"/>
        <w:numPr>
          <w:ilvl w:val="0"/>
          <w:numId w:val="26"/>
        </w:numPr>
        <w:ind w:leftChars="200" w:left="900" w:hangingChars="200" w:hanging="480"/>
      </w:pPr>
      <w:r w:rsidRPr="00F32AEC">
        <w:rPr>
          <w:rFonts w:hint="eastAsia"/>
        </w:rPr>
        <w:t>数组越界</w:t>
      </w:r>
    </w:p>
    <w:p w:rsidR="000F3B52" w:rsidRPr="00F32AEC" w:rsidRDefault="000F3B52" w:rsidP="000F3B52">
      <w:pPr>
        <w:pStyle w:val="aff9"/>
        <w:numPr>
          <w:ilvl w:val="0"/>
          <w:numId w:val="26"/>
        </w:numPr>
        <w:ind w:leftChars="200" w:left="900" w:hangingChars="200" w:hanging="480"/>
      </w:pPr>
      <w:r w:rsidRPr="00F32AEC">
        <w:rPr>
          <w:rFonts w:hint="eastAsia"/>
        </w:rPr>
        <w:t>空指针异常</w:t>
      </w:r>
    </w:p>
    <w:p w:rsidR="000F3B52" w:rsidRPr="00F32AEC" w:rsidRDefault="000F3B52" w:rsidP="000F3B52">
      <w:pPr>
        <w:pStyle w:val="aff9"/>
        <w:numPr>
          <w:ilvl w:val="0"/>
          <w:numId w:val="26"/>
        </w:numPr>
        <w:ind w:leftChars="200" w:left="900" w:hangingChars="200" w:hanging="480"/>
      </w:pPr>
      <w:r w:rsidRPr="00F32AEC">
        <w:rPr>
          <w:rFonts w:hint="eastAsia"/>
        </w:rPr>
        <w:t>除零</w:t>
      </w:r>
    </w:p>
    <w:p w:rsidR="000F3B52" w:rsidRDefault="000F3B52" w:rsidP="000F3B52">
      <w:pPr>
        <w:pStyle w:val="aff9"/>
        <w:numPr>
          <w:ilvl w:val="0"/>
          <w:numId w:val="26"/>
        </w:numPr>
        <w:ind w:leftChars="200" w:left="900" w:hangingChars="200" w:hanging="480"/>
      </w:pPr>
      <w:r w:rsidRPr="00F32AEC">
        <w:rPr>
          <w:rFonts w:hint="eastAsia"/>
        </w:rPr>
        <w:t>死锁</w:t>
      </w:r>
    </w:p>
    <w:p w:rsidR="000F3B52" w:rsidRPr="00084C48" w:rsidRDefault="000F3B52" w:rsidP="00472062">
      <w:pPr>
        <w:pStyle w:val="aff9"/>
      </w:pPr>
      <w:r w:rsidRPr="005A1ADC">
        <w:rPr>
          <w:rFonts w:hint="eastAsia"/>
        </w:rPr>
        <w:t>Parasoft</w:t>
      </w:r>
      <w:r w:rsidRPr="00084C48">
        <w:t xml:space="preserve"> </w:t>
      </w:r>
      <w:r>
        <w:t>Jtest</w:t>
      </w:r>
      <w:r w:rsidRPr="00084C48">
        <w:t>监测方式</w:t>
      </w:r>
      <w:r>
        <w:rPr>
          <w:rFonts w:hint="eastAsia"/>
        </w:rPr>
        <w:t>如</w:t>
      </w:r>
      <w:r>
        <w:fldChar w:fldCharType="begin"/>
      </w:r>
      <w:r>
        <w:instrText xml:space="preserve"> </w:instrText>
      </w:r>
      <w:r>
        <w:rPr>
          <w:rFonts w:hint="eastAsia"/>
        </w:rPr>
        <w:instrText>REF _Ref17558529 \h</w:instrText>
      </w:r>
      <w:r>
        <w:instrText xml:space="preserve">  \* MERGEFORMAT </w:instrText>
      </w:r>
      <w:r>
        <w:fldChar w:fldCharType="separate"/>
      </w:r>
      <w:r w:rsidRPr="00167AB0">
        <w:rPr>
          <w:rFonts w:hint="eastAsia"/>
        </w:rPr>
        <w:t>图</w:t>
      </w:r>
      <w:r>
        <w:t>4</w:t>
      </w:r>
      <w:r w:rsidRPr="00167AB0">
        <w:noBreakHyphen/>
      </w:r>
      <w:r>
        <w:t>19</w:t>
      </w:r>
      <w:r>
        <w:fldChar w:fldCharType="end"/>
      </w:r>
      <w:r>
        <w:rPr>
          <w:rFonts w:hint="eastAsia"/>
        </w:rPr>
        <w:t>所示。</w:t>
      </w:r>
    </w:p>
    <w:p w:rsidR="000F3B52" w:rsidRDefault="000F3B52" w:rsidP="00641A89">
      <w:pPr>
        <w:pStyle w:val="afff0"/>
        <w:rPr>
          <w:rFonts w:ascii="等线" w:eastAsia="等线" w:hAnsi="等线"/>
        </w:rPr>
      </w:pPr>
      <w:r w:rsidRPr="00A75B32">
        <w:rPr>
          <w:noProof/>
        </w:rPr>
        <w:drawing>
          <wp:inline distT="0" distB="0" distL="0" distR="0" wp14:anchorId="331B67F2" wp14:editId="3D6F7E0A">
            <wp:extent cx="4772025" cy="2757070"/>
            <wp:effectExtent l="0" t="0" r="0" b="571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7295" cy="2783225"/>
                    </a:xfrm>
                    <a:prstGeom prst="rect">
                      <a:avLst/>
                    </a:prstGeom>
                    <a:noFill/>
                    <a:ln>
                      <a:noFill/>
                    </a:ln>
                  </pic:spPr>
                </pic:pic>
              </a:graphicData>
            </a:graphic>
          </wp:inline>
        </w:drawing>
      </w:r>
    </w:p>
    <w:p w:rsidR="000F3B52" w:rsidRPr="00167AB0" w:rsidRDefault="000F3B52" w:rsidP="00641A89">
      <w:pPr>
        <w:pStyle w:val="afff0"/>
      </w:pPr>
      <w:bookmarkStart w:id="146" w:name="_Ref17558529"/>
      <w:bookmarkStart w:id="147" w:name="_Toc17903228"/>
      <w:bookmarkStart w:id="148" w:name="_Toc18063273"/>
      <w:bookmarkStart w:id="149" w:name="_Toc1825438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9</w:t>
      </w:r>
      <w:r w:rsidRPr="00167AB0">
        <w:fldChar w:fldCharType="end"/>
      </w:r>
      <w:bookmarkEnd w:id="146"/>
      <w:r w:rsidRPr="00167AB0">
        <w:t xml:space="preserve"> </w:t>
      </w:r>
      <w:r>
        <w:rPr>
          <w:rFonts w:hint="eastAsia"/>
        </w:rPr>
        <w:t>Jtest</w:t>
      </w:r>
      <w:r w:rsidRPr="00167AB0">
        <w:rPr>
          <w:rFonts w:hint="eastAsia"/>
        </w:rPr>
        <w:t>监</w:t>
      </w:r>
      <w:r>
        <w:rPr>
          <w:rFonts w:hint="eastAsia"/>
        </w:rPr>
        <w:t>测</w:t>
      </w:r>
      <w:r w:rsidRPr="00167AB0">
        <w:rPr>
          <w:rFonts w:hint="eastAsia"/>
        </w:rPr>
        <w:t>方式</w:t>
      </w:r>
      <w:bookmarkEnd w:id="147"/>
      <w:bookmarkEnd w:id="148"/>
      <w:bookmarkEnd w:id="149"/>
    </w:p>
    <w:p w:rsidR="000F3B52" w:rsidRPr="00640F5B" w:rsidRDefault="000F3B52" w:rsidP="00472062">
      <w:pPr>
        <w:pStyle w:val="5"/>
      </w:pPr>
      <w:r w:rsidRPr="00640F5B">
        <w:t>代码复杂度分析</w:t>
      </w:r>
    </w:p>
    <w:p w:rsidR="000F3B52" w:rsidRPr="002F072A" w:rsidRDefault="000F3B52" w:rsidP="00472062">
      <w:pPr>
        <w:pStyle w:val="aff9"/>
      </w:pPr>
      <w:r w:rsidRPr="002F072A">
        <w:rPr>
          <w:rFonts w:hint="eastAsia"/>
        </w:rPr>
        <w:t>代码的健康程度主要取决于是否有通顺的逻辑，并通过尽量简单的代码完成逻辑的执行，如果出现复杂度过高的状态，对于专业人员来说，这些代码就是非健康的。</w:t>
      </w:r>
      <w:r w:rsidRPr="005A1ADC">
        <w:rPr>
          <w:rFonts w:hint="eastAsia"/>
        </w:rPr>
        <w:t>Parasoft</w:t>
      </w:r>
      <w:r w:rsidRPr="002F072A">
        <w:t xml:space="preserve"> </w:t>
      </w:r>
      <w:r>
        <w:t>Jtest</w:t>
      </w:r>
      <w:r w:rsidRPr="002F072A">
        <w:t>通过对要求阀值进行约束</w:t>
      </w:r>
      <w:r w:rsidRPr="002F072A">
        <w:rPr>
          <w:rFonts w:hint="eastAsia"/>
        </w:rPr>
        <w:t>，</w:t>
      </w:r>
      <w:r w:rsidRPr="002F072A">
        <w:t>在编码同时进行复杂度状态的分析和调整</w:t>
      </w:r>
      <w:r w:rsidRPr="002F072A">
        <w:rPr>
          <w:rFonts w:hint="eastAsia"/>
        </w:rPr>
        <w:t>。</w:t>
      </w:r>
    </w:p>
    <w:p w:rsidR="000F3B52" w:rsidRPr="002F072A" w:rsidRDefault="000F3B52" w:rsidP="00472062">
      <w:pPr>
        <w:pStyle w:val="aff9"/>
      </w:pPr>
      <w:r>
        <w:t>Jtest</w:t>
      </w:r>
      <w:r w:rsidRPr="002F072A">
        <w:t>内建提供多种维度的复杂度分析</w:t>
      </w:r>
      <w:r w:rsidRPr="002F072A">
        <w:rPr>
          <w:rFonts w:hint="eastAsia"/>
        </w:rPr>
        <w:t>，</w:t>
      </w:r>
      <w:r w:rsidRPr="002F072A">
        <w:t>用户可以按照自己的实际情况进行数值确定</w:t>
      </w:r>
      <w:r w:rsidRPr="002F072A">
        <w:rPr>
          <w:rFonts w:hint="eastAsia"/>
        </w:rPr>
        <w:t>，</w:t>
      </w:r>
      <w:r w:rsidRPr="002F072A">
        <w:t>在编码进行时</w:t>
      </w:r>
      <w:r w:rsidRPr="002F072A">
        <w:rPr>
          <w:rFonts w:hint="eastAsia"/>
        </w:rPr>
        <w:t>，</w:t>
      </w:r>
      <w:r>
        <w:t>Jtest</w:t>
      </w:r>
      <w:r w:rsidRPr="002F072A">
        <w:t>会实时给出提示</w:t>
      </w:r>
      <w:r w:rsidRPr="002F072A">
        <w:rPr>
          <w:rFonts w:hint="eastAsia"/>
        </w:rPr>
        <w:t>，</w:t>
      </w:r>
      <w:r w:rsidRPr="002F072A">
        <w:t>哪些维度区域发生了复杂度过高的状态</w:t>
      </w:r>
      <w:r>
        <w:rPr>
          <w:rFonts w:hint="eastAsia"/>
        </w:rPr>
        <w:t>，如</w:t>
      </w:r>
      <w:r>
        <w:fldChar w:fldCharType="begin"/>
      </w:r>
      <w:r>
        <w:instrText xml:space="preserve"> </w:instrText>
      </w:r>
      <w:r>
        <w:rPr>
          <w:rFonts w:hint="eastAsia"/>
        </w:rPr>
        <w:instrText>REF _Ref17558551 \h</w:instrText>
      </w:r>
      <w:r>
        <w:instrText xml:space="preserve">  \* MERGEFORMAT </w:instrText>
      </w:r>
      <w:r>
        <w:fldChar w:fldCharType="separate"/>
      </w:r>
      <w:r w:rsidRPr="00167AB0">
        <w:t>图</w:t>
      </w:r>
      <w:r>
        <w:t>4</w:t>
      </w:r>
      <w:r w:rsidRPr="00167AB0">
        <w:noBreakHyphen/>
      </w:r>
      <w:r>
        <w:t>20</w:t>
      </w:r>
      <w:r>
        <w:fldChar w:fldCharType="end"/>
      </w:r>
      <w:r>
        <w:rPr>
          <w:rFonts w:hint="eastAsia"/>
        </w:rPr>
        <w:t>所示。</w:t>
      </w:r>
    </w:p>
    <w:p w:rsidR="000F3B52" w:rsidRPr="00F366CA" w:rsidRDefault="000F3B52" w:rsidP="00641A89">
      <w:pPr>
        <w:pStyle w:val="afff0"/>
        <w:rPr>
          <w:rFonts w:ascii="等线" w:eastAsia="等线" w:hAnsi="等线"/>
        </w:rPr>
      </w:pPr>
      <w:r w:rsidRPr="00A75B32">
        <w:rPr>
          <w:noProof/>
        </w:rPr>
        <w:drawing>
          <wp:inline distT="0" distB="0" distL="0" distR="0" wp14:anchorId="79431847" wp14:editId="1E07430C">
            <wp:extent cx="5275580" cy="2127885"/>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5580" cy="2127885"/>
                    </a:xfrm>
                    <a:prstGeom prst="rect">
                      <a:avLst/>
                    </a:prstGeom>
                    <a:noFill/>
                    <a:ln>
                      <a:noFill/>
                    </a:ln>
                  </pic:spPr>
                </pic:pic>
              </a:graphicData>
            </a:graphic>
          </wp:inline>
        </w:drawing>
      </w:r>
    </w:p>
    <w:p w:rsidR="000F3B52" w:rsidRPr="00167AB0" w:rsidRDefault="000F3B52" w:rsidP="00641A89">
      <w:pPr>
        <w:pStyle w:val="afff0"/>
      </w:pPr>
      <w:bookmarkStart w:id="150" w:name="_Ref17558551"/>
      <w:bookmarkStart w:id="151" w:name="_Toc17903229"/>
      <w:bookmarkStart w:id="152" w:name="_Toc18063274"/>
      <w:bookmarkStart w:id="153" w:name="_Toc18254386"/>
      <w:r w:rsidRPr="00167AB0">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20</w:t>
      </w:r>
      <w:r>
        <w:rPr>
          <w:noProof/>
        </w:rPr>
        <w:fldChar w:fldCharType="end"/>
      </w:r>
      <w:bookmarkEnd w:id="150"/>
      <w:r w:rsidRPr="00167AB0">
        <w:t xml:space="preserve"> </w:t>
      </w:r>
      <w:r>
        <w:rPr>
          <w:rFonts w:hint="eastAsia"/>
        </w:rPr>
        <w:t>Jtest</w:t>
      </w:r>
      <w:r w:rsidRPr="00167AB0">
        <w:t>复杂度分析</w:t>
      </w:r>
      <w:bookmarkEnd w:id="151"/>
      <w:bookmarkEnd w:id="152"/>
      <w:bookmarkEnd w:id="153"/>
    </w:p>
    <w:p w:rsidR="000F3B52" w:rsidRPr="00F366CA" w:rsidRDefault="000F3B52" w:rsidP="00472062">
      <w:pPr>
        <w:rPr>
          <w:rFonts w:ascii="等线" w:eastAsia="等线" w:hAnsi="等线"/>
        </w:rPr>
      </w:pPr>
    </w:p>
    <w:p w:rsidR="000F3B52" w:rsidRPr="00640F5B" w:rsidRDefault="000F3B52" w:rsidP="00472062">
      <w:pPr>
        <w:pStyle w:val="5"/>
      </w:pPr>
      <w:r w:rsidRPr="00640F5B">
        <w:t>规则规范自定义</w:t>
      </w:r>
    </w:p>
    <w:p w:rsidR="000F3B52" w:rsidRPr="002F072A" w:rsidRDefault="000F3B52" w:rsidP="00472062">
      <w:pPr>
        <w:pStyle w:val="aff9"/>
      </w:pPr>
      <w:r w:rsidRPr="005A1ADC">
        <w:t>Parasoft</w:t>
      </w:r>
      <w:r w:rsidRPr="002F072A">
        <w:t xml:space="preserve"> </w:t>
      </w:r>
      <w:r>
        <w:t>Jtest</w:t>
      </w:r>
      <w:r w:rsidRPr="002F072A">
        <w:rPr>
          <w:rFonts w:hint="eastAsia"/>
        </w:rPr>
        <w:t>在</w:t>
      </w:r>
      <w:r w:rsidRPr="002F072A">
        <w:t>提供</w:t>
      </w:r>
      <w:r w:rsidRPr="005A1ADC">
        <w:t>1400</w:t>
      </w:r>
      <w:r w:rsidRPr="002F072A">
        <w:rPr>
          <w:rFonts w:hint="eastAsia"/>
        </w:rPr>
        <w:t>+</w:t>
      </w:r>
      <w:r w:rsidRPr="002F072A">
        <w:t>规则的基础上</w:t>
      </w:r>
      <w:r w:rsidRPr="002F072A">
        <w:rPr>
          <w:rFonts w:hint="eastAsia"/>
        </w:rPr>
        <w:t>，</w:t>
      </w:r>
      <w:r w:rsidRPr="002F072A">
        <w:t>对于那些对质量要求非常严苛的公司或单位</w:t>
      </w:r>
      <w:r w:rsidRPr="002F072A">
        <w:rPr>
          <w:rFonts w:hint="eastAsia"/>
        </w:rPr>
        <w:t>，</w:t>
      </w:r>
      <w:r w:rsidRPr="005A1ADC">
        <w:t>Parasoft</w:t>
      </w:r>
      <w:r w:rsidRPr="002F072A">
        <w:t>同时提供了更上一层楼的台阶</w:t>
      </w:r>
      <w:r w:rsidRPr="002F072A">
        <w:rPr>
          <w:rFonts w:hint="eastAsia"/>
        </w:rPr>
        <w:t>。</w:t>
      </w:r>
      <w:r>
        <w:rPr>
          <w:rFonts w:hint="eastAsia"/>
        </w:rPr>
        <w:t>Jtest</w:t>
      </w:r>
      <w:r w:rsidRPr="002F072A">
        <w:t>内置专业的</w:t>
      </w:r>
      <w:r w:rsidRPr="005A1ADC">
        <w:rPr>
          <w:rFonts w:hint="eastAsia"/>
        </w:rPr>
        <w:t>RuleWizard</w:t>
      </w:r>
      <w:r w:rsidRPr="002F072A">
        <w:t>工具</w:t>
      </w:r>
      <w:r w:rsidRPr="002F072A">
        <w:rPr>
          <w:rFonts w:hint="eastAsia"/>
        </w:rPr>
        <w:t>，</w:t>
      </w:r>
      <w:r w:rsidRPr="002F072A">
        <w:t>帮助客户快速创建出专属于自己的规则</w:t>
      </w:r>
      <w:r w:rsidRPr="002F072A">
        <w:rPr>
          <w:rFonts w:hint="eastAsia"/>
        </w:rPr>
        <w:t>，</w:t>
      </w:r>
      <w:r w:rsidRPr="002F072A">
        <w:t>增强在质量要求上的完整性</w:t>
      </w:r>
      <w:r w:rsidRPr="002F072A">
        <w:rPr>
          <w:rFonts w:hint="eastAsia"/>
        </w:rPr>
        <w:t>。</w:t>
      </w:r>
      <w:r w:rsidRPr="002F072A">
        <w:t>如</w:t>
      </w:r>
      <w:r>
        <w:fldChar w:fldCharType="begin"/>
      </w:r>
      <w:r>
        <w:instrText xml:space="preserve"> REF _Ref17558559 \h  \* MERGEFORMAT </w:instrText>
      </w:r>
      <w:r>
        <w:fldChar w:fldCharType="separate"/>
      </w:r>
      <w:r w:rsidRPr="00752754">
        <w:t>图</w:t>
      </w:r>
      <w:r>
        <w:t>4</w:t>
      </w:r>
      <w:r w:rsidRPr="00752754">
        <w:noBreakHyphen/>
      </w:r>
      <w:r>
        <w:t>21</w:t>
      </w:r>
      <w:r>
        <w:fldChar w:fldCharType="end"/>
      </w:r>
      <w:r w:rsidRPr="002F072A">
        <w:t>所示</w:t>
      </w:r>
      <w:r w:rsidRPr="002F072A">
        <w:rPr>
          <w:rFonts w:hint="eastAsia"/>
        </w:rPr>
        <w:t>，</w:t>
      </w:r>
      <w:r w:rsidRPr="002F072A">
        <w:t>使用者可以轻松的进行树形拓扑逻辑搭建</w:t>
      </w:r>
      <w:r w:rsidRPr="002F072A">
        <w:rPr>
          <w:rFonts w:hint="eastAsia"/>
        </w:rPr>
        <w:t>，</w:t>
      </w:r>
      <w:r w:rsidRPr="002F072A">
        <w:t>完成一条新规则的创造</w:t>
      </w:r>
      <w:r w:rsidRPr="002F072A">
        <w:rPr>
          <w:rFonts w:hint="eastAsia"/>
        </w:rPr>
        <w:t>，</w:t>
      </w:r>
      <w:r w:rsidRPr="002F072A">
        <w:t>或者通过对原有树形拓扑的修改</w:t>
      </w:r>
      <w:r w:rsidRPr="002F072A">
        <w:rPr>
          <w:rFonts w:hint="eastAsia"/>
        </w:rPr>
        <w:t>，</w:t>
      </w:r>
      <w:r w:rsidRPr="002F072A">
        <w:t>对某一条规则进行定制化</w:t>
      </w:r>
      <w:r w:rsidRPr="002F072A">
        <w:rPr>
          <w:rFonts w:hint="eastAsia"/>
        </w:rPr>
        <w:t>。</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17A3E287" wp14:editId="05360D3E">
            <wp:extent cx="4114800" cy="123063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4800" cy="1230630"/>
                    </a:xfrm>
                    <a:prstGeom prst="rect">
                      <a:avLst/>
                    </a:prstGeom>
                    <a:noFill/>
                    <a:ln>
                      <a:noFill/>
                    </a:ln>
                  </pic:spPr>
                </pic:pic>
              </a:graphicData>
            </a:graphic>
          </wp:inline>
        </w:drawing>
      </w:r>
    </w:p>
    <w:p w:rsidR="000F3B52" w:rsidRPr="006B5289" w:rsidRDefault="000F3B52" w:rsidP="00641A89">
      <w:pPr>
        <w:pStyle w:val="afff0"/>
      </w:pPr>
      <w:bookmarkStart w:id="154" w:name="_Ref17558559"/>
      <w:bookmarkStart w:id="155" w:name="_Toc17903230"/>
      <w:bookmarkStart w:id="156" w:name="_Toc18063275"/>
      <w:bookmarkStart w:id="157" w:name="_Toc18254387"/>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1</w:t>
      </w:r>
      <w:r>
        <w:rPr>
          <w:noProof/>
        </w:rPr>
        <w:fldChar w:fldCharType="end"/>
      </w:r>
      <w:bookmarkEnd w:id="154"/>
      <w:r w:rsidRPr="006B5289">
        <w:t xml:space="preserve"> </w:t>
      </w:r>
      <w:r>
        <w:rPr>
          <w:rFonts w:hint="eastAsia"/>
        </w:rPr>
        <w:t>Jtest</w:t>
      </w:r>
      <w:r w:rsidRPr="006B5289">
        <w:rPr>
          <w:rFonts w:hint="eastAsia"/>
        </w:rPr>
        <w:t>自定义规则</w:t>
      </w:r>
      <w:bookmarkEnd w:id="155"/>
      <w:bookmarkEnd w:id="156"/>
      <w:bookmarkEnd w:id="157"/>
    </w:p>
    <w:p w:rsidR="000F3B52" w:rsidRPr="009628A2" w:rsidRDefault="000F3B52" w:rsidP="00472062">
      <w:pPr>
        <w:pStyle w:val="4"/>
        <w:ind w:left="567" w:hanging="567"/>
      </w:pPr>
      <w:r w:rsidRPr="009628A2">
        <w:t>动态分析</w:t>
      </w:r>
    </w:p>
    <w:p w:rsidR="000F3B52" w:rsidRPr="00640F5B" w:rsidRDefault="000F3B52" w:rsidP="00472062">
      <w:pPr>
        <w:pStyle w:val="5"/>
      </w:pPr>
      <w:r w:rsidRPr="00640F5B">
        <w:t>自动化单元测试</w:t>
      </w:r>
    </w:p>
    <w:p w:rsidR="000F3B52" w:rsidRPr="002F072A" w:rsidRDefault="000F3B52" w:rsidP="00472062">
      <w:pPr>
        <w:pStyle w:val="aff9"/>
      </w:pPr>
      <w:r w:rsidRPr="005A1ADC">
        <w:t>Parasoft</w:t>
      </w:r>
      <w:r w:rsidRPr="002F072A">
        <w:t xml:space="preserve"> </w:t>
      </w:r>
      <w:r>
        <w:t>Jtest</w:t>
      </w:r>
      <w:r w:rsidRPr="002F072A">
        <w:t>提供了快速开展并有效完整完成单元测试的各项功能</w:t>
      </w:r>
      <w:r w:rsidRPr="002F072A">
        <w:rPr>
          <w:rFonts w:hint="eastAsia"/>
        </w:rPr>
        <w:t>。</w:t>
      </w:r>
      <w:r w:rsidRPr="002F072A">
        <w:t>对于新开发的项目和成熟度较高的项目</w:t>
      </w:r>
      <w:r w:rsidRPr="002F072A">
        <w:rPr>
          <w:rFonts w:hint="eastAsia"/>
        </w:rPr>
        <w:t>，</w:t>
      </w:r>
      <w:r w:rsidRPr="005A1ADC">
        <w:t>Parasoft</w:t>
      </w:r>
      <w:r w:rsidRPr="002F072A">
        <w:t xml:space="preserve"> </w:t>
      </w:r>
      <w:r>
        <w:t>Jtest</w:t>
      </w:r>
      <w:r w:rsidRPr="002F072A">
        <w:t>可以帮助使用者快速生成一</w:t>
      </w:r>
      <w:r w:rsidRPr="002F072A">
        <w:rPr>
          <w:rFonts w:hint="eastAsia"/>
        </w:rPr>
        <w:t>系列</w:t>
      </w:r>
      <w:r w:rsidRPr="002F072A">
        <w:t>的测试用例代码</w:t>
      </w:r>
      <w:r>
        <w:rPr>
          <w:rFonts w:hint="eastAsia"/>
        </w:rPr>
        <w:t>，如</w:t>
      </w:r>
      <w:r>
        <w:fldChar w:fldCharType="begin"/>
      </w:r>
      <w:r>
        <w:instrText xml:space="preserve"> </w:instrText>
      </w:r>
      <w:r>
        <w:rPr>
          <w:rFonts w:hint="eastAsia"/>
        </w:rPr>
        <w:instrText>REF _Ref17558597 \h</w:instrText>
      </w:r>
      <w:r>
        <w:instrText xml:space="preserve">  \* MERGEFORMAT </w:instrText>
      </w:r>
      <w:r>
        <w:fldChar w:fldCharType="separate"/>
      </w:r>
      <w:r w:rsidRPr="00752754">
        <w:t>图</w:t>
      </w:r>
      <w:r>
        <w:t>4</w:t>
      </w:r>
      <w:r w:rsidRPr="00752754">
        <w:noBreakHyphen/>
      </w:r>
      <w:r>
        <w:t>22</w:t>
      </w:r>
      <w:r>
        <w:fldChar w:fldCharType="end"/>
      </w:r>
      <w:r>
        <w:rPr>
          <w:rFonts w:hint="eastAsia"/>
        </w:rPr>
        <w:t>所示</w:t>
      </w:r>
      <w:r w:rsidRPr="002F072A">
        <w:rPr>
          <w:rFonts w:hint="eastAsia"/>
        </w:rPr>
        <w:t>。并以</w:t>
      </w:r>
      <w:r w:rsidRPr="005A1ADC">
        <w:rPr>
          <w:rFonts w:hint="eastAsia"/>
        </w:rPr>
        <w:t>J</w:t>
      </w:r>
      <w:r w:rsidRPr="005A1ADC">
        <w:t>u</w:t>
      </w:r>
      <w:r w:rsidRPr="005A1ADC">
        <w:rPr>
          <w:rFonts w:hint="eastAsia"/>
        </w:rPr>
        <w:t>nit</w:t>
      </w:r>
      <w:r w:rsidRPr="002F072A">
        <w:t>框架方式全部开放给使用者</w:t>
      </w:r>
      <w:r w:rsidRPr="002F072A">
        <w:rPr>
          <w:rFonts w:hint="eastAsia"/>
        </w:rPr>
        <w:t>，</w:t>
      </w:r>
      <w:r w:rsidRPr="002F072A">
        <w:t>使用者可以随意调整工具自动生成的测试用例代码</w:t>
      </w:r>
      <w:r w:rsidRPr="002F072A">
        <w:rPr>
          <w:rFonts w:hint="eastAsia"/>
        </w:rPr>
        <w:t>，</w:t>
      </w:r>
      <w:r w:rsidRPr="002F072A">
        <w:t>以达到所需要完成的业务需求目标</w:t>
      </w:r>
      <w:r w:rsidRPr="002F072A">
        <w:rPr>
          <w:rFonts w:hint="eastAsia"/>
        </w:rPr>
        <w:t>。</w:t>
      </w:r>
      <w:r w:rsidRPr="002F072A">
        <w:t>快速生成的方式不仅帮助使用者和整个团队节约大量的人力和时间成本</w:t>
      </w:r>
      <w:r w:rsidRPr="002F072A">
        <w:rPr>
          <w:rFonts w:hint="eastAsia"/>
        </w:rPr>
        <w:t>（</w:t>
      </w:r>
      <w:r>
        <w:rPr>
          <w:rFonts w:hint="eastAsia"/>
        </w:rPr>
        <w:t>Jtest</w:t>
      </w:r>
      <w:r w:rsidRPr="002F072A">
        <w:rPr>
          <w:rFonts w:hint="eastAsia"/>
        </w:rPr>
        <w:t>自动生成的代码通常可以覆盖软件源码的</w:t>
      </w:r>
      <w:r w:rsidRPr="005A1ADC">
        <w:rPr>
          <w:rFonts w:hint="eastAsia"/>
        </w:rPr>
        <w:t>30</w:t>
      </w:r>
      <w:r w:rsidRPr="002F072A">
        <w:rPr>
          <w:rFonts w:hint="eastAsia"/>
        </w:rPr>
        <w:t>%--</w:t>
      </w:r>
      <w:r w:rsidRPr="005A1ADC">
        <w:t>50</w:t>
      </w:r>
      <w:r w:rsidRPr="002F072A">
        <w:rPr>
          <w:rFonts w:hint="eastAsia"/>
        </w:rPr>
        <w:t>%</w:t>
      </w:r>
      <w:r w:rsidRPr="002F072A">
        <w:t>逻辑功能</w:t>
      </w:r>
      <w:r w:rsidRPr="002F072A">
        <w:rPr>
          <w:rFonts w:hint="eastAsia"/>
        </w:rPr>
        <w:t>），同时，对于技术实力还无法达到完整单元测试要求的团队，这样的功能无疑可以帮助他们快速的指明一条道路，省去了再学习的过程。研发人员可以快速的根据自动生成的代码进行上手，并明确测试路线和途径。</w:t>
      </w:r>
    </w:p>
    <w:p w:rsidR="000F3B52" w:rsidRPr="00F366CA" w:rsidRDefault="000F3B52" w:rsidP="00472062">
      <w:pPr>
        <w:jc w:val="center"/>
        <w:rPr>
          <w:rFonts w:ascii="等线" w:eastAsia="等线" w:hAnsi="等线"/>
        </w:rPr>
      </w:pPr>
      <w:r w:rsidRPr="00F366CA">
        <w:rPr>
          <w:rFonts w:ascii="等线" w:eastAsia="等线" w:hAnsi="等线"/>
          <w:noProof/>
        </w:rPr>
        <w:drawing>
          <wp:inline distT="0" distB="0" distL="0" distR="0" wp14:anchorId="05A6BFD8" wp14:editId="691A7D69">
            <wp:extent cx="2579370" cy="2479675"/>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2479675"/>
                    </a:xfrm>
                    <a:prstGeom prst="rect">
                      <a:avLst/>
                    </a:prstGeom>
                    <a:noFill/>
                    <a:ln>
                      <a:noFill/>
                    </a:ln>
                  </pic:spPr>
                </pic:pic>
              </a:graphicData>
            </a:graphic>
          </wp:inline>
        </w:drawing>
      </w:r>
    </w:p>
    <w:p w:rsidR="000F3B52" w:rsidRPr="006B5289" w:rsidRDefault="000F3B52" w:rsidP="00641A89">
      <w:pPr>
        <w:pStyle w:val="afff0"/>
      </w:pPr>
      <w:bookmarkStart w:id="158" w:name="_Ref17558597"/>
      <w:bookmarkStart w:id="159" w:name="_Toc17903231"/>
      <w:bookmarkStart w:id="160" w:name="_Toc18063276"/>
      <w:bookmarkStart w:id="161" w:name="_Toc18254388"/>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2</w:t>
      </w:r>
      <w:r>
        <w:rPr>
          <w:noProof/>
        </w:rPr>
        <w:fldChar w:fldCharType="end"/>
      </w:r>
      <w:bookmarkEnd w:id="158"/>
      <w:r w:rsidRPr="006B5289">
        <w:t xml:space="preserve"> </w:t>
      </w:r>
      <w:r>
        <w:rPr>
          <w:rFonts w:hint="eastAsia"/>
        </w:rPr>
        <w:t>Jtest</w:t>
      </w:r>
      <w:r w:rsidRPr="006B5289">
        <w:rPr>
          <w:rFonts w:hint="eastAsia"/>
        </w:rPr>
        <w:t>自动生成</w:t>
      </w:r>
      <w:r>
        <w:rPr>
          <w:rFonts w:hint="eastAsia"/>
        </w:rPr>
        <w:t>单元</w:t>
      </w:r>
      <w:r w:rsidRPr="006B5289">
        <w:rPr>
          <w:rFonts w:hint="eastAsia"/>
        </w:rPr>
        <w:t>测试用例</w:t>
      </w:r>
      <w:bookmarkEnd w:id="159"/>
      <w:bookmarkEnd w:id="160"/>
      <w:bookmarkEnd w:id="161"/>
    </w:p>
    <w:p w:rsidR="000F3B52" w:rsidRPr="00640F5B" w:rsidRDefault="000F3B52" w:rsidP="00472062">
      <w:pPr>
        <w:pStyle w:val="5"/>
      </w:pPr>
      <w:r w:rsidRPr="00640F5B">
        <w:t>运行时错误分析</w:t>
      </w:r>
    </w:p>
    <w:p w:rsidR="000F3B52" w:rsidRPr="002F072A" w:rsidRDefault="000F3B52" w:rsidP="00472062">
      <w:pPr>
        <w:pStyle w:val="aff9"/>
      </w:pPr>
      <w:r w:rsidRPr="002F072A">
        <w:rPr>
          <w:rFonts w:hint="eastAsia"/>
        </w:rPr>
        <w:t>结合</w:t>
      </w:r>
      <w:r w:rsidRPr="002F072A">
        <w:t>传统黑盒测试</w:t>
      </w:r>
      <w:r w:rsidRPr="002F072A">
        <w:rPr>
          <w:rFonts w:hint="eastAsia"/>
        </w:rPr>
        <w:t>，</w:t>
      </w:r>
      <w:r w:rsidRPr="005A1ADC">
        <w:t>Parasoft</w:t>
      </w:r>
      <w:r w:rsidRPr="002F072A">
        <w:t xml:space="preserve"> </w:t>
      </w:r>
      <w:r>
        <w:t>Jtest</w:t>
      </w:r>
      <w:r w:rsidRPr="002F072A">
        <w:t>所提供的运行时错误分析功能能够准确的将程序在运行阶段中暴露的问题快速进行定位</w:t>
      </w:r>
      <w:r w:rsidRPr="002F072A">
        <w:rPr>
          <w:rFonts w:hint="eastAsia"/>
        </w:rPr>
        <w:t>，</w:t>
      </w:r>
      <w:r w:rsidRPr="002F072A">
        <w:t>比如</w:t>
      </w:r>
      <w:r w:rsidRPr="002F072A">
        <w:rPr>
          <w:rFonts w:hint="eastAsia"/>
        </w:rPr>
        <w:t>：</w:t>
      </w:r>
      <w:r w:rsidRPr="002F072A">
        <w:t>内存泄露</w:t>
      </w:r>
      <w:r w:rsidRPr="002F072A">
        <w:rPr>
          <w:rFonts w:hint="eastAsia"/>
        </w:rPr>
        <w:t>、</w:t>
      </w:r>
      <w:r w:rsidRPr="002F072A">
        <w:t>空指针</w:t>
      </w:r>
      <w:r w:rsidRPr="002F072A">
        <w:rPr>
          <w:rFonts w:hint="eastAsia"/>
        </w:rPr>
        <w:t>、</w:t>
      </w:r>
      <w:r w:rsidRPr="002F072A">
        <w:t>未初始化的内存</w:t>
      </w:r>
      <w:r w:rsidRPr="002F072A">
        <w:rPr>
          <w:rFonts w:hint="eastAsia"/>
        </w:rPr>
        <w:t>、缓冲区溢出等。帮助黑盒测试结果快速定位到最原始的代码，加速问题修复进度。</w:t>
      </w:r>
    </w:p>
    <w:p w:rsidR="000F3B52" w:rsidRPr="002F072A" w:rsidRDefault="000F3B52" w:rsidP="00472062">
      <w:pPr>
        <w:pStyle w:val="aff9"/>
      </w:pPr>
      <w:r w:rsidRPr="002F072A">
        <w:t>同时</w:t>
      </w:r>
      <w:r w:rsidRPr="002F072A">
        <w:rPr>
          <w:rFonts w:hint="eastAsia"/>
        </w:rPr>
        <w:t>，</w:t>
      </w:r>
      <w:r w:rsidRPr="002F072A">
        <w:t>对于黑盒测试过程中</w:t>
      </w:r>
      <w:r w:rsidRPr="002F072A">
        <w:rPr>
          <w:rFonts w:hint="eastAsia"/>
        </w:rPr>
        <w:t>，</w:t>
      </w:r>
      <w:r w:rsidRPr="002F072A">
        <w:t>测试本身质量的结果</w:t>
      </w:r>
      <w:r w:rsidRPr="002F072A">
        <w:rPr>
          <w:rFonts w:hint="eastAsia"/>
        </w:rPr>
        <w:t>，</w:t>
      </w:r>
      <w:r w:rsidRPr="005A1ADC">
        <w:t>Parasoft</w:t>
      </w:r>
      <w:r w:rsidRPr="002F072A">
        <w:t xml:space="preserve"> </w:t>
      </w:r>
      <w:r>
        <w:t>Jtest</w:t>
      </w:r>
      <w:r w:rsidRPr="002F072A">
        <w:t>运行时错误分析也能够通过覆盖率分析的方法给用户最直观的显示出来</w:t>
      </w:r>
      <w:r w:rsidRPr="002F072A">
        <w:rPr>
          <w:rFonts w:hint="eastAsia"/>
        </w:rPr>
        <w:t>。</w:t>
      </w:r>
    </w:p>
    <w:p w:rsidR="000F3B52" w:rsidRPr="00F366CA" w:rsidRDefault="000F3B52" w:rsidP="00472062">
      <w:pPr>
        <w:rPr>
          <w:rFonts w:ascii="等线" w:eastAsia="等线" w:hAnsi="等线"/>
        </w:rPr>
      </w:pPr>
    </w:p>
    <w:p w:rsidR="000F3B52" w:rsidRPr="00640F5B" w:rsidRDefault="000F3B52" w:rsidP="00472062">
      <w:pPr>
        <w:pStyle w:val="5"/>
      </w:pPr>
      <w:r w:rsidRPr="00640F5B">
        <w:t>黑盒测试生成单元测试用例</w:t>
      </w:r>
    </w:p>
    <w:p w:rsidR="000F3B52" w:rsidRPr="002F072A" w:rsidRDefault="000F3B52" w:rsidP="00472062">
      <w:pPr>
        <w:pStyle w:val="aff9"/>
      </w:pPr>
      <w:r w:rsidRPr="005A1ADC">
        <w:t>Parasoft</w:t>
      </w:r>
      <w:r w:rsidRPr="002F072A">
        <w:t xml:space="preserve"> </w:t>
      </w:r>
      <w:r>
        <w:t>Jtest</w:t>
      </w:r>
      <w:r w:rsidRPr="002F072A">
        <w:t>通过全球领先的</w:t>
      </w:r>
      <w:r w:rsidRPr="005A1ADC">
        <w:t>Tracer</w:t>
      </w:r>
      <w:r w:rsidRPr="002F072A">
        <w:t>跟踪器与插桩技术</w:t>
      </w:r>
      <w:r w:rsidRPr="002F072A">
        <w:rPr>
          <w:rFonts w:hint="eastAsia"/>
        </w:rPr>
        <w:t>，</w:t>
      </w:r>
      <w:r w:rsidRPr="002F072A">
        <w:t>支持通过黑盒测试执行过程中进行程序的单元测试用例生成</w:t>
      </w:r>
      <w:r>
        <w:rPr>
          <w:rFonts w:hint="eastAsia"/>
        </w:rPr>
        <w:t>，如</w:t>
      </w:r>
      <w:r>
        <w:fldChar w:fldCharType="begin"/>
      </w:r>
      <w:r>
        <w:instrText xml:space="preserve"> </w:instrText>
      </w:r>
      <w:r>
        <w:rPr>
          <w:rFonts w:hint="eastAsia"/>
        </w:rPr>
        <w:instrText>REF _Ref17558634 \h</w:instrText>
      </w:r>
      <w:r>
        <w:instrText xml:space="preserve">  \* MERGEFORMAT </w:instrText>
      </w:r>
      <w:r>
        <w:fldChar w:fldCharType="separate"/>
      </w:r>
      <w:r w:rsidRPr="00752754">
        <w:t>图</w:t>
      </w:r>
      <w:r>
        <w:t>4</w:t>
      </w:r>
      <w:r w:rsidRPr="00752754">
        <w:noBreakHyphen/>
      </w:r>
      <w:r>
        <w:t>23</w:t>
      </w:r>
      <w:r>
        <w:fldChar w:fldCharType="end"/>
      </w:r>
      <w:r>
        <w:rPr>
          <w:rFonts w:hint="eastAsia"/>
        </w:rPr>
        <w:t>所示</w:t>
      </w:r>
      <w:r w:rsidRPr="002F072A">
        <w:rPr>
          <w:rFonts w:hint="eastAsia"/>
        </w:rPr>
        <w:t>。</w:t>
      </w:r>
      <w:r w:rsidRPr="005A1ADC">
        <w:rPr>
          <w:rFonts w:hint="eastAsia"/>
        </w:rPr>
        <w:t>Tracer</w:t>
      </w:r>
      <w:r w:rsidRPr="002F072A">
        <w:rPr>
          <w:rFonts w:hint="eastAsia"/>
        </w:rPr>
        <w:t>可以监控正在运行的</w:t>
      </w:r>
      <w:r w:rsidRPr="005A1ADC">
        <w:rPr>
          <w:rFonts w:hint="eastAsia"/>
        </w:rPr>
        <w:t>Java</w:t>
      </w:r>
      <w:r w:rsidRPr="002F072A">
        <w:t>应用程序</w:t>
      </w:r>
      <w:r w:rsidRPr="002F072A">
        <w:rPr>
          <w:rFonts w:hint="eastAsia"/>
        </w:rPr>
        <w:t>，</w:t>
      </w:r>
      <w:r w:rsidRPr="002F072A">
        <w:t>生成一个</w:t>
      </w:r>
      <w:r w:rsidRPr="005A1ADC">
        <w:t>Junit</w:t>
      </w:r>
      <w:r w:rsidRPr="002F072A">
        <w:t>测试文件</w:t>
      </w:r>
      <w:r w:rsidRPr="002F072A">
        <w:rPr>
          <w:rFonts w:hint="eastAsia"/>
        </w:rPr>
        <w:t>。通过在应用程序中的操作，可以生成多个</w:t>
      </w:r>
      <w:r w:rsidRPr="005A1ADC">
        <w:rPr>
          <w:rFonts w:hint="eastAsia"/>
        </w:rPr>
        <w:t>J</w:t>
      </w:r>
      <w:r w:rsidRPr="005A1ADC">
        <w:t>u</w:t>
      </w:r>
      <w:r w:rsidRPr="005A1ADC">
        <w:rPr>
          <w:rFonts w:hint="eastAsia"/>
        </w:rPr>
        <w:t>nit</w:t>
      </w:r>
      <w:r w:rsidRPr="002F072A">
        <w:t>单元测试用例</w:t>
      </w:r>
      <w:r w:rsidRPr="002F072A">
        <w:rPr>
          <w:rFonts w:hint="eastAsia"/>
        </w:rPr>
        <w:t>，</w:t>
      </w:r>
      <w:r w:rsidRPr="002F072A">
        <w:t>帮助开发与测试人员快速暴露及修改问题</w:t>
      </w:r>
      <w:r w:rsidRPr="002F072A">
        <w:rPr>
          <w:rFonts w:hint="eastAsia"/>
        </w:rPr>
        <w:t>。</w:t>
      </w:r>
    </w:p>
    <w:p w:rsidR="000F3B52" w:rsidRDefault="000F3B52" w:rsidP="00472062">
      <w:pPr>
        <w:jc w:val="center"/>
        <w:rPr>
          <w:rFonts w:ascii="Times New Roman" w:eastAsia="等线" w:hAnsi="等线"/>
          <w:noProof/>
        </w:rPr>
      </w:pPr>
      <w:r w:rsidRPr="00F366CA">
        <w:rPr>
          <w:rFonts w:ascii="Times New Roman" w:eastAsia="等线" w:hAnsi="等线"/>
          <w:noProof/>
        </w:rPr>
        <w:drawing>
          <wp:inline distT="0" distB="0" distL="0" distR="0" wp14:anchorId="384A0AF9" wp14:editId="0B93C688">
            <wp:extent cx="3317875" cy="2209800"/>
            <wp:effectExtent l="0" t="0" r="0" b="0"/>
            <wp:docPr id="306" name="图片 98" descr="jtut_tra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jtut_trace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17875" cy="2209800"/>
                    </a:xfrm>
                    <a:prstGeom prst="rect">
                      <a:avLst/>
                    </a:prstGeom>
                    <a:noFill/>
                    <a:ln>
                      <a:noFill/>
                    </a:ln>
                  </pic:spPr>
                </pic:pic>
              </a:graphicData>
            </a:graphic>
          </wp:inline>
        </w:drawing>
      </w:r>
    </w:p>
    <w:p w:rsidR="000F3B52" w:rsidRPr="006B5289" w:rsidRDefault="000F3B52" w:rsidP="00641A89">
      <w:pPr>
        <w:pStyle w:val="afff0"/>
      </w:pPr>
      <w:bookmarkStart w:id="162" w:name="_Ref17558634"/>
      <w:bookmarkStart w:id="163" w:name="_Toc17903232"/>
      <w:bookmarkStart w:id="164" w:name="_Toc18063277"/>
      <w:bookmarkStart w:id="165" w:name="_Toc18254389"/>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3</w:t>
      </w:r>
      <w:r>
        <w:rPr>
          <w:noProof/>
        </w:rPr>
        <w:fldChar w:fldCharType="end"/>
      </w:r>
      <w:bookmarkEnd w:id="162"/>
      <w:r w:rsidRPr="006B5289">
        <w:t xml:space="preserve"> </w:t>
      </w:r>
      <w:r>
        <w:rPr>
          <w:rFonts w:hint="eastAsia"/>
        </w:rPr>
        <w:t>Jtest黑盒测试生成单元</w:t>
      </w:r>
      <w:r w:rsidRPr="006B5289">
        <w:rPr>
          <w:rFonts w:hint="eastAsia"/>
        </w:rPr>
        <w:t>测试用例</w:t>
      </w:r>
      <w:bookmarkEnd w:id="163"/>
      <w:bookmarkEnd w:id="164"/>
      <w:bookmarkEnd w:id="165"/>
    </w:p>
    <w:p w:rsidR="000F3B52" w:rsidRPr="00640F5B" w:rsidRDefault="000F3B52" w:rsidP="00472062">
      <w:pPr>
        <w:pStyle w:val="5"/>
      </w:pPr>
      <w:r w:rsidRPr="00640F5B">
        <w:t>覆盖率分析</w:t>
      </w:r>
    </w:p>
    <w:p w:rsidR="000F3B52" w:rsidRPr="002F072A" w:rsidRDefault="000F3B52" w:rsidP="00472062">
      <w:pPr>
        <w:pStyle w:val="aff9"/>
      </w:pPr>
      <w:r w:rsidRPr="002F072A">
        <w:t>当动态测试被完成后</w:t>
      </w:r>
      <w:r w:rsidRPr="002F072A">
        <w:rPr>
          <w:rFonts w:hint="eastAsia"/>
        </w:rPr>
        <w:t>（包括单元测试和运行时分析），</w:t>
      </w:r>
      <w:r w:rsidRPr="005A1ADC">
        <w:rPr>
          <w:rFonts w:hint="eastAsia"/>
        </w:rPr>
        <w:t>Parasoft</w:t>
      </w:r>
      <w:r w:rsidRPr="002F072A">
        <w:t xml:space="preserve"> </w:t>
      </w:r>
      <w:r>
        <w:rPr>
          <w:rFonts w:hint="eastAsia"/>
        </w:rPr>
        <w:t>Jtest</w:t>
      </w:r>
      <w:r w:rsidRPr="002F072A">
        <w:t>自动化覆盖率收集功能可以完整的帮助你诠释测试工作的进度与效果如何</w:t>
      </w:r>
      <w:r w:rsidRPr="002F072A">
        <w:rPr>
          <w:rFonts w:hint="eastAsia"/>
        </w:rPr>
        <w:t>。这样的分析对于很多客户在很多时候都是必须的。如果你关心</w:t>
      </w:r>
      <w:r w:rsidRPr="005A1ADC">
        <w:rPr>
          <w:rFonts w:hint="eastAsia"/>
        </w:rPr>
        <w:t>CMMI</w:t>
      </w:r>
      <w:r w:rsidRPr="002F072A">
        <w:rPr>
          <w:rFonts w:hint="eastAsia"/>
        </w:rPr>
        <w:t>、</w:t>
      </w:r>
      <w:r w:rsidRPr="005A1ADC">
        <w:rPr>
          <w:rFonts w:hint="eastAsia"/>
        </w:rPr>
        <w:t>IEC</w:t>
      </w:r>
      <w:r w:rsidRPr="005A1ADC">
        <w:t>61508</w:t>
      </w:r>
      <w:r w:rsidRPr="002F072A">
        <w:t>等标准认定</w:t>
      </w:r>
      <w:r w:rsidRPr="002F072A">
        <w:rPr>
          <w:rFonts w:hint="eastAsia"/>
        </w:rPr>
        <w:t>，</w:t>
      </w:r>
      <w:r w:rsidRPr="002F072A">
        <w:t>覆盖率是重要的一项过程域要求</w:t>
      </w:r>
      <w:r w:rsidRPr="002F072A">
        <w:rPr>
          <w:rFonts w:hint="eastAsia"/>
        </w:rPr>
        <w:t>。</w:t>
      </w:r>
      <w:r w:rsidRPr="002F072A">
        <w:t>如果使用人工</w:t>
      </w:r>
      <w:r w:rsidRPr="002F072A">
        <w:rPr>
          <w:rFonts w:hint="eastAsia"/>
        </w:rPr>
        <w:t>，</w:t>
      </w:r>
      <w:r w:rsidRPr="002F072A">
        <w:t>是无法准确统计对应指标的</w:t>
      </w:r>
      <w:r w:rsidRPr="002F072A">
        <w:rPr>
          <w:rFonts w:hint="eastAsia"/>
        </w:rPr>
        <w:t>。</w:t>
      </w:r>
    </w:p>
    <w:p w:rsidR="000F3B52" w:rsidRPr="002F072A" w:rsidRDefault="000F3B52" w:rsidP="00472062">
      <w:pPr>
        <w:pStyle w:val="aff9"/>
      </w:pPr>
      <w:r w:rsidRPr="002F072A">
        <w:t>在</w:t>
      </w:r>
      <w:r>
        <w:t>Jtest</w:t>
      </w:r>
      <w:r w:rsidRPr="002F072A">
        <w:t>中</w:t>
      </w:r>
      <w:r w:rsidRPr="002F072A">
        <w:rPr>
          <w:rFonts w:hint="eastAsia"/>
        </w:rPr>
        <w:t>，</w:t>
      </w:r>
      <w:r w:rsidRPr="002F072A">
        <w:t>我们提供了包括行</w:t>
      </w:r>
      <w:r w:rsidRPr="002F072A">
        <w:rPr>
          <w:rFonts w:hint="eastAsia"/>
        </w:rPr>
        <w:t>、</w:t>
      </w:r>
      <w:r w:rsidRPr="002F072A">
        <w:t>判定</w:t>
      </w:r>
      <w:r w:rsidRPr="002F072A">
        <w:rPr>
          <w:rFonts w:hint="eastAsia"/>
        </w:rPr>
        <w:t>两种覆盖率</w:t>
      </w:r>
      <w:r>
        <w:rPr>
          <w:rFonts w:hint="eastAsia"/>
        </w:rPr>
        <w:t>，如</w:t>
      </w:r>
      <w:r>
        <w:fldChar w:fldCharType="begin"/>
      </w:r>
      <w:r>
        <w:instrText xml:space="preserve"> </w:instrText>
      </w:r>
      <w:r>
        <w:rPr>
          <w:rFonts w:hint="eastAsia"/>
        </w:rPr>
        <w:instrText>REF _Ref17558650 \h</w:instrText>
      </w:r>
      <w:r>
        <w:instrText xml:space="preserve">  \* MERGEFORMAT </w:instrText>
      </w:r>
      <w:r>
        <w:fldChar w:fldCharType="separate"/>
      </w:r>
      <w:r w:rsidRPr="00752754">
        <w:t>图</w:t>
      </w:r>
      <w:r>
        <w:t>4</w:t>
      </w:r>
      <w:r w:rsidRPr="00752754">
        <w:noBreakHyphen/>
      </w:r>
      <w:r>
        <w:t>24</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3F33FB3D" wp14:editId="483A36F7">
            <wp:extent cx="2942590" cy="1529715"/>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42590" cy="1529715"/>
                    </a:xfrm>
                    <a:prstGeom prst="rect">
                      <a:avLst/>
                    </a:prstGeom>
                    <a:noFill/>
                    <a:ln>
                      <a:noFill/>
                    </a:ln>
                  </pic:spPr>
                </pic:pic>
              </a:graphicData>
            </a:graphic>
          </wp:inline>
        </w:drawing>
      </w:r>
    </w:p>
    <w:p w:rsidR="000F3B52" w:rsidRPr="006B5289" w:rsidRDefault="000F3B52" w:rsidP="00641A89">
      <w:pPr>
        <w:pStyle w:val="afff0"/>
      </w:pPr>
      <w:bookmarkStart w:id="166" w:name="_Ref17558650"/>
      <w:bookmarkStart w:id="167" w:name="_Toc17903233"/>
      <w:bookmarkStart w:id="168" w:name="_Toc18063278"/>
      <w:bookmarkStart w:id="169" w:name="_Toc18254390"/>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4</w:t>
      </w:r>
      <w:r>
        <w:rPr>
          <w:noProof/>
        </w:rPr>
        <w:fldChar w:fldCharType="end"/>
      </w:r>
      <w:bookmarkEnd w:id="166"/>
      <w:r w:rsidRPr="006B5289">
        <w:t xml:space="preserve"> </w:t>
      </w:r>
      <w:r>
        <w:rPr>
          <w:rFonts w:hint="eastAsia"/>
        </w:rPr>
        <w:t>Jtest覆盖率指标</w:t>
      </w:r>
      <w:bookmarkEnd w:id="167"/>
      <w:bookmarkEnd w:id="168"/>
      <w:bookmarkEnd w:id="169"/>
    </w:p>
    <w:p w:rsidR="000F3B52" w:rsidRPr="002F072A" w:rsidRDefault="000F3B52" w:rsidP="00472062">
      <w:pPr>
        <w:pStyle w:val="aff9"/>
      </w:pPr>
      <w:r w:rsidRPr="002F072A">
        <w:t>在</w:t>
      </w:r>
      <w:r>
        <w:t>Jtest</w:t>
      </w:r>
      <w:r w:rsidRPr="002F072A">
        <w:t>中</w:t>
      </w:r>
      <w:r w:rsidRPr="002F072A">
        <w:rPr>
          <w:rFonts w:hint="eastAsia"/>
        </w:rPr>
        <w:t>，</w:t>
      </w:r>
      <w:r w:rsidRPr="002F072A">
        <w:t>你可以选择以下两种覆盖率显示方式</w:t>
      </w:r>
      <w:r w:rsidRPr="002F072A">
        <w:rPr>
          <w:rFonts w:hint="eastAsia"/>
        </w:rPr>
        <w:t>：</w:t>
      </w:r>
    </w:p>
    <w:p w:rsidR="000F3B52" w:rsidRPr="002F072A" w:rsidRDefault="000F3B52" w:rsidP="00472062">
      <w:pPr>
        <w:pStyle w:val="aff9"/>
      </w:pPr>
      <w:r>
        <w:t>1</w:t>
      </w:r>
      <w:r>
        <w:rPr>
          <w:rFonts w:hint="eastAsia"/>
        </w:rPr>
        <w:t>．</w:t>
      </w:r>
      <w:r w:rsidRPr="002F072A">
        <w:t>数值显示</w:t>
      </w:r>
      <w:r w:rsidRPr="002F072A">
        <w:rPr>
          <w:rFonts w:hint="eastAsia"/>
        </w:rPr>
        <w:t>：</w:t>
      </w:r>
      <w:r w:rsidRPr="002F072A">
        <w:t>研发人员或管理人员可以从全局的视角了解某个项目</w:t>
      </w:r>
      <w:r w:rsidRPr="002F072A">
        <w:rPr>
          <w:rFonts w:hint="eastAsia"/>
        </w:rPr>
        <w:t>、</w:t>
      </w:r>
      <w:r w:rsidRPr="002F072A">
        <w:t>文件</w:t>
      </w:r>
      <w:r w:rsidRPr="002F072A">
        <w:rPr>
          <w:rFonts w:hint="eastAsia"/>
        </w:rPr>
        <w:t>、</w:t>
      </w:r>
      <w:r w:rsidRPr="002F072A">
        <w:t>函数中目前状态下的覆盖率指标数据</w:t>
      </w:r>
      <w:r w:rsidRPr="002F072A">
        <w:rPr>
          <w:rFonts w:hint="eastAsia"/>
        </w:rPr>
        <w:t>。</w:t>
      </w:r>
      <w:r w:rsidRPr="002F072A">
        <w:t>方便检查当前工作进度</w:t>
      </w:r>
      <w:r w:rsidRPr="002F072A">
        <w:rPr>
          <w:rFonts w:hint="eastAsia"/>
        </w:rPr>
        <w:t>，</w:t>
      </w:r>
      <w:r w:rsidRPr="002F072A">
        <w:t>定制下一步的计划</w:t>
      </w:r>
      <w:r w:rsidRPr="002F072A">
        <w:rPr>
          <w:rFonts w:hint="eastAsia"/>
        </w:rPr>
        <w:t>。</w:t>
      </w:r>
      <w:r>
        <w:rPr>
          <w:rFonts w:hint="eastAsia"/>
        </w:rPr>
        <w:t>如</w:t>
      </w:r>
      <w:r>
        <w:fldChar w:fldCharType="begin"/>
      </w:r>
      <w:r>
        <w:instrText xml:space="preserve"> </w:instrText>
      </w:r>
      <w:r>
        <w:rPr>
          <w:rFonts w:hint="eastAsia"/>
        </w:rPr>
        <w:instrText>REF _Ref17558670 \h</w:instrText>
      </w:r>
      <w:r>
        <w:instrText xml:space="preserve">  \* MERGEFORMAT </w:instrText>
      </w:r>
      <w:r>
        <w:fldChar w:fldCharType="separate"/>
      </w:r>
      <w:r w:rsidRPr="00752754">
        <w:t>图</w:t>
      </w:r>
      <w:r>
        <w:t>4</w:t>
      </w:r>
      <w:r w:rsidRPr="00752754">
        <w:noBreakHyphen/>
      </w:r>
      <w:r>
        <w:t>25</w:t>
      </w:r>
      <w:r>
        <w:fldChar w:fldCharType="end"/>
      </w:r>
      <w:r>
        <w:rPr>
          <w:rFonts w:hint="eastAsia"/>
        </w:rPr>
        <w:t>所示。</w:t>
      </w:r>
    </w:p>
    <w:p w:rsidR="000F3B52" w:rsidRDefault="000F3B52" w:rsidP="00472062">
      <w:pPr>
        <w:ind w:left="360"/>
        <w:jc w:val="center"/>
        <w:rPr>
          <w:rFonts w:ascii="等线" w:eastAsia="微软雅黑" w:hAnsi="等线"/>
        </w:rPr>
      </w:pPr>
      <w:r w:rsidRPr="00F366CA">
        <w:rPr>
          <w:rFonts w:ascii="等线" w:eastAsia="微软雅黑" w:hAnsi="等线"/>
        </w:rPr>
        <w:object w:dxaOrig="7079" w:dyaOrig="4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66.25pt;height:158.25pt" o:ole="">
            <v:imagedata r:id="rId46" o:title=""/>
          </v:shape>
          <o:OLEObject Type="Embed" ProgID="PBrush" ShapeID="_x0000_i1039" DrawAspect="Content" ObjectID="_1628874491" r:id="rId47"/>
        </w:object>
      </w:r>
    </w:p>
    <w:p w:rsidR="000F3B52" w:rsidRPr="006B5289" w:rsidRDefault="000F3B52" w:rsidP="00641A89">
      <w:pPr>
        <w:pStyle w:val="afff0"/>
      </w:pPr>
      <w:bookmarkStart w:id="170" w:name="_Ref17558670"/>
      <w:bookmarkStart w:id="171" w:name="_Toc17903234"/>
      <w:bookmarkStart w:id="172" w:name="_Toc18063279"/>
      <w:bookmarkStart w:id="173" w:name="_Toc18254391"/>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5</w:t>
      </w:r>
      <w:r>
        <w:rPr>
          <w:noProof/>
        </w:rPr>
        <w:fldChar w:fldCharType="end"/>
      </w:r>
      <w:bookmarkEnd w:id="170"/>
      <w:r w:rsidRPr="006B5289">
        <w:t xml:space="preserve"> </w:t>
      </w:r>
      <w:r>
        <w:rPr>
          <w:rFonts w:hint="eastAsia"/>
        </w:rPr>
        <w:t>Jtest覆盖率检查结果-数值显示</w:t>
      </w:r>
      <w:bookmarkEnd w:id="171"/>
      <w:bookmarkEnd w:id="172"/>
      <w:bookmarkEnd w:id="173"/>
    </w:p>
    <w:p w:rsidR="000F3B52" w:rsidRPr="002F072A" w:rsidRDefault="000F3B52" w:rsidP="00472062">
      <w:pPr>
        <w:pStyle w:val="aff9"/>
      </w:pPr>
      <w:r>
        <w:t>2</w:t>
      </w:r>
      <w:r>
        <w:rPr>
          <w:rFonts w:hint="eastAsia"/>
        </w:rPr>
        <w:t>．</w:t>
      </w:r>
      <w:r w:rsidRPr="002F072A">
        <w:t>图形化高亮显示</w:t>
      </w:r>
      <w:r w:rsidRPr="002F072A">
        <w:rPr>
          <w:rFonts w:hint="eastAsia"/>
        </w:rPr>
        <w:t>：</w:t>
      </w:r>
      <w:r w:rsidRPr="002F072A">
        <w:t>研发和测试人员可以从细节角度出发</w:t>
      </w:r>
      <w:r w:rsidRPr="002F072A">
        <w:rPr>
          <w:rFonts w:hint="eastAsia"/>
        </w:rPr>
        <w:t>，</w:t>
      </w:r>
      <w:r w:rsidRPr="002F072A">
        <w:t>确定在源代码中哪个分支</w:t>
      </w:r>
      <w:r w:rsidRPr="002F072A">
        <w:rPr>
          <w:rFonts w:hint="eastAsia"/>
        </w:rPr>
        <w:t>、</w:t>
      </w:r>
      <w:r w:rsidRPr="002F072A">
        <w:t>哪行语句没有被动态测试覆盖</w:t>
      </w:r>
      <w:r w:rsidRPr="002F072A">
        <w:rPr>
          <w:rFonts w:hint="eastAsia"/>
        </w:rPr>
        <w:t>。通过一定人工智慧的分析，加强在某些功能点上的测试工作。如</w:t>
      </w:r>
      <w:r>
        <w:fldChar w:fldCharType="begin"/>
      </w:r>
      <w:r>
        <w:instrText xml:space="preserve"> </w:instrText>
      </w:r>
      <w:r>
        <w:rPr>
          <w:rFonts w:hint="eastAsia"/>
        </w:rPr>
        <w:instrText>REF _Ref17558679 \h</w:instrText>
      </w:r>
      <w:r>
        <w:instrText xml:space="preserve">  \* MERGEFORMAT </w:instrText>
      </w:r>
      <w:r>
        <w:fldChar w:fldCharType="separate"/>
      </w:r>
      <w:r w:rsidRPr="00752754">
        <w:t>图</w:t>
      </w:r>
      <w:r>
        <w:t>4</w:t>
      </w:r>
      <w:r w:rsidRPr="00752754">
        <w:noBreakHyphen/>
      </w:r>
      <w:r>
        <w:t>26</w:t>
      </w:r>
      <w:r>
        <w:fldChar w:fldCharType="end"/>
      </w:r>
      <w:r>
        <w:rPr>
          <w:rFonts w:hint="eastAsia"/>
        </w:rPr>
        <w:t>所示</w:t>
      </w:r>
      <w:r w:rsidRPr="002F072A">
        <w:rPr>
          <w:rFonts w:hint="eastAsia"/>
        </w:rPr>
        <w:t>，绿色覆盖部分表示已被动态测试执行过的源码，红色则是未被覆盖到的部分。</w:t>
      </w:r>
    </w:p>
    <w:p w:rsidR="000F3B52" w:rsidRPr="00F366CA" w:rsidRDefault="000F3B52" w:rsidP="00472062">
      <w:pPr>
        <w:jc w:val="center"/>
        <w:rPr>
          <w:rFonts w:ascii="等线" w:eastAsia="等线" w:hAnsi="等线"/>
          <w:noProof/>
        </w:rPr>
      </w:pPr>
      <w:r w:rsidRPr="00F366CA">
        <w:rPr>
          <w:rFonts w:ascii="等线" w:eastAsia="等线" w:hAnsi="等线"/>
          <w:noProof/>
        </w:rPr>
        <w:drawing>
          <wp:inline distT="0" distB="0" distL="0" distR="0" wp14:anchorId="7C5B7978" wp14:editId="5C4FE555">
            <wp:extent cx="3440430" cy="165862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0430" cy="1658620"/>
                    </a:xfrm>
                    <a:prstGeom prst="rect">
                      <a:avLst/>
                    </a:prstGeom>
                    <a:noFill/>
                    <a:ln>
                      <a:noFill/>
                    </a:ln>
                  </pic:spPr>
                </pic:pic>
              </a:graphicData>
            </a:graphic>
          </wp:inline>
        </w:drawing>
      </w:r>
    </w:p>
    <w:p w:rsidR="000F3B52" w:rsidRPr="006B5289" w:rsidRDefault="000F3B52" w:rsidP="00641A89">
      <w:pPr>
        <w:pStyle w:val="afff0"/>
      </w:pPr>
      <w:bookmarkStart w:id="174" w:name="_Ref17558679"/>
      <w:bookmarkStart w:id="175" w:name="_Toc17903235"/>
      <w:bookmarkStart w:id="176" w:name="_Toc18063280"/>
      <w:bookmarkStart w:id="177" w:name="_Toc18254392"/>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6</w:t>
      </w:r>
      <w:r>
        <w:rPr>
          <w:noProof/>
        </w:rPr>
        <w:fldChar w:fldCharType="end"/>
      </w:r>
      <w:bookmarkEnd w:id="174"/>
      <w:r w:rsidRPr="006B5289">
        <w:t xml:space="preserve"> </w:t>
      </w:r>
      <w:r>
        <w:rPr>
          <w:rFonts w:hint="eastAsia"/>
        </w:rPr>
        <w:t>Jtest覆盖率检查结果-图形化高亮显示</w:t>
      </w:r>
      <w:bookmarkEnd w:id="175"/>
      <w:bookmarkEnd w:id="176"/>
      <w:bookmarkEnd w:id="177"/>
    </w:p>
    <w:p w:rsidR="000F3B52" w:rsidRPr="009628A2" w:rsidRDefault="000F3B52" w:rsidP="00472062">
      <w:pPr>
        <w:pStyle w:val="4"/>
        <w:ind w:left="567" w:hanging="567"/>
      </w:pPr>
      <w:r w:rsidRPr="009628A2">
        <w:t>其他技术</w:t>
      </w:r>
    </w:p>
    <w:p w:rsidR="000F3B52" w:rsidRPr="00640F5B" w:rsidRDefault="000F3B52" w:rsidP="00472062">
      <w:pPr>
        <w:pStyle w:val="5"/>
      </w:pPr>
      <w:r w:rsidRPr="00640F5B">
        <w:t>持续集成</w:t>
      </w:r>
      <w:r w:rsidRPr="00640F5B">
        <w:rPr>
          <w:rFonts w:hint="eastAsia"/>
        </w:rPr>
        <w:t>/无人值守</w:t>
      </w:r>
    </w:p>
    <w:p w:rsidR="000F3B52" w:rsidRPr="002F072A" w:rsidRDefault="000F3B52" w:rsidP="00472062">
      <w:pPr>
        <w:pStyle w:val="aff9"/>
      </w:pPr>
      <w:r w:rsidRPr="002F072A">
        <w:rPr>
          <w:rFonts w:hint="eastAsia"/>
        </w:rPr>
        <w:t>通过使用</w:t>
      </w:r>
      <w:r w:rsidRPr="005A1ADC">
        <w:rPr>
          <w:rFonts w:hint="eastAsia"/>
        </w:rPr>
        <w:t>Parasoft</w:t>
      </w:r>
      <w:r w:rsidRPr="002F072A">
        <w:t>独有的纯命令行测试功能</w:t>
      </w:r>
      <w:r w:rsidRPr="002F072A">
        <w:rPr>
          <w:rFonts w:hint="eastAsia"/>
        </w:rPr>
        <w:t>，</w:t>
      </w:r>
      <w:r w:rsidRPr="002F072A">
        <w:t>使用者可以通过编写简单的脚本</w:t>
      </w:r>
      <w:r w:rsidRPr="002F072A">
        <w:rPr>
          <w:rFonts w:hint="eastAsia"/>
        </w:rPr>
        <w:t>，</w:t>
      </w:r>
      <w:r w:rsidRPr="002F072A">
        <w:t>将测试进行纯自动化的开展</w:t>
      </w:r>
      <w:r w:rsidRPr="002F072A">
        <w:rPr>
          <w:rFonts w:hint="eastAsia"/>
        </w:rPr>
        <w:t>，测试工作在</w:t>
      </w:r>
      <w:r w:rsidRPr="002F072A">
        <w:t>何时</w:t>
      </w:r>
      <w:r w:rsidRPr="002F072A">
        <w:rPr>
          <w:rFonts w:hint="eastAsia"/>
        </w:rPr>
        <w:t>、</w:t>
      </w:r>
      <w:r w:rsidRPr="002F072A">
        <w:t>何地</w:t>
      </w:r>
      <w:r w:rsidRPr="002F072A">
        <w:rPr>
          <w:rFonts w:hint="eastAsia"/>
        </w:rPr>
        <w:t>、哪个项目上开展、使用那些测试要求。全都可以通过一条命令来实现。</w:t>
      </w:r>
    </w:p>
    <w:p w:rsidR="000F3B52" w:rsidRPr="002F072A" w:rsidRDefault="000F3B52" w:rsidP="00472062">
      <w:pPr>
        <w:pStyle w:val="aff9"/>
      </w:pPr>
      <w:r w:rsidRPr="002F072A">
        <w:t>同时</w:t>
      </w:r>
      <w:r w:rsidRPr="002F072A">
        <w:rPr>
          <w:rFonts w:hint="eastAsia"/>
        </w:rPr>
        <w:t>，</w:t>
      </w:r>
      <w:r w:rsidRPr="002F072A">
        <w:t>集成用户现有的构建系统或持续集成系统</w:t>
      </w:r>
      <w:r w:rsidRPr="002F072A">
        <w:rPr>
          <w:rFonts w:hint="eastAsia"/>
        </w:rPr>
        <w:t>，可以轻松的将自动化测试工作融入到持续集成中，成为其中的一个步骤，通过团队协作（第三章节）方式，整个团队对于问题的暴露、追溯、修改、关闭都能够非常的便快捷的实现。</w:t>
      </w:r>
    </w:p>
    <w:p w:rsidR="000F3B52" w:rsidRPr="00640F5B" w:rsidRDefault="000F3B52" w:rsidP="00472062">
      <w:pPr>
        <w:pStyle w:val="5"/>
      </w:pPr>
      <w:r w:rsidRPr="00640F5B">
        <w:t>自动同行代码审查</w:t>
      </w:r>
    </w:p>
    <w:p w:rsidR="000F3B52" w:rsidRPr="002F072A" w:rsidRDefault="000F3B52" w:rsidP="00472062">
      <w:pPr>
        <w:pStyle w:val="aff9"/>
      </w:pPr>
      <w:r w:rsidRPr="002F072A">
        <w:t>代码审查是已知的发现缺陷最有效的方法</w:t>
      </w:r>
      <w:r w:rsidRPr="002F072A">
        <w:rPr>
          <w:rFonts w:hint="eastAsia"/>
        </w:rPr>
        <w:t>，</w:t>
      </w:r>
      <w:r w:rsidRPr="002F072A">
        <w:t>然而不幸的是</w:t>
      </w:r>
      <w:r w:rsidRPr="002F072A">
        <w:rPr>
          <w:rFonts w:hint="eastAsia"/>
        </w:rPr>
        <w:t>，</w:t>
      </w:r>
      <w:r w:rsidRPr="002F072A">
        <w:t>许多机构并没有充分利用</w:t>
      </w:r>
      <w:r w:rsidRPr="002F072A">
        <w:rPr>
          <w:rFonts w:hint="eastAsia"/>
        </w:rPr>
        <w:t>，</w:t>
      </w:r>
      <w:r w:rsidRPr="002F072A">
        <w:t>因为此项工作所消耗的成本过高</w:t>
      </w:r>
      <w:r w:rsidRPr="002F072A">
        <w:rPr>
          <w:rFonts w:hint="eastAsia"/>
        </w:rPr>
        <w:t>。</w:t>
      </w:r>
      <w:r>
        <w:t>Jtest</w:t>
      </w:r>
      <w:r w:rsidRPr="002F072A">
        <w:t>的代码审查模块</w:t>
      </w:r>
      <w:r w:rsidRPr="002F072A">
        <w:rPr>
          <w:rFonts w:hint="eastAsia"/>
        </w:rPr>
        <w:t>，</w:t>
      </w:r>
      <w:r w:rsidRPr="002F072A">
        <w:t>可以进行自动化的准备</w:t>
      </w:r>
      <w:r w:rsidRPr="002F072A">
        <w:rPr>
          <w:rFonts w:hint="eastAsia"/>
        </w:rPr>
        <w:t>、通知、和跟踪同行代码审查，实现一个非常有效的面向团队的过程。所有代码审查的状态，包括审查者的注释，都有</w:t>
      </w:r>
      <w:r>
        <w:rPr>
          <w:rFonts w:hint="eastAsia"/>
        </w:rPr>
        <w:t>Jtest</w:t>
      </w:r>
      <w:r w:rsidRPr="002F072A">
        <w:t>基础设施来维护和自动化分配</w:t>
      </w:r>
      <w:r w:rsidRPr="002F072A">
        <w:rPr>
          <w:rFonts w:hint="eastAsia"/>
        </w:rPr>
        <w:t>。</w:t>
      </w:r>
    </w:p>
    <w:p w:rsidR="000F3B52" w:rsidRPr="002F072A" w:rsidRDefault="000F3B52" w:rsidP="00472062">
      <w:pPr>
        <w:pStyle w:val="aff9"/>
      </w:pPr>
      <w:r w:rsidRPr="002F072A">
        <w:t>团队代码审查的功效通过</w:t>
      </w:r>
      <w:r>
        <w:t>Jtest</w:t>
      </w:r>
      <w:r w:rsidRPr="002F072A">
        <w:t>的静态分析能力得到进一步增强</w:t>
      </w:r>
      <w:r w:rsidRPr="002F072A">
        <w:rPr>
          <w:rFonts w:hint="eastAsia"/>
        </w:rPr>
        <w:t>。</w:t>
      </w:r>
      <w:r w:rsidRPr="002F072A">
        <w:t>由于全自动的进行逐行检查的静态分析</w:t>
      </w:r>
      <w:r w:rsidRPr="002F072A">
        <w:rPr>
          <w:rFonts w:hint="eastAsia"/>
        </w:rPr>
        <w:t>，</w:t>
      </w:r>
      <w:r w:rsidRPr="002F072A">
        <w:t>到代码被提交用于审查时</w:t>
      </w:r>
      <w:r w:rsidRPr="002F072A">
        <w:rPr>
          <w:rFonts w:hint="eastAsia"/>
        </w:rPr>
        <w:t>，</w:t>
      </w:r>
      <w:r w:rsidRPr="002F072A">
        <w:t>违规已经被识别出来并清理完毕了</w:t>
      </w:r>
      <w:r w:rsidRPr="002F072A">
        <w:rPr>
          <w:rFonts w:hint="eastAsia"/>
        </w:rPr>
        <w:t>，</w:t>
      </w:r>
      <w:r w:rsidRPr="002F072A">
        <w:t>那么审查工作就可以集中在检查算法</w:t>
      </w:r>
      <w:r w:rsidRPr="002F072A">
        <w:rPr>
          <w:rFonts w:hint="eastAsia"/>
        </w:rPr>
        <w:t>、</w:t>
      </w:r>
      <w:r w:rsidRPr="002F072A">
        <w:t>设计</w:t>
      </w:r>
      <w:r w:rsidRPr="002F072A">
        <w:rPr>
          <w:rFonts w:hint="eastAsia"/>
        </w:rPr>
        <w:t>和人工智慧的细微错误上。</w:t>
      </w:r>
    </w:p>
    <w:p w:rsidR="000F3B52" w:rsidRPr="00640F5B" w:rsidRDefault="000F3B52" w:rsidP="00472062">
      <w:pPr>
        <w:pStyle w:val="5"/>
      </w:pPr>
      <w:r w:rsidRPr="00640F5B">
        <w:t>报告定制</w:t>
      </w:r>
    </w:p>
    <w:p w:rsidR="000F3B52" w:rsidRPr="002F072A" w:rsidRDefault="000F3B52" w:rsidP="00472062">
      <w:pPr>
        <w:pStyle w:val="aff9"/>
      </w:pPr>
      <w:r w:rsidRPr="005A1ADC">
        <w:t>Parasoft</w:t>
      </w:r>
      <w:r w:rsidRPr="002F072A">
        <w:t xml:space="preserve"> </w:t>
      </w:r>
      <w:r>
        <w:t>Jtest</w:t>
      </w:r>
      <w:r w:rsidRPr="002F072A">
        <w:t>内建提供</w:t>
      </w:r>
      <w:r w:rsidRPr="005A1ADC">
        <w:rPr>
          <w:rFonts w:hint="eastAsia"/>
        </w:rPr>
        <w:t>PDF</w:t>
      </w:r>
      <w:r w:rsidRPr="002F072A">
        <w:rPr>
          <w:rFonts w:hint="eastAsia"/>
        </w:rPr>
        <w:t>、</w:t>
      </w:r>
      <w:r w:rsidRPr="005A1ADC">
        <w:rPr>
          <w:rFonts w:hint="eastAsia"/>
        </w:rPr>
        <w:t>HTML</w:t>
      </w:r>
      <w:r w:rsidRPr="002F072A">
        <w:rPr>
          <w:rFonts w:hint="eastAsia"/>
        </w:rPr>
        <w:t>、</w:t>
      </w:r>
      <w:r w:rsidRPr="005A1ADC">
        <w:rPr>
          <w:rFonts w:hint="eastAsia"/>
        </w:rPr>
        <w:t>XML</w:t>
      </w:r>
      <w:r w:rsidRPr="002F072A">
        <w:rPr>
          <w:rFonts w:hint="eastAsia"/>
        </w:rPr>
        <w:t>格式的报告文档。报告内容可根据使用者要求进行细节配置，并以多种途径进行快速分发（</w:t>
      </w:r>
      <w:r w:rsidRPr="005A1ADC">
        <w:rPr>
          <w:rFonts w:hint="eastAsia"/>
        </w:rPr>
        <w:t>Concerto</w:t>
      </w:r>
      <w:r w:rsidRPr="002F072A">
        <w:rPr>
          <w:rFonts w:hint="eastAsia"/>
        </w:rPr>
        <w:t>快速收集、团队策略、邮件、提交源码库等）。同时，为了满足客户的特殊报告要求，</w:t>
      </w:r>
      <w:r w:rsidRPr="005A1ADC">
        <w:rPr>
          <w:rFonts w:hint="eastAsia"/>
        </w:rPr>
        <w:t>Parasoft</w:t>
      </w:r>
      <w:r w:rsidRPr="002F072A">
        <w:t xml:space="preserve"> </w:t>
      </w:r>
      <w:r>
        <w:t>Jtest</w:t>
      </w:r>
      <w:r w:rsidRPr="002F072A">
        <w:t>内建提供报告定制模块</w:t>
      </w:r>
      <w:r w:rsidRPr="002F072A">
        <w:rPr>
          <w:rFonts w:hint="eastAsia"/>
        </w:rPr>
        <w:t>，</w:t>
      </w:r>
      <w:r w:rsidRPr="002F072A">
        <w:t>用户可以将报告的相关内容</w:t>
      </w:r>
      <w:r w:rsidRPr="002F072A">
        <w:rPr>
          <w:rFonts w:hint="eastAsia"/>
        </w:rPr>
        <w:t>、格式、呈现方式等进行自定义。</w:t>
      </w:r>
    </w:p>
    <w:p w:rsidR="000F3B52" w:rsidRPr="009628A2" w:rsidRDefault="000F3B52" w:rsidP="00472062">
      <w:pPr>
        <w:pStyle w:val="4"/>
        <w:ind w:left="567" w:hanging="567"/>
      </w:pPr>
      <w:r w:rsidRPr="009628A2">
        <w:t>集成性</w:t>
      </w:r>
    </w:p>
    <w:p w:rsidR="000F3B52" w:rsidRDefault="000F3B52" w:rsidP="00472062">
      <w:pPr>
        <w:pStyle w:val="aff9"/>
      </w:pPr>
      <w:r>
        <w:rPr>
          <w:rFonts w:hint="eastAsia"/>
        </w:rPr>
        <w:t>Parasoft</w:t>
      </w:r>
      <w:r>
        <w:t xml:space="preserve"> </w:t>
      </w:r>
      <w:r>
        <w:rPr>
          <w:rFonts w:hint="eastAsia"/>
        </w:rPr>
        <w:t>Jtest支持的IDE如</w:t>
      </w:r>
      <w:r>
        <w:fldChar w:fldCharType="begin"/>
      </w:r>
      <w:r>
        <w:instrText xml:space="preserve"> </w:instrText>
      </w:r>
      <w:r>
        <w:rPr>
          <w:rFonts w:hint="eastAsia"/>
        </w:rPr>
        <w:instrText>REF _Ref17566035 \h</w:instrText>
      </w:r>
      <w:r>
        <w:instrText xml:space="preserve"> </w:instrText>
      </w:r>
      <w:r>
        <w:fldChar w:fldCharType="separate"/>
      </w:r>
      <w:r w:rsidRPr="00F32AEC">
        <w:rPr>
          <w:rFonts w:hint="eastAsia"/>
        </w:rPr>
        <w:t>表</w:t>
      </w:r>
      <w:r>
        <w:rPr>
          <w:noProof/>
        </w:rPr>
        <w:t>4</w:t>
      </w:r>
      <w:r w:rsidRPr="00F32AEC">
        <w:noBreakHyphen/>
      </w:r>
      <w:r>
        <w:rPr>
          <w:noProof/>
        </w:rPr>
        <w:t>7</w:t>
      </w:r>
      <w:r>
        <w:fldChar w:fldCharType="end"/>
      </w:r>
      <w:r>
        <w:rPr>
          <w:rFonts w:hint="eastAsia"/>
        </w:rPr>
        <w:t>所示。</w:t>
      </w:r>
    </w:p>
    <w:p w:rsidR="000F3B52" w:rsidRPr="00F32AEC" w:rsidRDefault="000F3B52" w:rsidP="00641A89">
      <w:pPr>
        <w:pStyle w:val="afff0"/>
      </w:pPr>
      <w:bookmarkStart w:id="178" w:name="_Ref17566035"/>
      <w:bookmarkStart w:id="179" w:name="_Toc18170430"/>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7</w:t>
      </w:r>
      <w:r w:rsidRPr="00F32AEC">
        <w:fldChar w:fldCharType="end"/>
      </w:r>
      <w:bookmarkEnd w:id="178"/>
      <w:r>
        <w:t xml:space="preserve"> </w:t>
      </w:r>
      <w:r>
        <w:rPr>
          <w:rFonts w:hint="eastAsia"/>
        </w:rPr>
        <w:t>Jtest支持的IDE</w:t>
      </w:r>
      <w:bookmarkEnd w:id="179"/>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4219"/>
        <w:gridCol w:w="4111"/>
      </w:tblGrid>
      <w:tr w:rsidR="000F3B52" w:rsidRPr="00641A89"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Eclipse</w:t>
            </w:r>
            <w:r w:rsidRPr="00641A89">
              <w:rPr>
                <w:rFonts w:ascii="宋体" w:eastAsia="宋体" w:hAnsi="宋体"/>
                <w:kern w:val="0"/>
                <w:szCs w:val="21"/>
              </w:rPr>
              <w:t xml:space="preserve"> IDE for Developers</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IBM</w:t>
            </w:r>
            <w:r w:rsidRPr="00641A89">
              <w:rPr>
                <w:rFonts w:ascii="宋体" w:eastAsia="宋体" w:hAnsi="宋体"/>
                <w:kern w:val="0"/>
                <w:szCs w:val="21"/>
              </w:rPr>
              <w:t xml:space="preserve"> Rational Application Developer</w:t>
            </w:r>
          </w:p>
        </w:tc>
      </w:tr>
      <w:tr w:rsidR="000F3B52" w:rsidRPr="00641A89"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Ant</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Maven</w:t>
            </w:r>
          </w:p>
        </w:tc>
      </w:tr>
      <w:tr w:rsidR="000F3B52" w:rsidRPr="00641A89"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CruiseControl</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p>
        </w:tc>
      </w:tr>
    </w:tbl>
    <w:p w:rsidR="000F3B52" w:rsidRPr="00F366CA" w:rsidRDefault="000F3B52" w:rsidP="00472062">
      <w:pPr>
        <w:rPr>
          <w:rFonts w:ascii="等线" w:eastAsia="等线" w:hAnsi="等线"/>
        </w:rPr>
      </w:pPr>
    </w:p>
    <w:p w:rsidR="000F3B52" w:rsidRDefault="000F3B52" w:rsidP="00472062">
      <w:pPr>
        <w:pStyle w:val="aff9"/>
      </w:pPr>
      <w:r>
        <w:rPr>
          <w:rFonts w:hint="eastAsia"/>
        </w:rPr>
        <w:t>Parasoft</w:t>
      </w:r>
      <w:r>
        <w:t xml:space="preserve"> </w:t>
      </w:r>
      <w:r>
        <w:rPr>
          <w:rFonts w:hint="eastAsia"/>
        </w:rPr>
        <w:t>Jtest支持的</w:t>
      </w:r>
      <w:r w:rsidRPr="002F072A">
        <w:rPr>
          <w:rFonts w:hint="eastAsia"/>
        </w:rPr>
        <w:t>源码控制系统</w:t>
      </w:r>
      <w:r>
        <w:rPr>
          <w:rFonts w:hint="eastAsia"/>
        </w:rPr>
        <w:t>如</w:t>
      </w:r>
      <w:r>
        <w:fldChar w:fldCharType="begin"/>
      </w:r>
      <w:r>
        <w:instrText xml:space="preserve"> </w:instrText>
      </w:r>
      <w:r>
        <w:rPr>
          <w:rFonts w:hint="eastAsia"/>
        </w:rPr>
        <w:instrText>REF _Ref17566040 \h</w:instrText>
      </w:r>
      <w:r>
        <w:instrText xml:space="preserve"> </w:instrText>
      </w:r>
      <w:r>
        <w:fldChar w:fldCharType="separate"/>
      </w:r>
      <w:r w:rsidRPr="00F32AEC">
        <w:rPr>
          <w:rFonts w:hint="eastAsia"/>
        </w:rPr>
        <w:t>表</w:t>
      </w:r>
      <w:r>
        <w:rPr>
          <w:noProof/>
        </w:rPr>
        <w:t>4</w:t>
      </w:r>
      <w:r w:rsidRPr="00F32AEC">
        <w:noBreakHyphen/>
      </w:r>
      <w:r>
        <w:rPr>
          <w:noProof/>
        </w:rPr>
        <w:t>8</w:t>
      </w:r>
      <w:r>
        <w:fldChar w:fldCharType="end"/>
      </w:r>
      <w:r>
        <w:rPr>
          <w:rFonts w:hint="eastAsia"/>
        </w:rPr>
        <w:t>所示。</w:t>
      </w:r>
    </w:p>
    <w:p w:rsidR="000F3B52" w:rsidRPr="00AF70C7" w:rsidRDefault="000F3B52" w:rsidP="00641A89">
      <w:pPr>
        <w:pStyle w:val="afff0"/>
      </w:pPr>
      <w:bookmarkStart w:id="180" w:name="_Ref17566040"/>
      <w:bookmarkStart w:id="181" w:name="_Toc18170431"/>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8</w:t>
      </w:r>
      <w:r w:rsidRPr="00F32AEC">
        <w:fldChar w:fldCharType="end"/>
      </w:r>
      <w:bookmarkEnd w:id="180"/>
      <w:r>
        <w:t xml:space="preserve"> </w:t>
      </w:r>
      <w:r>
        <w:rPr>
          <w:rFonts w:hint="eastAsia"/>
        </w:rPr>
        <w:t>Jtest支持的源码控制系统</w:t>
      </w:r>
      <w:bookmarkEnd w:id="181"/>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65"/>
        <w:gridCol w:w="2765"/>
        <w:gridCol w:w="2766"/>
      </w:tblGrid>
      <w:tr w:rsidR="000F3B52" w:rsidRPr="00F63785" w:rsidTr="00472062">
        <w:trPr>
          <w:trHeight w:val="20"/>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AccuRev</w:t>
            </w:r>
            <w:r w:rsidRPr="00641A89">
              <w:rPr>
                <w:rFonts w:hAnsi="宋体"/>
                <w:kern w:val="0"/>
                <w:szCs w:val="21"/>
              </w:rPr>
              <w:t xml:space="preserve"> </w:t>
            </w:r>
            <w:r w:rsidRPr="00641A89">
              <w:rPr>
                <w:rFonts w:ascii="宋体" w:hAnsi="宋体"/>
                <w:kern w:val="0"/>
                <w:szCs w:val="21"/>
              </w:rPr>
              <w:t>SCM</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Borland</w:t>
            </w:r>
            <w:r w:rsidRPr="00641A89">
              <w:rPr>
                <w:rFonts w:hAnsi="宋体"/>
                <w:kern w:val="0"/>
                <w:szCs w:val="21"/>
              </w:rPr>
              <w:t xml:space="preserve"> </w:t>
            </w:r>
            <w:r w:rsidRPr="00641A89">
              <w:rPr>
                <w:rFonts w:ascii="宋体" w:hAnsi="宋体"/>
                <w:kern w:val="0"/>
                <w:szCs w:val="21"/>
              </w:rPr>
              <w:t>StarTeam</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CVS</w:t>
            </w:r>
          </w:p>
        </w:tc>
      </w:tr>
      <w:tr w:rsidR="000F3B52" w:rsidRPr="00F63785" w:rsidTr="00472062">
        <w:trPr>
          <w:trHeight w:val="20"/>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GIT</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IBM</w:t>
            </w:r>
            <w:r w:rsidRPr="00641A89">
              <w:rPr>
                <w:rFonts w:hAnsi="宋体"/>
                <w:kern w:val="0"/>
                <w:szCs w:val="21"/>
              </w:rPr>
              <w:t xml:space="preserve"> </w:t>
            </w:r>
            <w:r w:rsidRPr="00641A89">
              <w:rPr>
                <w:rFonts w:ascii="宋体" w:hAnsi="宋体"/>
                <w:kern w:val="0"/>
                <w:szCs w:val="21"/>
              </w:rPr>
              <w:t>Rational</w:t>
            </w:r>
            <w:r w:rsidRPr="00641A89">
              <w:rPr>
                <w:rFonts w:hAnsi="宋体"/>
                <w:kern w:val="0"/>
                <w:szCs w:val="21"/>
              </w:rPr>
              <w:t xml:space="preserve"> </w:t>
            </w:r>
            <w:r w:rsidRPr="00641A89">
              <w:rPr>
                <w:rFonts w:ascii="宋体" w:hAnsi="宋体"/>
                <w:kern w:val="0"/>
                <w:szCs w:val="21"/>
              </w:rPr>
              <w:t>ClearCase</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IBM</w:t>
            </w:r>
            <w:r w:rsidRPr="00641A89">
              <w:rPr>
                <w:rFonts w:hAnsi="宋体"/>
                <w:kern w:val="0"/>
                <w:szCs w:val="21"/>
              </w:rPr>
              <w:t xml:space="preserve"> </w:t>
            </w:r>
            <w:r w:rsidRPr="00641A89">
              <w:rPr>
                <w:rFonts w:ascii="宋体" w:hAnsi="宋体"/>
                <w:kern w:val="0"/>
                <w:szCs w:val="21"/>
              </w:rPr>
              <w:t>Rational</w:t>
            </w:r>
            <w:r w:rsidRPr="00641A89">
              <w:rPr>
                <w:rFonts w:hAnsi="宋体"/>
                <w:kern w:val="0"/>
                <w:szCs w:val="21"/>
              </w:rPr>
              <w:t xml:space="preserve"> </w:t>
            </w:r>
            <w:r w:rsidRPr="00641A89">
              <w:rPr>
                <w:rFonts w:ascii="宋体" w:hAnsi="宋体"/>
                <w:kern w:val="0"/>
                <w:szCs w:val="21"/>
              </w:rPr>
              <w:t>Synergy</w:t>
            </w:r>
          </w:p>
        </w:tc>
      </w:tr>
      <w:tr w:rsidR="000F3B52" w:rsidRPr="00F63785" w:rsidTr="00472062">
        <w:trPr>
          <w:trHeight w:val="20"/>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Microsoft</w:t>
            </w:r>
            <w:r w:rsidRPr="00641A89">
              <w:rPr>
                <w:rFonts w:hAnsi="宋体"/>
                <w:kern w:val="0"/>
                <w:szCs w:val="21"/>
              </w:rPr>
              <w:t xml:space="preserve"> </w:t>
            </w:r>
            <w:r w:rsidRPr="00641A89">
              <w:rPr>
                <w:rFonts w:ascii="宋体" w:hAnsi="宋体"/>
                <w:kern w:val="0"/>
                <w:szCs w:val="21"/>
              </w:rPr>
              <w:t>Team</w:t>
            </w:r>
            <w:r w:rsidRPr="00641A89">
              <w:rPr>
                <w:rFonts w:hAnsi="宋体"/>
                <w:kern w:val="0"/>
                <w:szCs w:val="21"/>
              </w:rPr>
              <w:t xml:space="preserve"> </w:t>
            </w:r>
            <w:r w:rsidRPr="00641A89">
              <w:rPr>
                <w:rFonts w:ascii="宋体" w:hAnsi="宋体"/>
                <w:kern w:val="0"/>
                <w:szCs w:val="21"/>
              </w:rPr>
              <w:t>Foundation</w:t>
            </w:r>
            <w:r w:rsidRPr="00641A89">
              <w:rPr>
                <w:rFonts w:hAnsi="宋体"/>
                <w:kern w:val="0"/>
                <w:szCs w:val="21"/>
              </w:rPr>
              <w:t xml:space="preserve"> </w:t>
            </w:r>
            <w:r w:rsidRPr="00641A89">
              <w:rPr>
                <w:rFonts w:ascii="宋体" w:hAnsi="宋体"/>
                <w:kern w:val="0"/>
                <w:szCs w:val="21"/>
              </w:rPr>
              <w:t>Server</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Microsoft</w:t>
            </w:r>
            <w:r w:rsidRPr="00641A89">
              <w:rPr>
                <w:rFonts w:hAnsi="宋体"/>
                <w:kern w:val="0"/>
                <w:szCs w:val="21"/>
              </w:rPr>
              <w:t xml:space="preserve"> </w:t>
            </w:r>
            <w:r w:rsidRPr="00641A89">
              <w:rPr>
                <w:rFonts w:ascii="宋体" w:hAnsi="宋体"/>
                <w:kern w:val="0"/>
                <w:szCs w:val="21"/>
              </w:rPr>
              <w:t>Visual</w:t>
            </w:r>
            <w:r w:rsidRPr="00641A89">
              <w:rPr>
                <w:rFonts w:hAnsi="宋体"/>
                <w:kern w:val="0"/>
                <w:szCs w:val="21"/>
              </w:rPr>
              <w:t xml:space="preserve"> </w:t>
            </w:r>
            <w:r w:rsidRPr="00641A89">
              <w:rPr>
                <w:rFonts w:ascii="宋体" w:hAnsi="宋体"/>
                <w:kern w:val="0"/>
                <w:szCs w:val="21"/>
              </w:rPr>
              <w:t>SourceSafe</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Perforce</w:t>
            </w:r>
            <w:r w:rsidRPr="00641A89">
              <w:rPr>
                <w:rFonts w:hAnsi="宋体"/>
                <w:kern w:val="0"/>
                <w:szCs w:val="21"/>
              </w:rPr>
              <w:t xml:space="preserve"> </w:t>
            </w:r>
            <w:r w:rsidRPr="00641A89">
              <w:rPr>
                <w:rFonts w:ascii="宋体" w:hAnsi="宋体"/>
                <w:kern w:val="0"/>
                <w:szCs w:val="21"/>
              </w:rPr>
              <w:t>SCM</w:t>
            </w:r>
          </w:p>
        </w:tc>
      </w:tr>
      <w:tr w:rsidR="000F3B52" w:rsidRPr="00F63785" w:rsidTr="00472062">
        <w:trPr>
          <w:trHeight w:val="20"/>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Serena</w:t>
            </w:r>
            <w:r w:rsidRPr="00641A89">
              <w:rPr>
                <w:rFonts w:hAnsi="宋体"/>
                <w:kern w:val="0"/>
                <w:szCs w:val="21"/>
              </w:rPr>
              <w:t xml:space="preserve"> </w:t>
            </w:r>
            <w:r w:rsidRPr="00641A89">
              <w:rPr>
                <w:rFonts w:ascii="宋体" w:hAnsi="宋体"/>
                <w:kern w:val="0"/>
                <w:szCs w:val="21"/>
              </w:rPr>
              <w:t>Dimensions</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Subversion</w:t>
            </w:r>
            <w:r w:rsidRPr="00641A89">
              <w:rPr>
                <w:rFonts w:hAnsi="宋体" w:hint="eastAsia"/>
                <w:kern w:val="0"/>
                <w:szCs w:val="21"/>
              </w:rPr>
              <w:t>（</w:t>
            </w:r>
            <w:r w:rsidRPr="00641A89">
              <w:rPr>
                <w:rFonts w:ascii="宋体" w:hAnsi="宋体" w:hint="eastAsia"/>
                <w:kern w:val="0"/>
                <w:szCs w:val="21"/>
              </w:rPr>
              <w:t>SVN</w:t>
            </w:r>
            <w:r w:rsidRPr="00641A89">
              <w:rPr>
                <w:rFonts w:hAnsi="宋体" w:hint="eastAsia"/>
                <w:kern w:val="0"/>
                <w:szCs w:val="21"/>
              </w:rPr>
              <w:t>）</w:t>
            </w:r>
          </w:p>
        </w:tc>
        <w:tc>
          <w:tcPr>
            <w:tcW w:w="2766" w:type="dxa"/>
            <w:shd w:val="clear" w:color="auto" w:fill="auto"/>
            <w:vAlign w:val="center"/>
          </w:tcPr>
          <w:p w:rsidR="000F3B52" w:rsidRPr="00641A89" w:rsidRDefault="000F3B52" w:rsidP="00641A89">
            <w:pPr>
              <w:jc w:val="left"/>
              <w:rPr>
                <w:rFonts w:hAnsi="宋体"/>
                <w:kern w:val="0"/>
                <w:szCs w:val="21"/>
              </w:rPr>
            </w:pPr>
          </w:p>
        </w:tc>
      </w:tr>
    </w:tbl>
    <w:p w:rsidR="000F3B52" w:rsidRPr="00F366CA" w:rsidRDefault="000F3B52" w:rsidP="00472062">
      <w:pPr>
        <w:rPr>
          <w:rFonts w:ascii="等线" w:eastAsia="等线" w:hAnsi="等线"/>
        </w:rPr>
      </w:pPr>
    </w:p>
    <w:p w:rsidR="000F3B52" w:rsidRPr="009628A2" w:rsidRDefault="000F3B52" w:rsidP="00472062">
      <w:pPr>
        <w:pStyle w:val="4"/>
        <w:ind w:left="567" w:hanging="567"/>
      </w:pPr>
      <w:r w:rsidRPr="009628A2">
        <w:t>支持的环境</w:t>
      </w:r>
    </w:p>
    <w:p w:rsidR="000F3B52" w:rsidRDefault="000F3B52" w:rsidP="00472062">
      <w:pPr>
        <w:pStyle w:val="aff9"/>
      </w:pPr>
      <w:r>
        <w:rPr>
          <w:rFonts w:hint="eastAsia"/>
        </w:rPr>
        <w:t>Parasoft</w:t>
      </w:r>
      <w:r>
        <w:t xml:space="preserve"> </w:t>
      </w:r>
      <w:r>
        <w:rPr>
          <w:rFonts w:hint="eastAsia"/>
        </w:rPr>
        <w:t>Jtest支持的</w:t>
      </w:r>
      <w:r w:rsidRPr="00AB6181">
        <w:rPr>
          <w:rFonts w:hint="eastAsia"/>
        </w:rPr>
        <w:t>操作系统</w:t>
      </w:r>
      <w:r>
        <w:rPr>
          <w:rFonts w:hint="eastAsia"/>
        </w:rPr>
        <w:t>如</w:t>
      </w:r>
      <w:r>
        <w:fldChar w:fldCharType="begin"/>
      </w:r>
      <w:r>
        <w:instrText xml:space="preserve"> </w:instrText>
      </w:r>
      <w:r>
        <w:rPr>
          <w:rFonts w:hint="eastAsia"/>
        </w:rPr>
        <w:instrText>REF _Ref17566044 \h</w:instrText>
      </w:r>
      <w:r>
        <w:instrText xml:space="preserve"> </w:instrText>
      </w:r>
      <w:r>
        <w:fldChar w:fldCharType="separate"/>
      </w:r>
      <w:r w:rsidRPr="00F32AEC">
        <w:rPr>
          <w:rFonts w:hint="eastAsia"/>
        </w:rPr>
        <w:t>表</w:t>
      </w:r>
      <w:r>
        <w:rPr>
          <w:noProof/>
        </w:rPr>
        <w:t>4</w:t>
      </w:r>
      <w:r w:rsidRPr="00F32AEC">
        <w:noBreakHyphen/>
      </w:r>
      <w:r>
        <w:rPr>
          <w:noProof/>
        </w:rPr>
        <w:t>9</w:t>
      </w:r>
      <w:r>
        <w:fldChar w:fldCharType="end"/>
      </w:r>
      <w:r>
        <w:rPr>
          <w:rFonts w:hint="eastAsia"/>
        </w:rPr>
        <w:t>所示。</w:t>
      </w:r>
    </w:p>
    <w:p w:rsidR="000F3B52" w:rsidRPr="00AF70C7" w:rsidRDefault="000F3B52" w:rsidP="00641A89">
      <w:pPr>
        <w:pStyle w:val="afff0"/>
      </w:pPr>
      <w:bookmarkStart w:id="182" w:name="_Ref17566044"/>
      <w:bookmarkStart w:id="183" w:name="_Toc18170432"/>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9</w:t>
      </w:r>
      <w:r w:rsidRPr="00F32AEC">
        <w:fldChar w:fldCharType="end"/>
      </w:r>
      <w:bookmarkEnd w:id="182"/>
      <w:r>
        <w:t xml:space="preserve"> </w:t>
      </w:r>
      <w:r>
        <w:rPr>
          <w:rFonts w:hint="eastAsia"/>
        </w:rPr>
        <w:t>Jtest支持的操作系统</w:t>
      </w:r>
      <w:bookmarkEnd w:id="183"/>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660"/>
        <w:gridCol w:w="2977"/>
        <w:gridCol w:w="2693"/>
      </w:tblGrid>
      <w:tr w:rsidR="000F3B52" w:rsidRPr="00F63785" w:rsidTr="00472062">
        <w:trPr>
          <w:jc w:val="center"/>
        </w:trPr>
        <w:tc>
          <w:tcPr>
            <w:tcW w:w="2660"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Windows</w:t>
            </w:r>
          </w:p>
        </w:tc>
        <w:tc>
          <w:tcPr>
            <w:tcW w:w="2977"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Linux</w:t>
            </w:r>
          </w:p>
        </w:tc>
        <w:tc>
          <w:tcPr>
            <w:tcW w:w="2693"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Mac</w:t>
            </w:r>
            <w:r w:rsidRPr="00641A89">
              <w:rPr>
                <w:rFonts w:hAnsi="宋体"/>
                <w:kern w:val="0"/>
                <w:szCs w:val="21"/>
              </w:rPr>
              <w:t xml:space="preserve"> </w:t>
            </w:r>
            <w:r w:rsidRPr="00641A89">
              <w:rPr>
                <w:rFonts w:ascii="宋体" w:hAnsi="宋体"/>
                <w:kern w:val="0"/>
                <w:szCs w:val="21"/>
              </w:rPr>
              <w:t>OS</w:t>
            </w:r>
          </w:p>
        </w:tc>
      </w:tr>
      <w:tr w:rsidR="000F3B52" w:rsidRPr="00F63785" w:rsidTr="00472062">
        <w:trPr>
          <w:jc w:val="center"/>
        </w:trPr>
        <w:tc>
          <w:tcPr>
            <w:tcW w:w="2660"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Solaris</w:t>
            </w:r>
            <w:r w:rsidRPr="00641A89">
              <w:rPr>
                <w:rFonts w:hAnsi="宋体" w:hint="eastAsia"/>
                <w:kern w:val="0"/>
                <w:szCs w:val="21"/>
              </w:rPr>
              <w:t>（</w:t>
            </w:r>
            <w:r w:rsidRPr="00641A89">
              <w:rPr>
                <w:rFonts w:ascii="宋体" w:hAnsi="宋体" w:hint="eastAsia"/>
                <w:kern w:val="0"/>
                <w:szCs w:val="21"/>
              </w:rPr>
              <w:t>SPARC</w:t>
            </w:r>
            <w:r w:rsidRPr="00641A89">
              <w:rPr>
                <w:rFonts w:hAnsi="宋体" w:hint="eastAsia"/>
                <w:kern w:val="0"/>
                <w:szCs w:val="21"/>
              </w:rPr>
              <w:t>）</w:t>
            </w:r>
          </w:p>
        </w:tc>
        <w:tc>
          <w:tcPr>
            <w:tcW w:w="2977" w:type="dxa"/>
            <w:shd w:val="clear" w:color="auto" w:fill="auto"/>
            <w:vAlign w:val="center"/>
          </w:tcPr>
          <w:p w:rsidR="000F3B52" w:rsidRPr="00641A89" w:rsidRDefault="000F3B52" w:rsidP="00641A89">
            <w:pPr>
              <w:jc w:val="left"/>
              <w:rPr>
                <w:rFonts w:hAnsi="宋体"/>
                <w:kern w:val="0"/>
                <w:szCs w:val="21"/>
              </w:rPr>
            </w:pPr>
          </w:p>
        </w:tc>
        <w:tc>
          <w:tcPr>
            <w:tcW w:w="2693" w:type="dxa"/>
            <w:shd w:val="clear" w:color="auto" w:fill="auto"/>
            <w:vAlign w:val="center"/>
          </w:tcPr>
          <w:p w:rsidR="000F3B52" w:rsidRPr="00641A89" w:rsidRDefault="000F3B52" w:rsidP="00641A89">
            <w:pPr>
              <w:jc w:val="left"/>
              <w:rPr>
                <w:rFonts w:hAnsi="宋体"/>
                <w:kern w:val="0"/>
                <w:szCs w:val="21"/>
              </w:rPr>
            </w:pPr>
          </w:p>
        </w:tc>
      </w:tr>
    </w:tbl>
    <w:p w:rsidR="000F3B52" w:rsidRPr="00F366CA" w:rsidRDefault="000F3B52" w:rsidP="00472062">
      <w:pPr>
        <w:rPr>
          <w:rFonts w:ascii="等线" w:eastAsia="等线" w:hAnsi="等线"/>
        </w:rPr>
      </w:pPr>
    </w:p>
    <w:p w:rsidR="000F3B52" w:rsidRPr="00F366CA" w:rsidRDefault="000F3B52" w:rsidP="00472062">
      <w:pPr>
        <w:pStyle w:val="3"/>
      </w:pPr>
      <w:bookmarkStart w:id="184" w:name="_Toc17902800"/>
      <w:bookmarkStart w:id="185" w:name="_Toc18171341"/>
      <w:r w:rsidRPr="00F366CA">
        <w:rPr>
          <w:rFonts w:hint="eastAsia"/>
        </w:rPr>
        <w:t>主要功能之</w:t>
      </w:r>
      <w:r w:rsidRPr="00D93D3C">
        <w:t>Dottest</w:t>
      </w:r>
      <w:bookmarkEnd w:id="184"/>
      <w:bookmarkEnd w:id="185"/>
    </w:p>
    <w:p w:rsidR="000F3B52" w:rsidRPr="009628A2" w:rsidRDefault="000F3B52" w:rsidP="00472062">
      <w:pPr>
        <w:pStyle w:val="4"/>
        <w:ind w:left="567" w:hanging="567"/>
      </w:pPr>
      <w:r w:rsidRPr="009628A2">
        <w:rPr>
          <w:rFonts w:hint="eastAsia"/>
        </w:rPr>
        <w:t>静态分析</w:t>
      </w:r>
    </w:p>
    <w:p w:rsidR="000F3B52" w:rsidRPr="00640F5B" w:rsidRDefault="000F3B52" w:rsidP="00472062">
      <w:pPr>
        <w:pStyle w:val="5"/>
      </w:pPr>
      <w:r w:rsidRPr="00640F5B">
        <w:t>规则规范检查</w:t>
      </w:r>
    </w:p>
    <w:p w:rsidR="000F3B52" w:rsidRPr="002F072A" w:rsidRDefault="000F3B52" w:rsidP="00472062">
      <w:pPr>
        <w:pStyle w:val="aff9"/>
      </w:pPr>
      <w:r w:rsidRPr="002F072A">
        <w:t>通过模式匹配的手段</w:t>
      </w:r>
      <w:r w:rsidRPr="002F072A">
        <w:rPr>
          <w:rFonts w:hint="eastAsia"/>
        </w:rPr>
        <w:t>，</w:t>
      </w:r>
      <w:r w:rsidRPr="002F072A">
        <w:t>检索在软件编码过程中存在的软件风险代码</w:t>
      </w:r>
      <w:r w:rsidRPr="002F072A">
        <w:rPr>
          <w:rFonts w:hint="eastAsia"/>
        </w:rPr>
        <w:t>，通过</w:t>
      </w:r>
      <w:r w:rsidRPr="002F072A">
        <w:t>应用规则规范检查</w:t>
      </w:r>
      <w:r w:rsidRPr="002F072A">
        <w:rPr>
          <w:rFonts w:hint="eastAsia"/>
        </w:rPr>
        <w:t>，</w:t>
      </w:r>
      <w:r w:rsidRPr="002F072A">
        <w:t>迅速建立一个有效并易于实现的编码策略</w:t>
      </w:r>
      <w:r w:rsidRPr="002F072A">
        <w:rPr>
          <w:rFonts w:hint="eastAsia"/>
        </w:rPr>
        <w:t>，用以降低来自各种干扰下出现的变成错误。在</w:t>
      </w:r>
      <w:r w:rsidRPr="005A1ADC">
        <w:rPr>
          <w:rFonts w:hint="eastAsia"/>
        </w:rPr>
        <w:t>Parasoft</w:t>
      </w:r>
      <w:r w:rsidRPr="002F072A">
        <w:t xml:space="preserve"> </w:t>
      </w:r>
      <w:r w:rsidRPr="005A1ADC">
        <w:rPr>
          <w:rFonts w:hint="eastAsia"/>
        </w:rPr>
        <w:t>Dot</w:t>
      </w:r>
      <w:r w:rsidRPr="005A1ADC">
        <w:t>test</w:t>
      </w:r>
      <w:r w:rsidRPr="002F072A">
        <w:t>中</w:t>
      </w:r>
      <w:r w:rsidRPr="002F072A">
        <w:rPr>
          <w:rFonts w:hint="eastAsia"/>
        </w:rPr>
        <w:t>，</w:t>
      </w:r>
      <w:r w:rsidRPr="002F072A">
        <w:t>内建</w:t>
      </w:r>
      <w:r w:rsidRPr="005A1ADC">
        <w:t>700</w:t>
      </w:r>
      <w:r w:rsidRPr="002F072A">
        <w:rPr>
          <w:rFonts w:hint="eastAsia"/>
        </w:rPr>
        <w:t>+规则要求，用户可以按照自己的现状将紧要的标准勾选出来达到相应目标。</w:t>
      </w:r>
    </w:p>
    <w:p w:rsidR="000F3B52" w:rsidRPr="002F072A" w:rsidRDefault="000F3B52" w:rsidP="00472062">
      <w:pPr>
        <w:pStyle w:val="aff9"/>
      </w:pPr>
      <w:r w:rsidRPr="002F072A">
        <w:t>同时包括</w:t>
      </w:r>
      <w:r w:rsidRPr="005A1ADC">
        <w:rPr>
          <w:rFonts w:hint="eastAsia"/>
        </w:rPr>
        <w:t>CWE</w:t>
      </w:r>
      <w:r w:rsidRPr="002F072A">
        <w:rPr>
          <w:rFonts w:hint="eastAsia"/>
        </w:rPr>
        <w:t>-</w:t>
      </w:r>
      <w:r w:rsidRPr="005A1ADC">
        <w:rPr>
          <w:rFonts w:hint="eastAsia"/>
        </w:rPr>
        <w:t>SANS</w:t>
      </w:r>
      <w:r w:rsidRPr="002F072A">
        <w:rPr>
          <w:rFonts w:hint="eastAsia"/>
        </w:rPr>
        <w:t>、</w:t>
      </w:r>
      <w:r w:rsidRPr="005A1ADC">
        <w:t>PCI</w:t>
      </w:r>
      <w:r w:rsidRPr="002F072A">
        <w:rPr>
          <w:rFonts w:hint="eastAsia"/>
        </w:rPr>
        <w:t>、</w:t>
      </w:r>
      <w:r w:rsidRPr="005A1ADC">
        <w:rPr>
          <w:rFonts w:hint="eastAsia"/>
        </w:rPr>
        <w:t>OWASP</w:t>
      </w:r>
      <w:r w:rsidRPr="002F072A">
        <w:rPr>
          <w:rFonts w:hint="eastAsia"/>
        </w:rPr>
        <w:t>、</w:t>
      </w:r>
      <w:r w:rsidRPr="005A1ADC">
        <w:rPr>
          <w:rFonts w:hint="eastAsia"/>
        </w:rPr>
        <w:t>NIST</w:t>
      </w:r>
      <w:r w:rsidRPr="002F072A">
        <w:rPr>
          <w:rFonts w:hint="eastAsia"/>
        </w:rPr>
        <w:t>、</w:t>
      </w:r>
      <w:r w:rsidRPr="005A1ADC">
        <w:rPr>
          <w:rFonts w:hint="eastAsia"/>
        </w:rPr>
        <w:t>IEC62304</w:t>
      </w:r>
      <w:r w:rsidRPr="002F072A">
        <w:rPr>
          <w:rFonts w:hint="eastAsia"/>
        </w:rPr>
        <w:t>、</w:t>
      </w:r>
      <w:r w:rsidRPr="005A1ADC">
        <w:rPr>
          <w:rFonts w:hint="eastAsia"/>
        </w:rPr>
        <w:t>SAMATE</w:t>
      </w:r>
      <w:r w:rsidRPr="002F072A">
        <w:t>等数十种各行业软件编码标准</w:t>
      </w:r>
      <w:r w:rsidRPr="002F072A">
        <w:rPr>
          <w:rFonts w:hint="eastAsia"/>
        </w:rPr>
        <w:t>，</w:t>
      </w:r>
      <w:r w:rsidRPr="002F072A">
        <w:t>也会随工具提供给到客户</w:t>
      </w:r>
      <w:r w:rsidRPr="002F072A">
        <w:rPr>
          <w:rFonts w:hint="eastAsia"/>
        </w:rPr>
        <w:t>。遵守这些经过实践验证的编码最佳方案，能够帮助客户快速达成相关标准要求，同时大幅提高软件编码质量。</w:t>
      </w:r>
    </w:p>
    <w:p w:rsidR="000F3B52" w:rsidRDefault="000F3B52" w:rsidP="00472062">
      <w:pPr>
        <w:pStyle w:val="aff9"/>
      </w:pPr>
      <w:r w:rsidRPr="005A1ADC">
        <w:t>Parasoft</w:t>
      </w:r>
      <w:r w:rsidRPr="002F072A">
        <w:t xml:space="preserve"> </w:t>
      </w:r>
      <w:r w:rsidRPr="005A1ADC">
        <w:rPr>
          <w:rFonts w:hint="eastAsia"/>
        </w:rPr>
        <w:t>Dot</w:t>
      </w:r>
      <w:r w:rsidRPr="005A1ADC">
        <w:t>test</w:t>
      </w:r>
      <w:r w:rsidRPr="002F072A">
        <w:t>内建提供</w:t>
      </w:r>
      <w:r w:rsidRPr="005A1ADC">
        <w:rPr>
          <w:rFonts w:hint="eastAsia"/>
        </w:rPr>
        <w:t>7</w:t>
      </w:r>
      <w:r w:rsidRPr="005A1ADC">
        <w:t>00</w:t>
      </w:r>
      <w:r w:rsidRPr="002F072A">
        <w:rPr>
          <w:rFonts w:hint="eastAsia"/>
        </w:rPr>
        <w:t>+</w:t>
      </w:r>
      <w:r w:rsidRPr="002F072A">
        <w:t>规则</w:t>
      </w:r>
      <w:r w:rsidRPr="002F072A">
        <w:rPr>
          <w:rFonts w:hint="eastAsia"/>
        </w:rPr>
        <w:t>，</w:t>
      </w:r>
      <w:r w:rsidRPr="002F072A">
        <w:t>并以有序的分类全部开放给所有用户</w:t>
      </w:r>
      <w:r>
        <w:rPr>
          <w:rFonts w:hint="eastAsia"/>
        </w:rPr>
        <w:t>，如</w:t>
      </w:r>
      <w:r>
        <w:fldChar w:fldCharType="begin"/>
      </w:r>
      <w:r>
        <w:instrText xml:space="preserve"> </w:instrText>
      </w:r>
      <w:r>
        <w:rPr>
          <w:rFonts w:hint="eastAsia"/>
        </w:rPr>
        <w:instrText>REF _Ref17566061 \h</w:instrText>
      </w:r>
      <w:r>
        <w:instrText xml:space="preserve"> </w:instrText>
      </w:r>
      <w:r>
        <w:fldChar w:fldCharType="separate"/>
      </w:r>
      <w:r w:rsidRPr="00F32AEC">
        <w:rPr>
          <w:rFonts w:hint="eastAsia"/>
        </w:rPr>
        <w:t>表</w:t>
      </w:r>
      <w:r>
        <w:rPr>
          <w:noProof/>
        </w:rPr>
        <w:t>4</w:t>
      </w:r>
      <w:r w:rsidRPr="00F32AEC">
        <w:noBreakHyphen/>
      </w:r>
      <w:r>
        <w:rPr>
          <w:noProof/>
        </w:rPr>
        <w:t>10</w:t>
      </w:r>
      <w:r>
        <w:fldChar w:fldCharType="end"/>
      </w:r>
      <w:r>
        <w:rPr>
          <w:rFonts w:hint="eastAsia"/>
        </w:rPr>
        <w:t>所示。</w:t>
      </w:r>
    </w:p>
    <w:p w:rsidR="000F3B52" w:rsidRPr="002F072A" w:rsidRDefault="000F3B52" w:rsidP="00641A89">
      <w:pPr>
        <w:pStyle w:val="afff0"/>
      </w:pPr>
      <w:bookmarkStart w:id="186" w:name="_Ref17566061"/>
      <w:bookmarkStart w:id="187" w:name="_Toc18170433"/>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0</w:t>
      </w:r>
      <w:r w:rsidRPr="00F32AEC">
        <w:fldChar w:fldCharType="end"/>
      </w:r>
      <w:bookmarkEnd w:id="186"/>
      <w:r>
        <w:t xml:space="preserve"> </w:t>
      </w:r>
      <w:r>
        <w:rPr>
          <w:rFonts w:hint="eastAsia"/>
        </w:rPr>
        <w:t>Parasoft</w:t>
      </w:r>
      <w:r>
        <w:t xml:space="preserve"> </w:t>
      </w:r>
      <w:r>
        <w:rPr>
          <w:rFonts w:hint="eastAsia"/>
        </w:rPr>
        <w:t>Dottest支持的规则类型</w:t>
      </w:r>
      <w:bookmarkEnd w:id="187"/>
    </w:p>
    <w:tbl>
      <w:tblPr>
        <w:tblStyle w:val="affa"/>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3073"/>
        <w:gridCol w:w="3073"/>
      </w:tblGrid>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事务处理规范</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可读性与可维护性</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CLS</w:t>
            </w:r>
            <w:r w:rsidRPr="006A1855">
              <w:rPr>
                <w:rFonts w:ascii="Times New Roman" w:hAnsi="Times New Roman"/>
                <w:sz w:val="21"/>
                <w:szCs w:val="21"/>
              </w:rPr>
              <w:t>遵从性</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Type member</w:t>
            </w:r>
            <w:r w:rsidRPr="006A1855">
              <w:rPr>
                <w:rFonts w:ascii="Times New Roman" w:hAnsi="Times New Roman"/>
                <w:sz w:val="21"/>
                <w:szCs w:val="21"/>
              </w:rPr>
              <w:t>规范</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COM</w:t>
            </w:r>
            <w:r w:rsidRPr="006A1855">
              <w:rPr>
                <w:rFonts w:ascii="Times New Roman" w:hAnsi="Times New Roman"/>
                <w:sz w:val="21"/>
                <w:szCs w:val="21"/>
              </w:rPr>
              <w:t>规范</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Casting Type</w:t>
            </w:r>
            <w:r w:rsidRPr="006A1855">
              <w:rPr>
                <w:rFonts w:ascii="Times New Roman" w:hAnsi="Times New Roman"/>
                <w:sz w:val="21"/>
                <w:szCs w:val="21"/>
              </w:rPr>
              <w:t>规范</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错误的</w:t>
            </w:r>
            <w:r w:rsidRPr="006A1855">
              <w:rPr>
                <w:rFonts w:ascii="Times New Roman" w:hAnsi="Times New Roman"/>
                <w:sz w:val="21"/>
                <w:szCs w:val="21"/>
              </w:rPr>
              <w:t>Raising</w:t>
            </w:r>
            <w:r w:rsidRPr="006A1855">
              <w:rPr>
                <w:rFonts w:ascii="Times New Roman" w:hAnsi="Times New Roman"/>
                <w:sz w:val="21"/>
                <w:szCs w:val="21"/>
              </w:rPr>
              <w:t>和</w:t>
            </w:r>
            <w:r w:rsidRPr="006A1855">
              <w:rPr>
                <w:rFonts w:ascii="Times New Roman" w:hAnsi="Times New Roman"/>
                <w:sz w:val="21"/>
                <w:szCs w:val="21"/>
              </w:rPr>
              <w:t>Handling</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实施</w:t>
            </w:r>
            <w:r w:rsidRPr="006A1855">
              <w:rPr>
                <w:rFonts w:ascii="Times New Roman" w:hAnsi="Times New Roman"/>
                <w:sz w:val="21"/>
                <w:szCs w:val="21"/>
              </w:rPr>
              <w:t>Finalize</w:t>
            </w:r>
            <w:r w:rsidRPr="006A1855">
              <w:rPr>
                <w:rFonts w:ascii="Times New Roman" w:hAnsi="Times New Roman"/>
                <w:sz w:val="21"/>
                <w:szCs w:val="21"/>
              </w:rPr>
              <w:t>和</w:t>
            </w:r>
            <w:r w:rsidRPr="006A1855">
              <w:rPr>
                <w:rFonts w:ascii="Times New Roman" w:hAnsi="Times New Roman"/>
                <w:sz w:val="21"/>
                <w:szCs w:val="21"/>
              </w:rPr>
              <w:t>Dispose</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异常</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国际化</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垃圾回收</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命名规范</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面向对象</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超载规范</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潜在的缺陷</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安全检查</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序列化规范</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安全政策要求</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多线程</w:t>
            </w:r>
            <w:r w:rsidRPr="006A1855">
              <w:rPr>
                <w:rFonts w:ascii="Times New Roman" w:hAnsi="Times New Roman"/>
                <w:sz w:val="21"/>
                <w:szCs w:val="21"/>
              </w:rPr>
              <w:t>&amp;</w:t>
            </w:r>
            <w:r w:rsidRPr="006A1855">
              <w:rPr>
                <w:rFonts w:ascii="Times New Roman" w:hAnsi="Times New Roman"/>
                <w:sz w:val="21"/>
                <w:szCs w:val="21"/>
              </w:rPr>
              <w:t>同步性</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Type</w:t>
            </w:r>
            <w:r w:rsidRPr="006A1855">
              <w:rPr>
                <w:rFonts w:ascii="Times New Roman" w:hAnsi="Times New Roman"/>
                <w:sz w:val="21"/>
                <w:szCs w:val="21"/>
              </w:rPr>
              <w:t>使用规范</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VB</w:t>
            </w:r>
            <w:r w:rsidRPr="006A1855">
              <w:rPr>
                <w:rFonts w:ascii="Times New Roman" w:hAnsi="Times New Roman"/>
                <w:sz w:val="21"/>
                <w:szCs w:val="21"/>
              </w:rPr>
              <w:t>代码要求集合</w:t>
            </w:r>
          </w:p>
        </w:tc>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C#</w:t>
            </w:r>
            <w:r w:rsidRPr="006A1855">
              <w:rPr>
                <w:rFonts w:ascii="Times New Roman" w:hAnsi="Times New Roman"/>
                <w:sz w:val="21"/>
                <w:szCs w:val="21"/>
              </w:rPr>
              <w:t>代码要求集合</w:t>
            </w:r>
          </w:p>
        </w:tc>
      </w:tr>
      <w:tr w:rsidR="000F3B52" w:rsidRPr="00AF0955" w:rsidTr="00472062">
        <w:trPr>
          <w:trHeight w:val="19"/>
          <w:jc w:val="center"/>
        </w:trPr>
        <w:tc>
          <w:tcPr>
            <w:tcW w:w="3073" w:type="dxa"/>
          </w:tcPr>
          <w:p w:rsidR="000F3B52" w:rsidRPr="006A1855" w:rsidRDefault="000F3B52" w:rsidP="00472062">
            <w:pPr>
              <w:spacing w:line="360" w:lineRule="auto"/>
              <w:jc w:val="left"/>
              <w:rPr>
                <w:rFonts w:ascii="Times New Roman" w:hAnsi="Times New Roman"/>
                <w:sz w:val="21"/>
                <w:szCs w:val="21"/>
              </w:rPr>
            </w:pPr>
            <w:r w:rsidRPr="006A1855">
              <w:rPr>
                <w:rFonts w:ascii="Times New Roman" w:hAnsi="Times New Roman"/>
                <w:sz w:val="21"/>
                <w:szCs w:val="21"/>
              </w:rPr>
              <w:t>窗口演示基础模块</w:t>
            </w:r>
          </w:p>
        </w:tc>
        <w:tc>
          <w:tcPr>
            <w:tcW w:w="3073" w:type="dxa"/>
          </w:tcPr>
          <w:p w:rsidR="000F3B52" w:rsidRPr="006A1855" w:rsidRDefault="000F3B52" w:rsidP="00472062">
            <w:pPr>
              <w:spacing w:line="360" w:lineRule="auto"/>
              <w:jc w:val="left"/>
              <w:rPr>
                <w:rFonts w:ascii="Times New Roman" w:hAnsi="Times New Roman"/>
                <w:sz w:val="21"/>
                <w:szCs w:val="21"/>
              </w:rPr>
            </w:pPr>
          </w:p>
        </w:tc>
      </w:tr>
    </w:tbl>
    <w:p w:rsidR="000F3B52" w:rsidRPr="002F072A" w:rsidRDefault="000F3B52" w:rsidP="00472062">
      <w:pPr>
        <w:pStyle w:val="aff9"/>
      </w:pPr>
    </w:p>
    <w:p w:rsidR="000F3B52" w:rsidRDefault="000F3B52" w:rsidP="00472062">
      <w:pPr>
        <w:pStyle w:val="aff9"/>
      </w:pPr>
      <w:r w:rsidRPr="002F072A">
        <w:t>静态分析标准</w:t>
      </w:r>
      <w:r w:rsidRPr="002F072A">
        <w:rPr>
          <w:rFonts w:hint="eastAsia"/>
        </w:rPr>
        <w:t>要求</w:t>
      </w:r>
      <w:r>
        <w:rPr>
          <w:rFonts w:hint="eastAsia"/>
        </w:rPr>
        <w:t>如</w:t>
      </w:r>
      <w:r>
        <w:fldChar w:fldCharType="begin"/>
      </w:r>
      <w:r>
        <w:instrText xml:space="preserve"> </w:instrText>
      </w:r>
      <w:r>
        <w:rPr>
          <w:rFonts w:hint="eastAsia"/>
        </w:rPr>
        <w:instrText>REF _Ref17558739 \h</w:instrText>
      </w:r>
      <w:r>
        <w:instrText xml:space="preserve">  \* MERGEFORMAT </w:instrText>
      </w:r>
      <w:r>
        <w:fldChar w:fldCharType="separate"/>
      </w:r>
      <w:r w:rsidRPr="00752754">
        <w:t>图</w:t>
      </w:r>
      <w:r>
        <w:t>4</w:t>
      </w:r>
      <w:r w:rsidRPr="00752754">
        <w:noBreakHyphen/>
      </w:r>
      <w:r>
        <w:t>27</w:t>
      </w:r>
      <w:r>
        <w:fldChar w:fldCharType="end"/>
      </w:r>
      <w:r>
        <w:rPr>
          <w:rFonts w:hint="eastAsia"/>
        </w:rPr>
        <w:t>所示。</w:t>
      </w:r>
    </w:p>
    <w:p w:rsidR="000F3B52" w:rsidRDefault="000F3B52" w:rsidP="00472062">
      <w:pPr>
        <w:jc w:val="center"/>
        <w:rPr>
          <w:rFonts w:ascii="等线" w:eastAsia="等线" w:hAnsi="等线"/>
          <w:noProof/>
        </w:rPr>
      </w:pPr>
      <w:r w:rsidRPr="00F366CA">
        <w:rPr>
          <w:rFonts w:ascii="等线" w:eastAsia="等线" w:hAnsi="等线"/>
          <w:noProof/>
        </w:rPr>
        <w:drawing>
          <wp:inline distT="0" distB="0" distL="0" distR="0" wp14:anchorId="001DC7B9" wp14:editId="1183AF85">
            <wp:extent cx="3077210" cy="246761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77210" cy="2467610"/>
                    </a:xfrm>
                    <a:prstGeom prst="rect">
                      <a:avLst/>
                    </a:prstGeom>
                    <a:noFill/>
                    <a:ln>
                      <a:noFill/>
                    </a:ln>
                  </pic:spPr>
                </pic:pic>
              </a:graphicData>
            </a:graphic>
          </wp:inline>
        </w:drawing>
      </w:r>
    </w:p>
    <w:p w:rsidR="000F3B52" w:rsidRPr="006B5289" w:rsidRDefault="000F3B52" w:rsidP="00641A89">
      <w:pPr>
        <w:pStyle w:val="afff0"/>
      </w:pPr>
      <w:bookmarkStart w:id="188" w:name="_Ref17558739"/>
      <w:bookmarkStart w:id="189" w:name="_Toc17903236"/>
      <w:bookmarkStart w:id="190" w:name="_Toc18063281"/>
      <w:bookmarkStart w:id="191" w:name="_Toc18254393"/>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7</w:t>
      </w:r>
      <w:r>
        <w:rPr>
          <w:noProof/>
        </w:rPr>
        <w:fldChar w:fldCharType="end"/>
      </w:r>
      <w:bookmarkEnd w:id="188"/>
      <w:r w:rsidRPr="006B5289">
        <w:t xml:space="preserve"> </w:t>
      </w:r>
      <w:r>
        <w:rPr>
          <w:rFonts w:hint="eastAsia"/>
        </w:rPr>
        <w:t>Dottest静态分析规则</w:t>
      </w:r>
      <w:bookmarkEnd w:id="189"/>
      <w:bookmarkEnd w:id="190"/>
      <w:bookmarkEnd w:id="191"/>
      <w:r w:rsidRPr="006B5289">
        <w:t xml:space="preserve"> </w:t>
      </w:r>
    </w:p>
    <w:p w:rsidR="000F3B52" w:rsidRPr="007A568D" w:rsidRDefault="000F3B52" w:rsidP="00472062">
      <w:pPr>
        <w:jc w:val="center"/>
        <w:rPr>
          <w:rFonts w:ascii="等线" w:eastAsia="等线" w:hAnsi="等线"/>
          <w:noProof/>
        </w:rPr>
      </w:pPr>
    </w:p>
    <w:p w:rsidR="000F3B52" w:rsidRPr="002F072A" w:rsidRDefault="000F3B52" w:rsidP="00472062">
      <w:pPr>
        <w:pStyle w:val="aff9"/>
      </w:pPr>
      <w:r w:rsidRPr="002F072A">
        <w:t>安全规则标准要求</w:t>
      </w:r>
      <w:r>
        <w:rPr>
          <w:rFonts w:hint="eastAsia"/>
        </w:rPr>
        <w:t>如</w:t>
      </w:r>
      <w:r>
        <w:fldChar w:fldCharType="begin"/>
      </w:r>
      <w:r>
        <w:instrText xml:space="preserve"> </w:instrText>
      </w:r>
      <w:r>
        <w:rPr>
          <w:rFonts w:hint="eastAsia"/>
        </w:rPr>
        <w:instrText>REF _Ref17558730 \h</w:instrText>
      </w:r>
      <w:r>
        <w:instrText xml:space="preserve">  \* MERGEFORMAT </w:instrText>
      </w:r>
      <w:r>
        <w:fldChar w:fldCharType="separate"/>
      </w:r>
      <w:r w:rsidRPr="00752754">
        <w:t>图</w:t>
      </w:r>
      <w:r>
        <w:t>4</w:t>
      </w:r>
      <w:r w:rsidRPr="00752754">
        <w:noBreakHyphen/>
      </w:r>
      <w:r>
        <w:t>28</w:t>
      </w:r>
      <w:r>
        <w:fldChar w:fldCharType="end"/>
      </w:r>
      <w:r>
        <w:rPr>
          <w:rFonts w:hint="eastAsia"/>
        </w:rPr>
        <w:t>所示。</w:t>
      </w:r>
    </w:p>
    <w:p w:rsidR="000F3B52" w:rsidRPr="00F366CA" w:rsidRDefault="000F3B52" w:rsidP="00472062">
      <w:pPr>
        <w:jc w:val="center"/>
        <w:rPr>
          <w:rFonts w:ascii="等线" w:eastAsia="等线" w:hAnsi="等线"/>
          <w:noProof/>
        </w:rPr>
      </w:pPr>
      <w:r w:rsidRPr="00F366CA">
        <w:rPr>
          <w:rFonts w:ascii="等线" w:eastAsia="等线" w:hAnsi="等线"/>
          <w:noProof/>
        </w:rPr>
        <w:drawing>
          <wp:inline distT="0" distB="0" distL="0" distR="0" wp14:anchorId="03F13459" wp14:editId="5771F08F">
            <wp:extent cx="4003675" cy="101981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03675" cy="1019810"/>
                    </a:xfrm>
                    <a:prstGeom prst="rect">
                      <a:avLst/>
                    </a:prstGeom>
                    <a:noFill/>
                    <a:ln>
                      <a:noFill/>
                    </a:ln>
                  </pic:spPr>
                </pic:pic>
              </a:graphicData>
            </a:graphic>
          </wp:inline>
        </w:drawing>
      </w:r>
    </w:p>
    <w:p w:rsidR="000F3B52" w:rsidRPr="006B5289" w:rsidRDefault="000F3B52" w:rsidP="00641A89">
      <w:pPr>
        <w:pStyle w:val="afff0"/>
      </w:pPr>
      <w:bookmarkStart w:id="192" w:name="_Ref17558730"/>
      <w:bookmarkStart w:id="193" w:name="_Toc17903237"/>
      <w:bookmarkStart w:id="194" w:name="_Toc18063282"/>
      <w:bookmarkStart w:id="195" w:name="_Toc18254394"/>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28</w:t>
      </w:r>
      <w:r>
        <w:rPr>
          <w:noProof/>
        </w:rPr>
        <w:fldChar w:fldCharType="end"/>
      </w:r>
      <w:bookmarkEnd w:id="192"/>
      <w:r w:rsidRPr="006B5289">
        <w:t xml:space="preserve"> </w:t>
      </w:r>
      <w:r>
        <w:rPr>
          <w:rFonts w:hint="eastAsia"/>
        </w:rPr>
        <w:t>Dottest安全规则</w:t>
      </w:r>
      <w:bookmarkEnd w:id="193"/>
      <w:bookmarkEnd w:id="194"/>
      <w:bookmarkEnd w:id="195"/>
    </w:p>
    <w:p w:rsidR="000F3B52" w:rsidRPr="00640F5B" w:rsidRDefault="000F3B52" w:rsidP="00472062">
      <w:pPr>
        <w:pStyle w:val="5"/>
      </w:pPr>
      <w:r w:rsidRPr="00640F5B">
        <w:t>数据流分析</w:t>
      </w:r>
    </w:p>
    <w:p w:rsidR="000F3B52" w:rsidRPr="002F072A" w:rsidRDefault="000F3B52" w:rsidP="00472062">
      <w:pPr>
        <w:pStyle w:val="aff9"/>
      </w:pPr>
      <w:r w:rsidRPr="005A1ADC">
        <w:rPr>
          <w:rFonts w:hint="eastAsia"/>
        </w:rPr>
        <w:t>Parasoft</w:t>
      </w:r>
      <w:r w:rsidRPr="002F072A">
        <w:t>先进的</w:t>
      </w:r>
      <w:r w:rsidRPr="005A1ADC">
        <w:rPr>
          <w:rFonts w:hint="eastAsia"/>
        </w:rPr>
        <w:t>BugDetective</w:t>
      </w:r>
      <w:r w:rsidRPr="002F072A">
        <w:t>数据流静态分析技术</w:t>
      </w:r>
      <w:r w:rsidRPr="002F072A">
        <w:rPr>
          <w:rFonts w:hint="eastAsia"/>
        </w:rPr>
        <w:t>，</w:t>
      </w:r>
      <w:r w:rsidRPr="002F072A">
        <w:t>能够帮助客户通过模拟应用程序执行路径</w:t>
      </w:r>
      <w:r w:rsidRPr="002F072A">
        <w:rPr>
          <w:rFonts w:hint="eastAsia"/>
        </w:rPr>
        <w:t>（该路径可能跨越多个函数或文件）的方式检索是否会出发运行时缺陷，并将这些路径完整的报告出来。开发人员可以在</w:t>
      </w:r>
      <w:r w:rsidRPr="005A1ADC">
        <w:rPr>
          <w:rFonts w:hint="eastAsia"/>
        </w:rPr>
        <w:t>IDE</w:t>
      </w:r>
      <w:r w:rsidRPr="002F072A">
        <w:rPr>
          <w:rFonts w:hint="eastAsia"/>
        </w:rPr>
        <w:t>中快速的定位到路径中的任何一点，从而极大的简化了缺陷分析的工作。通过应用</w:t>
      </w:r>
      <w:r w:rsidRPr="005A1ADC">
        <w:rPr>
          <w:rFonts w:hint="eastAsia"/>
        </w:rPr>
        <w:t>BugDetective</w:t>
      </w:r>
      <w:r w:rsidRPr="002F072A">
        <w:rPr>
          <w:rFonts w:hint="eastAsia"/>
        </w:rPr>
        <w:t>，用户可以将缺陷修复时间点大大提前，节约大量问题追溯带来的时间成本和人力成本。</w:t>
      </w:r>
    </w:p>
    <w:p w:rsidR="000F3B52" w:rsidRDefault="000F3B52" w:rsidP="00472062">
      <w:pPr>
        <w:pStyle w:val="aff9"/>
      </w:pPr>
      <w:r w:rsidRPr="002F072A">
        <w:t>常见的</w:t>
      </w:r>
      <w:r w:rsidRPr="002F072A">
        <w:rPr>
          <w:rFonts w:hint="eastAsia"/>
        </w:rPr>
        <w:t>缺陷</w:t>
      </w:r>
      <w:r w:rsidRPr="002F072A">
        <w:t>类型包括</w:t>
      </w:r>
      <w:r w:rsidRPr="002F072A">
        <w:rPr>
          <w:rFonts w:hint="eastAsia"/>
        </w:rPr>
        <w:t>：</w:t>
      </w:r>
    </w:p>
    <w:p w:rsidR="000F3B52" w:rsidRDefault="000F3B52" w:rsidP="000F3B52">
      <w:pPr>
        <w:pStyle w:val="aff9"/>
        <w:numPr>
          <w:ilvl w:val="0"/>
          <w:numId w:val="26"/>
        </w:numPr>
        <w:ind w:leftChars="200" w:left="900" w:hangingChars="200" w:hanging="480"/>
      </w:pPr>
      <w:r w:rsidRPr="00F32AEC">
        <w:rPr>
          <w:rFonts w:hint="eastAsia"/>
        </w:rPr>
        <w:t>缓冲区溢出</w:t>
      </w:r>
    </w:p>
    <w:p w:rsidR="000F3B52" w:rsidRPr="00F32AEC" w:rsidRDefault="000F3B52" w:rsidP="000F3B52">
      <w:pPr>
        <w:pStyle w:val="aff9"/>
        <w:numPr>
          <w:ilvl w:val="0"/>
          <w:numId w:val="26"/>
        </w:numPr>
        <w:ind w:leftChars="200" w:left="900" w:hangingChars="200" w:hanging="480"/>
      </w:pPr>
      <w:r w:rsidRPr="00F32AEC">
        <w:t>资源释放</w:t>
      </w:r>
    </w:p>
    <w:p w:rsidR="000F3B52" w:rsidRPr="00F32AEC" w:rsidRDefault="000F3B52" w:rsidP="000F3B52">
      <w:pPr>
        <w:pStyle w:val="aff9"/>
        <w:numPr>
          <w:ilvl w:val="0"/>
          <w:numId w:val="26"/>
        </w:numPr>
        <w:ind w:leftChars="200" w:left="900" w:hangingChars="200" w:hanging="480"/>
      </w:pPr>
      <w:r w:rsidRPr="00F32AEC">
        <w:rPr>
          <w:rFonts w:hint="eastAsia"/>
        </w:rPr>
        <w:t>污染数据索引</w:t>
      </w:r>
    </w:p>
    <w:p w:rsidR="000F3B52" w:rsidRPr="00F32AEC" w:rsidRDefault="000F3B52" w:rsidP="000F3B52">
      <w:pPr>
        <w:pStyle w:val="aff9"/>
        <w:numPr>
          <w:ilvl w:val="0"/>
          <w:numId w:val="26"/>
        </w:numPr>
        <w:ind w:leftChars="200" w:left="900" w:hangingChars="200" w:hanging="480"/>
      </w:pPr>
      <w:r w:rsidRPr="00F32AEC">
        <w:rPr>
          <w:rFonts w:hint="eastAsia"/>
        </w:rPr>
        <w:t>注入</w:t>
      </w:r>
    </w:p>
    <w:p w:rsidR="000F3B52" w:rsidRPr="00F32AEC" w:rsidRDefault="000F3B52" w:rsidP="000F3B52">
      <w:pPr>
        <w:pStyle w:val="aff9"/>
        <w:numPr>
          <w:ilvl w:val="0"/>
          <w:numId w:val="26"/>
        </w:numPr>
        <w:ind w:leftChars="200" w:left="900" w:hangingChars="200" w:hanging="480"/>
      </w:pPr>
      <w:r w:rsidRPr="00F32AEC">
        <w:rPr>
          <w:rFonts w:hint="eastAsia"/>
        </w:rPr>
        <w:t>双重锁定</w:t>
      </w:r>
    </w:p>
    <w:p w:rsidR="000F3B52" w:rsidRPr="00F32AEC" w:rsidRDefault="000F3B52" w:rsidP="000F3B52">
      <w:pPr>
        <w:pStyle w:val="aff9"/>
        <w:numPr>
          <w:ilvl w:val="0"/>
          <w:numId w:val="26"/>
        </w:numPr>
        <w:ind w:leftChars="200" w:left="900" w:hangingChars="200" w:hanging="480"/>
      </w:pPr>
      <w:r w:rsidRPr="00F32AEC">
        <w:rPr>
          <w:rFonts w:hint="eastAsia"/>
        </w:rPr>
        <w:t>竞争性条件</w:t>
      </w:r>
    </w:p>
    <w:p w:rsidR="000F3B52" w:rsidRDefault="000F3B52" w:rsidP="000F3B52">
      <w:pPr>
        <w:pStyle w:val="aff9"/>
        <w:numPr>
          <w:ilvl w:val="0"/>
          <w:numId w:val="26"/>
        </w:numPr>
        <w:ind w:leftChars="200" w:left="900" w:hangingChars="200" w:hanging="480"/>
      </w:pPr>
      <w:r w:rsidRPr="00F32AEC">
        <w:rPr>
          <w:rFonts w:hint="eastAsia"/>
        </w:rPr>
        <w:t>数组越界</w:t>
      </w:r>
    </w:p>
    <w:p w:rsidR="000F3B52" w:rsidRPr="00F32AEC" w:rsidRDefault="000F3B52" w:rsidP="000F3B52">
      <w:pPr>
        <w:pStyle w:val="aff9"/>
        <w:numPr>
          <w:ilvl w:val="0"/>
          <w:numId w:val="26"/>
        </w:numPr>
        <w:ind w:leftChars="200" w:left="900" w:hangingChars="200" w:hanging="480"/>
      </w:pPr>
      <w:r w:rsidRPr="00F32AEC">
        <w:rPr>
          <w:rFonts w:hint="eastAsia"/>
        </w:rPr>
        <w:t>空指针异常</w:t>
      </w:r>
    </w:p>
    <w:p w:rsidR="000F3B52" w:rsidRPr="00F32AEC" w:rsidRDefault="000F3B52" w:rsidP="000F3B52">
      <w:pPr>
        <w:pStyle w:val="aff9"/>
        <w:numPr>
          <w:ilvl w:val="0"/>
          <w:numId w:val="26"/>
        </w:numPr>
        <w:ind w:leftChars="200" w:left="900" w:hangingChars="200" w:hanging="480"/>
      </w:pPr>
      <w:r w:rsidRPr="00F32AEC">
        <w:rPr>
          <w:rFonts w:hint="eastAsia"/>
        </w:rPr>
        <w:t>除零</w:t>
      </w:r>
    </w:p>
    <w:p w:rsidR="000F3B52" w:rsidRDefault="000F3B52" w:rsidP="000F3B52">
      <w:pPr>
        <w:pStyle w:val="aff9"/>
        <w:numPr>
          <w:ilvl w:val="0"/>
          <w:numId w:val="26"/>
        </w:numPr>
        <w:ind w:leftChars="200" w:left="900" w:hangingChars="200" w:hanging="480"/>
      </w:pPr>
      <w:r w:rsidRPr="00F32AEC">
        <w:rPr>
          <w:rFonts w:hint="eastAsia"/>
        </w:rPr>
        <w:t>死锁</w:t>
      </w:r>
    </w:p>
    <w:p w:rsidR="000F3B52" w:rsidRPr="002F072A" w:rsidRDefault="000F3B52" w:rsidP="00472062">
      <w:pPr>
        <w:pStyle w:val="aff9"/>
      </w:pPr>
      <w:r w:rsidRPr="005A1ADC">
        <w:rPr>
          <w:rFonts w:hint="eastAsia"/>
        </w:rPr>
        <w:t>Parasoft</w:t>
      </w:r>
      <w:r w:rsidRPr="002F072A">
        <w:t xml:space="preserve"> </w:t>
      </w:r>
      <w:r w:rsidRPr="005A1ADC">
        <w:t>Dottest</w:t>
      </w:r>
      <w:r w:rsidRPr="002F072A">
        <w:t>监测方式</w:t>
      </w:r>
      <w:r>
        <w:rPr>
          <w:rFonts w:hint="eastAsia"/>
        </w:rPr>
        <w:t>如</w:t>
      </w:r>
      <w:r>
        <w:fldChar w:fldCharType="begin"/>
      </w:r>
      <w:r>
        <w:instrText xml:space="preserve"> </w:instrText>
      </w:r>
      <w:r>
        <w:rPr>
          <w:rFonts w:hint="eastAsia"/>
        </w:rPr>
        <w:instrText>REF _Ref17558754 \h</w:instrText>
      </w:r>
      <w:r>
        <w:instrText xml:space="preserve">  \* MERGEFORMAT </w:instrText>
      </w:r>
      <w:r>
        <w:fldChar w:fldCharType="separate"/>
      </w:r>
      <w:r w:rsidRPr="00167AB0">
        <w:rPr>
          <w:rFonts w:hint="eastAsia"/>
        </w:rPr>
        <w:t>图</w:t>
      </w:r>
      <w:r>
        <w:t>4</w:t>
      </w:r>
      <w:r w:rsidRPr="00167AB0">
        <w:noBreakHyphen/>
      </w:r>
      <w:r>
        <w:t>29</w:t>
      </w:r>
      <w:r>
        <w:fldChar w:fldCharType="end"/>
      </w:r>
      <w:r>
        <w:rPr>
          <w:rFonts w:hint="eastAsia"/>
        </w:rPr>
        <w:t>所示。</w:t>
      </w:r>
    </w:p>
    <w:p w:rsidR="000F3B52" w:rsidRPr="00F366CA" w:rsidRDefault="000F3B52" w:rsidP="00472062">
      <w:pPr>
        <w:jc w:val="center"/>
        <w:rPr>
          <w:rFonts w:ascii="等线" w:eastAsia="等线" w:hAnsi="等线"/>
        </w:rPr>
      </w:pPr>
      <w:r w:rsidRPr="00F366CA">
        <w:rPr>
          <w:rFonts w:ascii="等线" w:eastAsia="等线" w:hAnsi="等线"/>
          <w:noProof/>
        </w:rPr>
        <w:drawing>
          <wp:inline distT="0" distB="0" distL="0" distR="0" wp14:anchorId="4926931E" wp14:editId="67E6CAE6">
            <wp:extent cx="4818380" cy="272542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18380" cy="2725420"/>
                    </a:xfrm>
                    <a:prstGeom prst="rect">
                      <a:avLst/>
                    </a:prstGeom>
                    <a:noFill/>
                    <a:ln>
                      <a:noFill/>
                    </a:ln>
                  </pic:spPr>
                </pic:pic>
              </a:graphicData>
            </a:graphic>
          </wp:inline>
        </w:drawing>
      </w:r>
    </w:p>
    <w:p w:rsidR="000F3B52" w:rsidRPr="00167AB0" w:rsidRDefault="000F3B52" w:rsidP="00641A89">
      <w:pPr>
        <w:pStyle w:val="afff0"/>
      </w:pPr>
      <w:bookmarkStart w:id="196" w:name="_Ref17558754"/>
      <w:bookmarkStart w:id="197" w:name="_Toc17903238"/>
      <w:bookmarkStart w:id="198" w:name="_Toc18063283"/>
      <w:bookmarkStart w:id="199" w:name="_Toc1825439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29</w:t>
      </w:r>
      <w:r w:rsidRPr="00167AB0">
        <w:fldChar w:fldCharType="end"/>
      </w:r>
      <w:bookmarkEnd w:id="196"/>
      <w:r w:rsidRPr="00167AB0">
        <w:t xml:space="preserve"> </w:t>
      </w:r>
      <w:r>
        <w:rPr>
          <w:rFonts w:hint="eastAsia"/>
        </w:rPr>
        <w:t>Dottest</w:t>
      </w:r>
      <w:r w:rsidRPr="00167AB0">
        <w:rPr>
          <w:rFonts w:hint="eastAsia"/>
        </w:rPr>
        <w:t>监</w:t>
      </w:r>
      <w:r>
        <w:rPr>
          <w:rFonts w:hint="eastAsia"/>
        </w:rPr>
        <w:t>测</w:t>
      </w:r>
      <w:r w:rsidRPr="00167AB0">
        <w:rPr>
          <w:rFonts w:hint="eastAsia"/>
        </w:rPr>
        <w:t>方式</w:t>
      </w:r>
      <w:bookmarkEnd w:id="197"/>
      <w:bookmarkEnd w:id="198"/>
      <w:bookmarkEnd w:id="199"/>
    </w:p>
    <w:p w:rsidR="000F3B52" w:rsidRPr="00640F5B" w:rsidRDefault="000F3B52" w:rsidP="00472062">
      <w:pPr>
        <w:pStyle w:val="5"/>
      </w:pPr>
      <w:r w:rsidRPr="00640F5B">
        <w:t>代码复杂度分析</w:t>
      </w:r>
    </w:p>
    <w:p w:rsidR="000F3B52" w:rsidRPr="002F072A" w:rsidRDefault="000F3B52" w:rsidP="00472062">
      <w:pPr>
        <w:pStyle w:val="aff9"/>
      </w:pPr>
      <w:r w:rsidRPr="002F072A">
        <w:rPr>
          <w:rFonts w:hint="eastAsia"/>
        </w:rPr>
        <w:t>代码的健康程度主要取决于是否有通顺的逻辑，并通过尽量简单的代码完成逻辑的执行，如果出现复杂度过高的状态，对于专业人员来说，这些代码就是非健康的。</w:t>
      </w:r>
      <w:r w:rsidRPr="005A1ADC">
        <w:rPr>
          <w:rFonts w:hint="eastAsia"/>
        </w:rPr>
        <w:t>Parasoft</w:t>
      </w:r>
      <w:r w:rsidRPr="002F072A">
        <w:t xml:space="preserve"> </w:t>
      </w:r>
      <w:r w:rsidRPr="005A1ADC">
        <w:t>Dottest</w:t>
      </w:r>
      <w:r w:rsidRPr="002F072A">
        <w:t>通过对要求阀值进行约束</w:t>
      </w:r>
      <w:r w:rsidRPr="002F072A">
        <w:rPr>
          <w:rFonts w:hint="eastAsia"/>
        </w:rPr>
        <w:t>，</w:t>
      </w:r>
      <w:r w:rsidRPr="002F072A">
        <w:t>在编码同时进行复杂度状态的分析和调整</w:t>
      </w:r>
      <w:r w:rsidRPr="002F072A">
        <w:rPr>
          <w:rFonts w:hint="eastAsia"/>
        </w:rPr>
        <w:t>。</w:t>
      </w:r>
    </w:p>
    <w:p w:rsidR="000F3B52" w:rsidRPr="002F072A" w:rsidRDefault="000F3B52" w:rsidP="00472062">
      <w:pPr>
        <w:pStyle w:val="aff9"/>
      </w:pPr>
      <w:r w:rsidRPr="005A1ADC">
        <w:t>Dottest</w:t>
      </w:r>
      <w:r w:rsidRPr="002F072A">
        <w:t>内建提供多种维度的复杂度分析</w:t>
      </w:r>
      <w:r w:rsidRPr="002F072A">
        <w:rPr>
          <w:rFonts w:hint="eastAsia"/>
        </w:rPr>
        <w:t>，</w:t>
      </w:r>
      <w:r w:rsidRPr="002F072A">
        <w:t>用户可以按照自己的实际情况进行数值确定</w:t>
      </w:r>
      <w:r w:rsidRPr="002F072A">
        <w:rPr>
          <w:rFonts w:hint="eastAsia"/>
        </w:rPr>
        <w:t>，</w:t>
      </w:r>
      <w:r w:rsidRPr="002F072A">
        <w:t>在编码进行时</w:t>
      </w:r>
      <w:r w:rsidRPr="002F072A">
        <w:rPr>
          <w:rFonts w:hint="eastAsia"/>
        </w:rPr>
        <w:t>，</w:t>
      </w:r>
      <w:r w:rsidRPr="005A1ADC">
        <w:t>Dottest</w:t>
      </w:r>
      <w:r w:rsidRPr="002F072A">
        <w:t>会实时给出提示</w:t>
      </w:r>
      <w:r w:rsidRPr="002F072A">
        <w:rPr>
          <w:rFonts w:hint="eastAsia"/>
        </w:rPr>
        <w:t>，</w:t>
      </w:r>
      <w:r w:rsidRPr="002F072A">
        <w:t>哪些维度区域发生了复杂度过高的状态</w:t>
      </w:r>
      <w:r>
        <w:rPr>
          <w:rFonts w:hint="eastAsia"/>
        </w:rPr>
        <w:t>，如</w:t>
      </w:r>
      <w:r>
        <w:fldChar w:fldCharType="begin"/>
      </w:r>
      <w:r>
        <w:instrText xml:space="preserve"> </w:instrText>
      </w:r>
      <w:r>
        <w:rPr>
          <w:rFonts w:hint="eastAsia"/>
        </w:rPr>
        <w:instrText>REF _Ref17558775 \h</w:instrText>
      </w:r>
      <w:r>
        <w:instrText xml:space="preserve">  \* MERGEFORMAT </w:instrText>
      </w:r>
      <w:r>
        <w:fldChar w:fldCharType="separate"/>
      </w:r>
      <w:r w:rsidRPr="00167AB0">
        <w:t>图</w:t>
      </w:r>
      <w:r>
        <w:t>4</w:t>
      </w:r>
      <w:r w:rsidRPr="00167AB0">
        <w:noBreakHyphen/>
      </w:r>
      <w:r>
        <w:t>30</w:t>
      </w:r>
      <w:r>
        <w:fldChar w:fldCharType="end"/>
      </w:r>
      <w:r>
        <w:rPr>
          <w:rFonts w:hint="eastAsia"/>
        </w:rPr>
        <w:t>所示。</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1C02D411" wp14:editId="338E42FA">
            <wp:extent cx="5275580" cy="1899285"/>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5580" cy="1899285"/>
                    </a:xfrm>
                    <a:prstGeom prst="rect">
                      <a:avLst/>
                    </a:prstGeom>
                    <a:noFill/>
                    <a:ln>
                      <a:noFill/>
                    </a:ln>
                  </pic:spPr>
                </pic:pic>
              </a:graphicData>
            </a:graphic>
          </wp:inline>
        </w:drawing>
      </w:r>
    </w:p>
    <w:p w:rsidR="000F3B52" w:rsidRPr="00167AB0" w:rsidRDefault="000F3B52" w:rsidP="00641A89">
      <w:pPr>
        <w:pStyle w:val="afff0"/>
      </w:pPr>
      <w:bookmarkStart w:id="200" w:name="_Ref17558775"/>
      <w:bookmarkStart w:id="201" w:name="_Toc17903239"/>
      <w:bookmarkStart w:id="202" w:name="_Toc18063284"/>
      <w:bookmarkStart w:id="203" w:name="_Toc18254396"/>
      <w:r w:rsidRPr="00167AB0">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30</w:t>
      </w:r>
      <w:r>
        <w:rPr>
          <w:noProof/>
        </w:rPr>
        <w:fldChar w:fldCharType="end"/>
      </w:r>
      <w:bookmarkEnd w:id="200"/>
      <w:r w:rsidRPr="00167AB0">
        <w:t xml:space="preserve"> </w:t>
      </w:r>
      <w:r>
        <w:rPr>
          <w:rFonts w:hint="eastAsia"/>
        </w:rPr>
        <w:t>Dottest</w:t>
      </w:r>
      <w:r w:rsidRPr="00167AB0">
        <w:t>复杂度分析</w:t>
      </w:r>
      <w:bookmarkEnd w:id="201"/>
      <w:bookmarkEnd w:id="202"/>
      <w:bookmarkEnd w:id="203"/>
    </w:p>
    <w:p w:rsidR="000F3B52" w:rsidRPr="00640F5B" w:rsidRDefault="000F3B52" w:rsidP="00472062">
      <w:pPr>
        <w:pStyle w:val="5"/>
      </w:pPr>
      <w:r w:rsidRPr="00640F5B">
        <w:t>规则规范自定义</w:t>
      </w:r>
    </w:p>
    <w:p w:rsidR="000F3B52" w:rsidRPr="002F072A" w:rsidRDefault="000F3B52" w:rsidP="00472062">
      <w:pPr>
        <w:pStyle w:val="aff9"/>
      </w:pPr>
      <w:r w:rsidRPr="005A1ADC">
        <w:t>Parasoft</w:t>
      </w:r>
      <w:r w:rsidRPr="002F072A">
        <w:t xml:space="preserve"> </w:t>
      </w:r>
      <w:r w:rsidRPr="005A1ADC">
        <w:t>Dottest</w:t>
      </w:r>
      <w:r w:rsidRPr="002F072A">
        <w:rPr>
          <w:rFonts w:hint="eastAsia"/>
        </w:rPr>
        <w:t>在</w:t>
      </w:r>
      <w:r w:rsidRPr="002F072A">
        <w:t>提供</w:t>
      </w:r>
      <w:r w:rsidRPr="005A1ADC">
        <w:t>700</w:t>
      </w:r>
      <w:r w:rsidRPr="002F072A">
        <w:rPr>
          <w:rFonts w:hint="eastAsia"/>
        </w:rPr>
        <w:t>+</w:t>
      </w:r>
      <w:r w:rsidRPr="002F072A">
        <w:t>规则的基础上</w:t>
      </w:r>
      <w:r w:rsidRPr="002F072A">
        <w:rPr>
          <w:rFonts w:hint="eastAsia"/>
        </w:rPr>
        <w:t>，</w:t>
      </w:r>
      <w:r w:rsidRPr="002F072A">
        <w:t>对于那些对质量要求非常严苛的公司或单位</w:t>
      </w:r>
      <w:r w:rsidRPr="002F072A">
        <w:rPr>
          <w:rFonts w:hint="eastAsia"/>
        </w:rPr>
        <w:t>，</w:t>
      </w:r>
      <w:r w:rsidRPr="005A1ADC">
        <w:t>Parasoft</w:t>
      </w:r>
      <w:r w:rsidRPr="002F072A">
        <w:t>同时提供了更上一层楼的台阶</w:t>
      </w:r>
      <w:r w:rsidRPr="002F072A">
        <w:rPr>
          <w:rFonts w:hint="eastAsia"/>
        </w:rPr>
        <w:t>。</w:t>
      </w:r>
      <w:r w:rsidRPr="005A1ADC">
        <w:rPr>
          <w:rFonts w:hint="eastAsia"/>
        </w:rPr>
        <w:t>Dottest</w:t>
      </w:r>
      <w:r w:rsidRPr="002F072A">
        <w:t>内置专业的</w:t>
      </w:r>
      <w:r w:rsidRPr="005A1ADC">
        <w:rPr>
          <w:rFonts w:hint="eastAsia"/>
        </w:rPr>
        <w:t>RuleWizard</w:t>
      </w:r>
      <w:r w:rsidRPr="002F072A">
        <w:t>工具</w:t>
      </w:r>
      <w:r w:rsidRPr="002F072A">
        <w:rPr>
          <w:rFonts w:hint="eastAsia"/>
        </w:rPr>
        <w:t>，</w:t>
      </w:r>
      <w:r w:rsidRPr="002F072A">
        <w:t>帮助客户快速创建出专属于自己的规则</w:t>
      </w:r>
      <w:r w:rsidRPr="002F072A">
        <w:rPr>
          <w:rFonts w:hint="eastAsia"/>
        </w:rPr>
        <w:t>，</w:t>
      </w:r>
      <w:r w:rsidRPr="002F072A">
        <w:t>增强在质量要求上的完整性</w:t>
      </w:r>
      <w:r w:rsidRPr="002F072A">
        <w:rPr>
          <w:rFonts w:hint="eastAsia"/>
        </w:rPr>
        <w:t>。</w:t>
      </w:r>
      <w:r w:rsidRPr="002F072A">
        <w:t>如</w:t>
      </w:r>
      <w:r>
        <w:fldChar w:fldCharType="begin"/>
      </w:r>
      <w:r>
        <w:instrText xml:space="preserve"> REF _Ref17558789 \h  \* MERGEFORMAT </w:instrText>
      </w:r>
      <w:r>
        <w:fldChar w:fldCharType="separate"/>
      </w:r>
      <w:r w:rsidRPr="00167AB0">
        <w:t>图</w:t>
      </w:r>
      <w:r>
        <w:t>4</w:t>
      </w:r>
      <w:r w:rsidRPr="00167AB0">
        <w:noBreakHyphen/>
      </w:r>
      <w:r>
        <w:t>31</w:t>
      </w:r>
      <w:r>
        <w:fldChar w:fldCharType="end"/>
      </w:r>
      <w:r w:rsidRPr="002F072A">
        <w:t>所示</w:t>
      </w:r>
      <w:r w:rsidRPr="002F072A">
        <w:rPr>
          <w:rFonts w:hint="eastAsia"/>
        </w:rPr>
        <w:t>，</w:t>
      </w:r>
      <w:r w:rsidRPr="002F072A">
        <w:t>使用者可以轻松的进行树形拓扑逻辑搭建</w:t>
      </w:r>
      <w:r w:rsidRPr="002F072A">
        <w:rPr>
          <w:rFonts w:hint="eastAsia"/>
        </w:rPr>
        <w:t>，</w:t>
      </w:r>
      <w:r w:rsidRPr="002F072A">
        <w:t>完成一条新规则的创造</w:t>
      </w:r>
      <w:r w:rsidRPr="002F072A">
        <w:rPr>
          <w:rFonts w:hint="eastAsia"/>
        </w:rPr>
        <w:t>，</w:t>
      </w:r>
      <w:r w:rsidRPr="002F072A">
        <w:t>或者通过对原有树形拓扑的修改</w:t>
      </w:r>
      <w:r w:rsidRPr="002F072A">
        <w:rPr>
          <w:rFonts w:hint="eastAsia"/>
        </w:rPr>
        <w:t>，</w:t>
      </w:r>
      <w:r w:rsidRPr="002F072A">
        <w:t>对某一条规则进行定制化</w:t>
      </w:r>
      <w:r w:rsidRPr="002F072A">
        <w:rPr>
          <w:rFonts w:hint="eastAsia"/>
        </w:rPr>
        <w:t>。</w:t>
      </w:r>
    </w:p>
    <w:p w:rsidR="000F3B52" w:rsidRDefault="000F3B52" w:rsidP="00472062">
      <w:pPr>
        <w:jc w:val="center"/>
        <w:rPr>
          <w:rFonts w:ascii="等线" w:eastAsia="等线" w:hAnsi="等线"/>
        </w:rPr>
      </w:pPr>
      <w:r w:rsidRPr="00F366CA">
        <w:rPr>
          <w:rFonts w:ascii="等线" w:eastAsia="等线" w:hAnsi="等线"/>
          <w:noProof/>
        </w:rPr>
        <w:drawing>
          <wp:inline distT="0" distB="0" distL="0" distR="0" wp14:anchorId="73AC5080" wp14:editId="34993CFB">
            <wp:extent cx="4114800" cy="123063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4800" cy="1230630"/>
                    </a:xfrm>
                    <a:prstGeom prst="rect">
                      <a:avLst/>
                    </a:prstGeom>
                    <a:noFill/>
                    <a:ln>
                      <a:noFill/>
                    </a:ln>
                  </pic:spPr>
                </pic:pic>
              </a:graphicData>
            </a:graphic>
          </wp:inline>
        </w:drawing>
      </w:r>
    </w:p>
    <w:p w:rsidR="000F3B52" w:rsidRPr="00167AB0" w:rsidRDefault="000F3B52" w:rsidP="00641A89">
      <w:pPr>
        <w:pStyle w:val="afff0"/>
      </w:pPr>
      <w:bookmarkStart w:id="204" w:name="_Ref17558789"/>
      <w:bookmarkStart w:id="205" w:name="_Toc17903240"/>
      <w:bookmarkStart w:id="206" w:name="_Toc18063285"/>
      <w:bookmarkStart w:id="207" w:name="_Toc18254397"/>
      <w:r w:rsidRPr="00167AB0">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31</w:t>
      </w:r>
      <w:r>
        <w:rPr>
          <w:noProof/>
        </w:rPr>
        <w:fldChar w:fldCharType="end"/>
      </w:r>
      <w:bookmarkEnd w:id="204"/>
      <w:r w:rsidRPr="00167AB0">
        <w:t xml:space="preserve"> </w:t>
      </w:r>
      <w:r>
        <w:rPr>
          <w:rFonts w:hint="eastAsia"/>
        </w:rPr>
        <w:t>Dottest自定义规则</w:t>
      </w:r>
      <w:bookmarkEnd w:id="205"/>
      <w:bookmarkEnd w:id="206"/>
      <w:bookmarkEnd w:id="207"/>
    </w:p>
    <w:p w:rsidR="000F3B52" w:rsidRPr="009628A2" w:rsidRDefault="000F3B52" w:rsidP="00472062">
      <w:pPr>
        <w:pStyle w:val="4"/>
        <w:ind w:left="567" w:hanging="567"/>
      </w:pPr>
      <w:r w:rsidRPr="009628A2">
        <w:t>动态分析</w:t>
      </w:r>
    </w:p>
    <w:p w:rsidR="000F3B52" w:rsidRPr="00640F5B" w:rsidRDefault="000F3B52" w:rsidP="00472062">
      <w:pPr>
        <w:pStyle w:val="5"/>
      </w:pPr>
      <w:r w:rsidRPr="00640F5B">
        <w:t>自动化单元测试</w:t>
      </w:r>
    </w:p>
    <w:p w:rsidR="000F3B52" w:rsidRPr="002F072A" w:rsidRDefault="000F3B52" w:rsidP="00472062">
      <w:pPr>
        <w:pStyle w:val="aff9"/>
      </w:pPr>
      <w:r w:rsidRPr="005A1ADC">
        <w:t>Parasoft</w:t>
      </w:r>
      <w:r w:rsidRPr="002F072A">
        <w:t xml:space="preserve"> </w:t>
      </w:r>
      <w:r w:rsidRPr="005A1ADC">
        <w:t>Dottest</w:t>
      </w:r>
      <w:r w:rsidRPr="002F072A">
        <w:t>提供了快速开展并有效完整完成单元测试的各项功能</w:t>
      </w:r>
      <w:r w:rsidRPr="002F072A">
        <w:rPr>
          <w:rFonts w:hint="eastAsia"/>
        </w:rPr>
        <w:t>。</w:t>
      </w:r>
      <w:r w:rsidRPr="002F072A">
        <w:t>对于新开发的项目和成熟度较高的项目</w:t>
      </w:r>
      <w:r w:rsidRPr="002F072A">
        <w:rPr>
          <w:rFonts w:hint="eastAsia"/>
        </w:rPr>
        <w:t>，</w:t>
      </w:r>
      <w:r w:rsidRPr="005A1ADC">
        <w:t>Parasoft</w:t>
      </w:r>
      <w:r w:rsidRPr="002F072A">
        <w:t xml:space="preserve"> </w:t>
      </w:r>
      <w:r w:rsidRPr="005A1ADC">
        <w:t>Dottest</w:t>
      </w:r>
      <w:r w:rsidRPr="002F072A">
        <w:t>可以帮助使用者快速生成一</w:t>
      </w:r>
      <w:r w:rsidRPr="002F072A">
        <w:rPr>
          <w:rFonts w:hint="eastAsia"/>
        </w:rPr>
        <w:t>系列</w:t>
      </w:r>
      <w:r w:rsidRPr="002F072A">
        <w:t>的测试用例代码</w:t>
      </w:r>
      <w:r w:rsidRPr="002F072A">
        <w:rPr>
          <w:rFonts w:hint="eastAsia"/>
        </w:rPr>
        <w:t>。并以</w:t>
      </w:r>
      <w:r w:rsidRPr="005A1ADC">
        <w:rPr>
          <w:rFonts w:hint="eastAsia"/>
        </w:rPr>
        <w:t>N</w:t>
      </w:r>
      <w:r w:rsidRPr="005A1ADC">
        <w:t>u</w:t>
      </w:r>
      <w:r w:rsidRPr="005A1ADC">
        <w:rPr>
          <w:rFonts w:hint="eastAsia"/>
        </w:rPr>
        <w:t>nit</w:t>
      </w:r>
      <w:r w:rsidRPr="002F072A">
        <w:t>框架方式全部开放给使用者</w:t>
      </w:r>
      <w:r w:rsidRPr="002F072A">
        <w:rPr>
          <w:rFonts w:hint="eastAsia"/>
        </w:rPr>
        <w:t>，</w:t>
      </w:r>
      <w:r w:rsidRPr="002F072A">
        <w:t>使用者可以随意调整工具自动生成的测试用例代码</w:t>
      </w:r>
      <w:r w:rsidRPr="002F072A">
        <w:rPr>
          <w:rFonts w:hint="eastAsia"/>
        </w:rPr>
        <w:t>，</w:t>
      </w:r>
      <w:r w:rsidRPr="002F072A">
        <w:t>以达到所需要完成的业务需求目标</w:t>
      </w:r>
      <w:r>
        <w:rPr>
          <w:rFonts w:hint="eastAsia"/>
        </w:rPr>
        <w:t>，如</w:t>
      </w:r>
      <w:r>
        <w:fldChar w:fldCharType="begin"/>
      </w:r>
      <w:r>
        <w:instrText xml:space="preserve"> </w:instrText>
      </w:r>
      <w:r>
        <w:rPr>
          <w:rFonts w:hint="eastAsia"/>
        </w:rPr>
        <w:instrText>REF _Ref17558870 \h</w:instrText>
      </w:r>
      <w:r>
        <w:instrText xml:space="preserve">  \* MERGEFORMAT </w:instrText>
      </w:r>
      <w:r>
        <w:fldChar w:fldCharType="separate"/>
      </w:r>
      <w:r w:rsidRPr="00752754">
        <w:t>图</w:t>
      </w:r>
      <w:r>
        <w:t>4</w:t>
      </w:r>
      <w:r w:rsidRPr="00752754">
        <w:noBreakHyphen/>
      </w:r>
      <w:r>
        <w:t>32</w:t>
      </w:r>
      <w:r>
        <w:fldChar w:fldCharType="end"/>
      </w:r>
      <w:r>
        <w:fldChar w:fldCharType="begin"/>
      </w:r>
      <w:r>
        <w:instrText xml:space="preserve"> REF _Ref17558871 \h  \* MERGEFORMAT </w:instrText>
      </w:r>
      <w:r>
        <w:fldChar w:fldCharType="separate"/>
      </w:r>
      <w:r w:rsidRPr="00752754">
        <w:t>图</w:t>
      </w:r>
      <w:r>
        <w:t>4</w:t>
      </w:r>
      <w:r w:rsidRPr="00752754">
        <w:noBreakHyphen/>
      </w:r>
      <w:r>
        <w:t>33</w:t>
      </w:r>
      <w:r>
        <w:fldChar w:fldCharType="end"/>
      </w:r>
      <w:r>
        <w:rPr>
          <w:rFonts w:hint="eastAsia"/>
        </w:rPr>
        <w:t>所示</w:t>
      </w:r>
      <w:r w:rsidRPr="002F072A">
        <w:rPr>
          <w:rFonts w:hint="eastAsia"/>
        </w:rPr>
        <w:t>。</w:t>
      </w:r>
      <w:r w:rsidRPr="002F072A">
        <w:t>快速生成的方式不仅帮助使用者和整个团队节约大量的人力和时间成本</w:t>
      </w:r>
      <w:r w:rsidRPr="002F072A">
        <w:rPr>
          <w:rFonts w:hint="eastAsia"/>
        </w:rPr>
        <w:t>（</w:t>
      </w:r>
      <w:r w:rsidRPr="005A1ADC">
        <w:rPr>
          <w:rFonts w:hint="eastAsia"/>
        </w:rPr>
        <w:t>Dottest</w:t>
      </w:r>
      <w:r w:rsidRPr="002F072A">
        <w:rPr>
          <w:rFonts w:hint="eastAsia"/>
        </w:rPr>
        <w:t>自动生成的代码通常可以覆盖软件源码的</w:t>
      </w:r>
      <w:r w:rsidRPr="005A1ADC">
        <w:rPr>
          <w:rFonts w:hint="eastAsia"/>
        </w:rPr>
        <w:t>30</w:t>
      </w:r>
      <w:r w:rsidRPr="002F072A">
        <w:rPr>
          <w:rFonts w:hint="eastAsia"/>
        </w:rPr>
        <w:t>%--</w:t>
      </w:r>
      <w:r w:rsidRPr="005A1ADC">
        <w:t>50</w:t>
      </w:r>
      <w:r w:rsidRPr="002F072A">
        <w:rPr>
          <w:rFonts w:hint="eastAsia"/>
        </w:rPr>
        <w:t>%</w:t>
      </w:r>
      <w:r w:rsidRPr="002F072A">
        <w:t>逻辑功能</w:t>
      </w:r>
      <w:r w:rsidRPr="002F072A">
        <w:rPr>
          <w:rFonts w:hint="eastAsia"/>
        </w:rPr>
        <w:t>），同时，对于技术实力还无法达到完整单元测试要求的团队，这样的功能无疑可以帮助他们快速的指明一条道路，省去了再学习的过程。研发人员可以快速的根据自动生成的代码进行上手，并明确测试路线和途径。</w:t>
      </w:r>
    </w:p>
    <w:p w:rsidR="000F3B52" w:rsidRDefault="000F3B52" w:rsidP="00472062">
      <w:pPr>
        <w:jc w:val="center"/>
        <w:rPr>
          <w:rFonts w:ascii="等线" w:eastAsia="等线" w:hAnsi="等线"/>
        </w:rPr>
      </w:pPr>
      <w:r w:rsidRPr="00F366CA">
        <w:rPr>
          <w:rFonts w:ascii="等线" w:eastAsia="等线" w:hAnsi="宋体" w:cs="宋体" w:hint="eastAsia"/>
          <w:noProof/>
        </w:rPr>
        <w:drawing>
          <wp:inline distT="0" distB="0" distL="0" distR="0" wp14:anchorId="75C53409" wp14:editId="296A28B8">
            <wp:extent cx="4196715" cy="276098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715" cy="2760980"/>
                    </a:xfrm>
                    <a:prstGeom prst="rect">
                      <a:avLst/>
                    </a:prstGeom>
                    <a:solidFill>
                      <a:srgbClr val="FFFFFF"/>
                    </a:solidFill>
                    <a:ln>
                      <a:noFill/>
                    </a:ln>
                  </pic:spPr>
                </pic:pic>
              </a:graphicData>
            </a:graphic>
          </wp:inline>
        </w:drawing>
      </w:r>
    </w:p>
    <w:p w:rsidR="000F3B52" w:rsidRPr="006B5289" w:rsidRDefault="000F3B52" w:rsidP="00641A89">
      <w:pPr>
        <w:pStyle w:val="afff0"/>
      </w:pPr>
      <w:bookmarkStart w:id="208" w:name="_Ref17558870"/>
      <w:bookmarkStart w:id="209" w:name="_Toc17903241"/>
      <w:bookmarkStart w:id="210" w:name="_Toc18063286"/>
      <w:bookmarkStart w:id="211" w:name="_Toc18254398"/>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32</w:t>
      </w:r>
      <w:r>
        <w:rPr>
          <w:noProof/>
        </w:rPr>
        <w:fldChar w:fldCharType="end"/>
      </w:r>
      <w:bookmarkEnd w:id="208"/>
      <w:r w:rsidRPr="006B5289">
        <w:t xml:space="preserve"> </w:t>
      </w:r>
      <w:r>
        <w:rPr>
          <w:rFonts w:hint="eastAsia"/>
        </w:rPr>
        <w:t>Dottest</w:t>
      </w:r>
      <w:r w:rsidRPr="006B5289">
        <w:rPr>
          <w:rFonts w:hint="eastAsia"/>
        </w:rPr>
        <w:t>自动生成</w:t>
      </w:r>
      <w:r>
        <w:rPr>
          <w:rFonts w:hint="eastAsia"/>
        </w:rPr>
        <w:t>单元</w:t>
      </w:r>
      <w:r w:rsidRPr="006B5289">
        <w:rPr>
          <w:rFonts w:hint="eastAsia"/>
        </w:rPr>
        <w:t>测试用例</w:t>
      </w:r>
      <w:r>
        <w:rPr>
          <w:rFonts w:hint="eastAsia"/>
        </w:rPr>
        <w:t>配置</w:t>
      </w:r>
      <w:bookmarkEnd w:id="209"/>
      <w:bookmarkEnd w:id="210"/>
      <w:bookmarkEnd w:id="211"/>
    </w:p>
    <w:p w:rsidR="000F3B52" w:rsidRDefault="000F3B52" w:rsidP="00472062">
      <w:pPr>
        <w:jc w:val="center"/>
        <w:rPr>
          <w:rFonts w:ascii="等线" w:eastAsia="等线" w:hAnsi="等线"/>
        </w:rPr>
      </w:pPr>
      <w:r w:rsidRPr="00F366CA">
        <w:rPr>
          <w:rFonts w:ascii="等线" w:eastAsia="等线" w:hAnsi="宋体" w:cs="宋体" w:hint="eastAsia"/>
          <w:noProof/>
        </w:rPr>
        <w:drawing>
          <wp:inline distT="0" distB="0" distL="0" distR="0" wp14:anchorId="68A8E09A" wp14:editId="31BD51E8">
            <wp:extent cx="3991610" cy="219202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91610" cy="2192020"/>
                    </a:xfrm>
                    <a:prstGeom prst="rect">
                      <a:avLst/>
                    </a:prstGeom>
                    <a:solidFill>
                      <a:srgbClr val="FFFFFF"/>
                    </a:solidFill>
                    <a:ln>
                      <a:noFill/>
                    </a:ln>
                  </pic:spPr>
                </pic:pic>
              </a:graphicData>
            </a:graphic>
          </wp:inline>
        </w:drawing>
      </w:r>
    </w:p>
    <w:p w:rsidR="000F3B52" w:rsidRPr="006B5289" w:rsidRDefault="000F3B52" w:rsidP="00641A89">
      <w:pPr>
        <w:pStyle w:val="afff0"/>
      </w:pPr>
      <w:bookmarkStart w:id="212" w:name="_Ref17558871"/>
      <w:bookmarkStart w:id="213" w:name="_Toc17903242"/>
      <w:bookmarkStart w:id="214" w:name="_Toc18063287"/>
      <w:bookmarkStart w:id="215" w:name="_Toc18254399"/>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33</w:t>
      </w:r>
      <w:r>
        <w:rPr>
          <w:noProof/>
        </w:rPr>
        <w:fldChar w:fldCharType="end"/>
      </w:r>
      <w:bookmarkEnd w:id="212"/>
      <w:r w:rsidRPr="006B5289">
        <w:t xml:space="preserve"> </w:t>
      </w:r>
      <w:r>
        <w:rPr>
          <w:rFonts w:hint="eastAsia"/>
        </w:rPr>
        <w:t>Dottest</w:t>
      </w:r>
      <w:r w:rsidRPr="006B5289">
        <w:rPr>
          <w:rFonts w:hint="eastAsia"/>
        </w:rPr>
        <w:t>自动生成</w:t>
      </w:r>
      <w:r>
        <w:rPr>
          <w:rFonts w:hint="eastAsia"/>
        </w:rPr>
        <w:t>单元</w:t>
      </w:r>
      <w:r w:rsidRPr="006B5289">
        <w:rPr>
          <w:rFonts w:hint="eastAsia"/>
        </w:rPr>
        <w:t>测试用例</w:t>
      </w:r>
      <w:bookmarkEnd w:id="213"/>
      <w:bookmarkEnd w:id="214"/>
      <w:bookmarkEnd w:id="215"/>
    </w:p>
    <w:p w:rsidR="000F3B52" w:rsidRPr="00937458" w:rsidRDefault="000F3B52" w:rsidP="00472062">
      <w:pPr>
        <w:jc w:val="center"/>
        <w:rPr>
          <w:rFonts w:ascii="等线" w:eastAsia="等线" w:hAnsi="等线"/>
        </w:rPr>
      </w:pPr>
    </w:p>
    <w:p w:rsidR="000F3B52" w:rsidRPr="00640F5B" w:rsidRDefault="000F3B52" w:rsidP="00472062">
      <w:pPr>
        <w:pStyle w:val="5"/>
      </w:pPr>
      <w:r w:rsidRPr="00640F5B">
        <w:t>应用程序托管测试</w:t>
      </w:r>
    </w:p>
    <w:p w:rsidR="000F3B52" w:rsidRPr="002F072A" w:rsidRDefault="000F3B52" w:rsidP="00472062">
      <w:pPr>
        <w:pStyle w:val="aff9"/>
      </w:pPr>
      <w:r w:rsidRPr="002F072A">
        <w:t>用户可以采用此功能在应用程序中几乎任何地方启动单元测试</w:t>
      </w:r>
      <w:r w:rsidRPr="002F072A">
        <w:rPr>
          <w:rFonts w:hint="eastAsia"/>
        </w:rPr>
        <w:t>，</w:t>
      </w:r>
      <w:r w:rsidRPr="002F072A">
        <w:t>并且无需改变被测应用程序或者编写额外的代码</w:t>
      </w:r>
      <w:r w:rsidRPr="002F072A">
        <w:rPr>
          <w:rFonts w:hint="eastAsia"/>
        </w:rPr>
        <w:t>，</w:t>
      </w:r>
      <w:r w:rsidRPr="002F072A">
        <w:t>这让使用者可以在相对自然的环境中创建复杂的对象</w:t>
      </w:r>
      <w:r w:rsidRPr="002F072A">
        <w:rPr>
          <w:rFonts w:hint="eastAsia"/>
        </w:rPr>
        <w:t>，</w:t>
      </w:r>
      <w:r w:rsidRPr="002F072A">
        <w:t>同时对开发和维护而言</w:t>
      </w:r>
      <w:r w:rsidRPr="002F072A">
        <w:rPr>
          <w:rFonts w:hint="eastAsia"/>
        </w:rPr>
        <w:t>，</w:t>
      </w:r>
      <w:r w:rsidRPr="002F072A">
        <w:t>这样的措施无疑是非常方便的</w:t>
      </w:r>
      <w:r w:rsidRPr="002F072A">
        <w:rPr>
          <w:rFonts w:hint="eastAsia"/>
        </w:rPr>
        <w:t>。</w:t>
      </w:r>
    </w:p>
    <w:p w:rsidR="000F3B52" w:rsidRPr="00640F5B" w:rsidRDefault="000F3B52" w:rsidP="00472062">
      <w:pPr>
        <w:pStyle w:val="5"/>
      </w:pPr>
      <w:r w:rsidRPr="00640F5B">
        <w:t>覆盖率分析</w:t>
      </w:r>
    </w:p>
    <w:p w:rsidR="000F3B52" w:rsidRPr="002F072A" w:rsidRDefault="000F3B52" w:rsidP="00472062">
      <w:pPr>
        <w:pStyle w:val="aff9"/>
      </w:pPr>
      <w:r w:rsidRPr="002F072A">
        <w:t>当动态测试被完成后</w:t>
      </w:r>
      <w:r w:rsidRPr="002F072A">
        <w:rPr>
          <w:rFonts w:hint="eastAsia"/>
        </w:rPr>
        <w:t>（包括单元测试和运行时分析），</w:t>
      </w:r>
      <w:r w:rsidRPr="005A1ADC">
        <w:rPr>
          <w:rFonts w:hint="eastAsia"/>
        </w:rPr>
        <w:t>Parasoft</w:t>
      </w:r>
      <w:r w:rsidRPr="002F072A">
        <w:t xml:space="preserve"> </w:t>
      </w:r>
      <w:r w:rsidRPr="005A1ADC">
        <w:rPr>
          <w:rFonts w:hint="eastAsia"/>
        </w:rPr>
        <w:t>Dot</w:t>
      </w:r>
      <w:r w:rsidRPr="005A1ADC">
        <w:t>test</w:t>
      </w:r>
      <w:r w:rsidRPr="002F072A">
        <w:t>自动化覆盖率收集功能可以完整的帮助你诠释测试工作的进度与效果如何</w:t>
      </w:r>
      <w:r w:rsidRPr="002F072A">
        <w:rPr>
          <w:rFonts w:hint="eastAsia"/>
        </w:rPr>
        <w:t>。这样的分析对于很多客户在很多时候都是必须的。如果你关心</w:t>
      </w:r>
      <w:r w:rsidRPr="005A1ADC">
        <w:rPr>
          <w:rFonts w:hint="eastAsia"/>
        </w:rPr>
        <w:t>CMMI</w:t>
      </w:r>
      <w:r w:rsidRPr="002F072A">
        <w:rPr>
          <w:rFonts w:hint="eastAsia"/>
        </w:rPr>
        <w:t>、</w:t>
      </w:r>
      <w:r w:rsidRPr="005A1ADC">
        <w:rPr>
          <w:rFonts w:hint="eastAsia"/>
        </w:rPr>
        <w:t>IEC</w:t>
      </w:r>
      <w:r w:rsidRPr="005A1ADC">
        <w:t>62304</w:t>
      </w:r>
      <w:r w:rsidRPr="002F072A">
        <w:t>等标准认定</w:t>
      </w:r>
      <w:r w:rsidRPr="002F072A">
        <w:rPr>
          <w:rFonts w:hint="eastAsia"/>
        </w:rPr>
        <w:t>，</w:t>
      </w:r>
      <w:r w:rsidRPr="002F072A">
        <w:t>覆盖率是重要的一项过程域要求</w:t>
      </w:r>
      <w:r w:rsidRPr="002F072A">
        <w:rPr>
          <w:rFonts w:hint="eastAsia"/>
        </w:rPr>
        <w:t>。</w:t>
      </w:r>
      <w:r w:rsidRPr="002F072A">
        <w:t>如果使用人工</w:t>
      </w:r>
      <w:r w:rsidRPr="002F072A">
        <w:rPr>
          <w:rFonts w:hint="eastAsia"/>
        </w:rPr>
        <w:t>，</w:t>
      </w:r>
      <w:r w:rsidRPr="002F072A">
        <w:t>是无法准确统计对应指标的</w:t>
      </w:r>
      <w:r w:rsidRPr="002F072A">
        <w:rPr>
          <w:rFonts w:hint="eastAsia"/>
        </w:rPr>
        <w:t>。</w:t>
      </w:r>
    </w:p>
    <w:p w:rsidR="000F3B52" w:rsidRPr="002F072A" w:rsidRDefault="000F3B52" w:rsidP="00472062">
      <w:pPr>
        <w:pStyle w:val="aff9"/>
      </w:pPr>
      <w:r w:rsidRPr="002F072A">
        <w:t>在</w:t>
      </w:r>
      <w:r w:rsidRPr="005A1ADC">
        <w:t>Dottest</w:t>
      </w:r>
      <w:r w:rsidRPr="002F072A">
        <w:t>中</w:t>
      </w:r>
      <w:r w:rsidRPr="002F072A">
        <w:rPr>
          <w:rFonts w:hint="eastAsia"/>
        </w:rPr>
        <w:t>，</w:t>
      </w:r>
      <w:r w:rsidRPr="002F072A">
        <w:t>你可以选择以下两种覆盖率显示方式</w:t>
      </w:r>
      <w:r w:rsidRPr="002F072A">
        <w:rPr>
          <w:rFonts w:hint="eastAsia"/>
        </w:rPr>
        <w:t>：</w:t>
      </w:r>
    </w:p>
    <w:p w:rsidR="000F3B52" w:rsidRPr="002F072A" w:rsidRDefault="000F3B52" w:rsidP="00472062">
      <w:pPr>
        <w:pStyle w:val="aff9"/>
      </w:pPr>
      <w:r>
        <w:t>1</w:t>
      </w:r>
      <w:r>
        <w:rPr>
          <w:rFonts w:hint="eastAsia"/>
        </w:rPr>
        <w:t>．</w:t>
      </w:r>
      <w:r w:rsidRPr="002F072A">
        <w:t>数值显示</w:t>
      </w:r>
      <w:r w:rsidRPr="002F072A">
        <w:rPr>
          <w:rFonts w:hint="eastAsia"/>
        </w:rPr>
        <w:t>：</w:t>
      </w:r>
      <w:r w:rsidRPr="002F072A">
        <w:t>研发人员或管理人员可以从全局的视角了解某个项目</w:t>
      </w:r>
      <w:r w:rsidRPr="002F072A">
        <w:rPr>
          <w:rFonts w:hint="eastAsia"/>
        </w:rPr>
        <w:t>、</w:t>
      </w:r>
      <w:r w:rsidRPr="002F072A">
        <w:t>文件</w:t>
      </w:r>
      <w:r w:rsidRPr="002F072A">
        <w:rPr>
          <w:rFonts w:hint="eastAsia"/>
        </w:rPr>
        <w:t>、</w:t>
      </w:r>
      <w:r w:rsidRPr="002F072A">
        <w:t>函数中目前状态下的覆盖率指标数据</w:t>
      </w:r>
      <w:r w:rsidRPr="002F072A">
        <w:rPr>
          <w:rFonts w:hint="eastAsia"/>
        </w:rPr>
        <w:t>。</w:t>
      </w:r>
      <w:r w:rsidRPr="002F072A">
        <w:t>方便检查当前工作进度</w:t>
      </w:r>
      <w:r w:rsidRPr="002F072A">
        <w:rPr>
          <w:rFonts w:hint="eastAsia"/>
        </w:rPr>
        <w:t>，</w:t>
      </w:r>
      <w:r w:rsidRPr="002F072A">
        <w:t>定制下一步的计划</w:t>
      </w:r>
      <w:r w:rsidRPr="002F072A">
        <w:rPr>
          <w:rFonts w:hint="eastAsia"/>
        </w:rPr>
        <w:t>。</w:t>
      </w:r>
    </w:p>
    <w:p w:rsidR="000F3B52" w:rsidRPr="002F072A" w:rsidRDefault="000F3B52" w:rsidP="00472062">
      <w:pPr>
        <w:pStyle w:val="aff9"/>
      </w:pPr>
      <w:r>
        <w:t>2</w:t>
      </w:r>
      <w:r>
        <w:rPr>
          <w:rFonts w:hint="eastAsia"/>
        </w:rPr>
        <w:t>．</w:t>
      </w:r>
      <w:r w:rsidRPr="002F072A">
        <w:t>图形化高亮显示</w:t>
      </w:r>
      <w:r w:rsidRPr="002F072A">
        <w:rPr>
          <w:rFonts w:hint="eastAsia"/>
        </w:rPr>
        <w:t>：</w:t>
      </w:r>
      <w:r w:rsidRPr="002F072A">
        <w:t>研发和测试人员可以从细节角度出发</w:t>
      </w:r>
      <w:r w:rsidRPr="002F072A">
        <w:rPr>
          <w:rFonts w:hint="eastAsia"/>
        </w:rPr>
        <w:t>，</w:t>
      </w:r>
      <w:r w:rsidRPr="002F072A">
        <w:t>确定在源代码中哪个分支</w:t>
      </w:r>
      <w:r w:rsidRPr="002F072A">
        <w:rPr>
          <w:rFonts w:hint="eastAsia"/>
        </w:rPr>
        <w:t>、</w:t>
      </w:r>
      <w:r w:rsidRPr="002F072A">
        <w:t>哪行语句没有被动态测试覆盖</w:t>
      </w:r>
      <w:r w:rsidRPr="002F072A">
        <w:rPr>
          <w:rFonts w:hint="eastAsia"/>
        </w:rPr>
        <w:t>。通过一定人工智慧的分析，加强在某些功能点上的测试工作。如</w:t>
      </w:r>
      <w:r>
        <w:fldChar w:fldCharType="begin"/>
      </w:r>
      <w:r>
        <w:instrText xml:space="preserve"> </w:instrText>
      </w:r>
      <w:r>
        <w:rPr>
          <w:rFonts w:hint="eastAsia"/>
        </w:rPr>
        <w:instrText>REF _Ref17555533 \h</w:instrText>
      </w:r>
      <w:r>
        <w:instrText xml:space="preserve">  \* MERGEFORMAT </w:instrText>
      </w:r>
      <w:r>
        <w:fldChar w:fldCharType="separate"/>
      </w:r>
      <w:r w:rsidRPr="00752754">
        <w:t>图</w:t>
      </w:r>
      <w:r>
        <w:t>4</w:t>
      </w:r>
      <w:r w:rsidRPr="00752754">
        <w:noBreakHyphen/>
      </w:r>
      <w:r>
        <w:t>34</w:t>
      </w:r>
      <w:r>
        <w:fldChar w:fldCharType="end"/>
      </w:r>
      <w:r>
        <w:rPr>
          <w:rFonts w:hint="eastAsia"/>
        </w:rPr>
        <w:t>所示</w:t>
      </w:r>
      <w:r w:rsidRPr="002F072A">
        <w:rPr>
          <w:rFonts w:hint="eastAsia"/>
        </w:rPr>
        <w:t>，绿色覆盖部分表示已被动态测试执行过的源码，红色则是未被覆盖到的部分。</w:t>
      </w:r>
    </w:p>
    <w:p w:rsidR="000F3B52" w:rsidRPr="00F366CA" w:rsidRDefault="000F3B52" w:rsidP="00472062">
      <w:pPr>
        <w:jc w:val="center"/>
        <w:rPr>
          <w:rFonts w:ascii="等线" w:eastAsia="等线" w:hAnsi="等线"/>
          <w:noProof/>
        </w:rPr>
      </w:pPr>
      <w:r w:rsidRPr="00F366CA">
        <w:rPr>
          <w:rFonts w:ascii="等线" w:eastAsia="等线" w:hAnsi="宋体" w:cs="宋体" w:hint="eastAsia"/>
          <w:noProof/>
        </w:rPr>
        <w:drawing>
          <wp:inline distT="0" distB="0" distL="0" distR="0" wp14:anchorId="46FC0294" wp14:editId="4CFBC4AD">
            <wp:extent cx="4038600" cy="349377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8600" cy="3493770"/>
                    </a:xfrm>
                    <a:prstGeom prst="rect">
                      <a:avLst/>
                    </a:prstGeom>
                    <a:solidFill>
                      <a:srgbClr val="FFFFFF"/>
                    </a:solidFill>
                    <a:ln>
                      <a:noFill/>
                    </a:ln>
                  </pic:spPr>
                </pic:pic>
              </a:graphicData>
            </a:graphic>
          </wp:inline>
        </w:drawing>
      </w:r>
    </w:p>
    <w:p w:rsidR="000F3B52" w:rsidRPr="006B5289" w:rsidRDefault="000F3B52" w:rsidP="00641A89">
      <w:pPr>
        <w:pStyle w:val="afff0"/>
      </w:pPr>
      <w:bookmarkStart w:id="216" w:name="_Ref17555533"/>
      <w:bookmarkStart w:id="217" w:name="_Toc17903243"/>
      <w:bookmarkStart w:id="218" w:name="_Toc18063288"/>
      <w:bookmarkStart w:id="219" w:name="_Toc18254400"/>
      <w:r w:rsidRPr="00752754">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752754">
        <w:noBreakHyphen/>
      </w:r>
      <w:r>
        <w:rPr>
          <w:noProof/>
        </w:rPr>
        <w:fldChar w:fldCharType="begin"/>
      </w:r>
      <w:r>
        <w:rPr>
          <w:noProof/>
        </w:rPr>
        <w:instrText xml:space="preserve"> SEQ 图 \* ARABIC \s 1 </w:instrText>
      </w:r>
      <w:r>
        <w:rPr>
          <w:noProof/>
        </w:rPr>
        <w:fldChar w:fldCharType="separate"/>
      </w:r>
      <w:r>
        <w:rPr>
          <w:noProof/>
        </w:rPr>
        <w:t>34</w:t>
      </w:r>
      <w:r>
        <w:rPr>
          <w:noProof/>
        </w:rPr>
        <w:fldChar w:fldCharType="end"/>
      </w:r>
      <w:bookmarkEnd w:id="216"/>
      <w:r w:rsidRPr="006B5289">
        <w:t xml:space="preserve"> </w:t>
      </w:r>
      <w:r>
        <w:rPr>
          <w:rFonts w:hint="eastAsia"/>
        </w:rPr>
        <w:t>Dottest覆盖率检查结果-图形化高亮显示</w:t>
      </w:r>
      <w:bookmarkEnd w:id="217"/>
      <w:bookmarkEnd w:id="218"/>
      <w:bookmarkEnd w:id="219"/>
    </w:p>
    <w:p w:rsidR="000F3B52" w:rsidRPr="009628A2" w:rsidRDefault="000F3B52" w:rsidP="00472062">
      <w:pPr>
        <w:pStyle w:val="4"/>
        <w:ind w:left="567" w:hanging="567"/>
      </w:pPr>
      <w:r w:rsidRPr="009628A2">
        <w:t>其他技术</w:t>
      </w:r>
    </w:p>
    <w:p w:rsidR="000F3B52" w:rsidRPr="00640F5B" w:rsidRDefault="000F3B52" w:rsidP="00472062">
      <w:pPr>
        <w:pStyle w:val="5"/>
      </w:pPr>
      <w:r w:rsidRPr="00640F5B">
        <w:t>持续集成</w:t>
      </w:r>
      <w:r w:rsidRPr="00640F5B">
        <w:rPr>
          <w:rFonts w:hint="eastAsia"/>
        </w:rPr>
        <w:t>/无人值守</w:t>
      </w:r>
    </w:p>
    <w:p w:rsidR="000F3B52" w:rsidRPr="002F072A" w:rsidRDefault="000F3B52" w:rsidP="00472062">
      <w:pPr>
        <w:pStyle w:val="aff9"/>
      </w:pPr>
      <w:r w:rsidRPr="002F072A">
        <w:rPr>
          <w:rFonts w:hint="eastAsia"/>
        </w:rPr>
        <w:t>通过使用</w:t>
      </w:r>
      <w:r w:rsidRPr="005A1ADC">
        <w:rPr>
          <w:rFonts w:hint="eastAsia"/>
        </w:rPr>
        <w:t>Parasoft</w:t>
      </w:r>
      <w:r w:rsidRPr="002F072A">
        <w:t>独有的纯命令行测试功能</w:t>
      </w:r>
      <w:r w:rsidRPr="002F072A">
        <w:rPr>
          <w:rFonts w:hint="eastAsia"/>
        </w:rPr>
        <w:t>，</w:t>
      </w:r>
      <w:r w:rsidRPr="002F072A">
        <w:t>使用者可以通过编写简单的脚本</w:t>
      </w:r>
      <w:r w:rsidRPr="002F072A">
        <w:rPr>
          <w:rFonts w:hint="eastAsia"/>
        </w:rPr>
        <w:t>，</w:t>
      </w:r>
      <w:r w:rsidRPr="002F072A">
        <w:t>将测试进行纯自动化的开展</w:t>
      </w:r>
      <w:r w:rsidRPr="002F072A">
        <w:rPr>
          <w:rFonts w:hint="eastAsia"/>
        </w:rPr>
        <w:t>，测试工作在</w:t>
      </w:r>
      <w:r w:rsidRPr="002F072A">
        <w:t>何时</w:t>
      </w:r>
      <w:r w:rsidRPr="002F072A">
        <w:rPr>
          <w:rFonts w:hint="eastAsia"/>
        </w:rPr>
        <w:t>、</w:t>
      </w:r>
      <w:r w:rsidRPr="002F072A">
        <w:t>何地</w:t>
      </w:r>
      <w:r w:rsidRPr="002F072A">
        <w:rPr>
          <w:rFonts w:hint="eastAsia"/>
        </w:rPr>
        <w:t>、哪个项目上开展、使用那些测试要求。全都可以通过一条命令来实现。</w:t>
      </w:r>
    </w:p>
    <w:p w:rsidR="000F3B52" w:rsidRPr="002F072A" w:rsidRDefault="000F3B52" w:rsidP="00472062">
      <w:pPr>
        <w:pStyle w:val="aff9"/>
      </w:pPr>
      <w:r w:rsidRPr="002F072A">
        <w:t>同时</w:t>
      </w:r>
      <w:r w:rsidRPr="002F072A">
        <w:rPr>
          <w:rFonts w:hint="eastAsia"/>
        </w:rPr>
        <w:t>，</w:t>
      </w:r>
      <w:r w:rsidRPr="002F072A">
        <w:t>集成用户现有的构建系统或持续集成系统</w:t>
      </w:r>
      <w:r w:rsidRPr="002F072A">
        <w:rPr>
          <w:rFonts w:hint="eastAsia"/>
        </w:rPr>
        <w:t>，可以轻松的将自动化测试工作融入到持续集成中，成为其中的一个步骤，通过团队协作（第三章节）方式，整个团队对于问题的暴露、追溯、修改、关闭都能够非常的便快捷的实现。</w:t>
      </w:r>
    </w:p>
    <w:p w:rsidR="000F3B52" w:rsidRPr="00640F5B" w:rsidRDefault="000F3B52" w:rsidP="00472062">
      <w:pPr>
        <w:pStyle w:val="5"/>
      </w:pPr>
      <w:r w:rsidRPr="00640F5B">
        <w:t>自动同行代码审查</w:t>
      </w:r>
    </w:p>
    <w:p w:rsidR="000F3B52" w:rsidRPr="002F072A" w:rsidRDefault="000F3B52" w:rsidP="00472062">
      <w:pPr>
        <w:pStyle w:val="aff9"/>
      </w:pPr>
      <w:r w:rsidRPr="002F072A">
        <w:t>代码审查是已知的发现缺陷最有效的方法</w:t>
      </w:r>
      <w:r w:rsidRPr="002F072A">
        <w:rPr>
          <w:rFonts w:hint="eastAsia"/>
        </w:rPr>
        <w:t>，</w:t>
      </w:r>
      <w:r w:rsidRPr="002F072A">
        <w:t>然而不幸的是</w:t>
      </w:r>
      <w:r w:rsidRPr="002F072A">
        <w:rPr>
          <w:rFonts w:hint="eastAsia"/>
        </w:rPr>
        <w:t>，</w:t>
      </w:r>
      <w:r w:rsidRPr="002F072A">
        <w:t>许多机构并没有充分利用</w:t>
      </w:r>
      <w:r w:rsidRPr="002F072A">
        <w:rPr>
          <w:rFonts w:hint="eastAsia"/>
        </w:rPr>
        <w:t>，</w:t>
      </w:r>
      <w:r w:rsidRPr="002F072A">
        <w:t>因为此项工作所消耗的成本过高</w:t>
      </w:r>
      <w:r w:rsidRPr="002F072A">
        <w:rPr>
          <w:rFonts w:hint="eastAsia"/>
        </w:rPr>
        <w:t>。</w:t>
      </w:r>
      <w:r w:rsidRPr="005A1ADC">
        <w:t>Dottest</w:t>
      </w:r>
      <w:r w:rsidRPr="002F072A">
        <w:t>的代码审查模块</w:t>
      </w:r>
      <w:r w:rsidRPr="002F072A">
        <w:rPr>
          <w:rFonts w:hint="eastAsia"/>
        </w:rPr>
        <w:t>，</w:t>
      </w:r>
      <w:r w:rsidRPr="002F072A">
        <w:t>可以进行自动化的准备</w:t>
      </w:r>
      <w:r w:rsidRPr="002F072A">
        <w:rPr>
          <w:rFonts w:hint="eastAsia"/>
        </w:rPr>
        <w:t>、通知、和跟踪同行代码审查，实现一个非常有效的面向团队的过程。所有代码审查的状态，包括审查者的注释，都有</w:t>
      </w:r>
      <w:r w:rsidRPr="005A1ADC">
        <w:rPr>
          <w:rFonts w:hint="eastAsia"/>
        </w:rPr>
        <w:t>Dottest</w:t>
      </w:r>
      <w:r w:rsidRPr="002F072A">
        <w:t>基础设施来维护和自动化分配</w:t>
      </w:r>
      <w:r w:rsidRPr="002F072A">
        <w:rPr>
          <w:rFonts w:hint="eastAsia"/>
        </w:rPr>
        <w:t>。</w:t>
      </w:r>
    </w:p>
    <w:p w:rsidR="000F3B52" w:rsidRPr="002F072A" w:rsidRDefault="000F3B52" w:rsidP="00472062">
      <w:pPr>
        <w:pStyle w:val="aff9"/>
      </w:pPr>
      <w:r w:rsidRPr="002F072A">
        <w:t>团队代码审查的功效通过</w:t>
      </w:r>
      <w:r w:rsidRPr="005A1ADC">
        <w:t>Dottest</w:t>
      </w:r>
      <w:r w:rsidRPr="002F072A">
        <w:t>的静态分析能力得到进一步增强</w:t>
      </w:r>
      <w:r w:rsidRPr="002F072A">
        <w:rPr>
          <w:rFonts w:hint="eastAsia"/>
        </w:rPr>
        <w:t>。</w:t>
      </w:r>
      <w:r w:rsidRPr="002F072A">
        <w:t>由于全自动的进行逐行检查的静态分析</w:t>
      </w:r>
      <w:r w:rsidRPr="002F072A">
        <w:rPr>
          <w:rFonts w:hint="eastAsia"/>
        </w:rPr>
        <w:t>，</w:t>
      </w:r>
      <w:r w:rsidRPr="002F072A">
        <w:t>到代码被提交用于审查时</w:t>
      </w:r>
      <w:r w:rsidRPr="002F072A">
        <w:rPr>
          <w:rFonts w:hint="eastAsia"/>
        </w:rPr>
        <w:t>，</w:t>
      </w:r>
      <w:r w:rsidRPr="002F072A">
        <w:t>违规已经被识别出来并清理完毕了</w:t>
      </w:r>
      <w:r w:rsidRPr="002F072A">
        <w:rPr>
          <w:rFonts w:hint="eastAsia"/>
        </w:rPr>
        <w:t>，</w:t>
      </w:r>
      <w:r w:rsidRPr="002F072A">
        <w:t>那么审查工作就可以集中在检查算法</w:t>
      </w:r>
      <w:r w:rsidRPr="002F072A">
        <w:rPr>
          <w:rFonts w:hint="eastAsia"/>
        </w:rPr>
        <w:t>、</w:t>
      </w:r>
      <w:r w:rsidRPr="002F072A">
        <w:t>设计</w:t>
      </w:r>
      <w:r w:rsidRPr="002F072A">
        <w:rPr>
          <w:rFonts w:hint="eastAsia"/>
        </w:rPr>
        <w:t>和人工智慧的细微错误上。</w:t>
      </w:r>
    </w:p>
    <w:p w:rsidR="000F3B52" w:rsidRPr="00640F5B" w:rsidRDefault="000F3B52" w:rsidP="00472062">
      <w:pPr>
        <w:pStyle w:val="5"/>
      </w:pPr>
      <w:r w:rsidRPr="00640F5B">
        <w:t>报告定制</w:t>
      </w:r>
    </w:p>
    <w:p w:rsidR="000F3B52" w:rsidRPr="002F072A" w:rsidRDefault="000F3B52" w:rsidP="00472062">
      <w:pPr>
        <w:pStyle w:val="aff9"/>
      </w:pPr>
      <w:r w:rsidRPr="005A1ADC">
        <w:t>Parasoft</w:t>
      </w:r>
      <w:r w:rsidRPr="002F072A">
        <w:t xml:space="preserve"> </w:t>
      </w:r>
      <w:r w:rsidRPr="005A1ADC">
        <w:t>Dottest</w:t>
      </w:r>
      <w:r w:rsidRPr="002F072A">
        <w:t>内建提供</w:t>
      </w:r>
      <w:r w:rsidRPr="005A1ADC">
        <w:rPr>
          <w:rFonts w:hint="eastAsia"/>
        </w:rPr>
        <w:t>PDF</w:t>
      </w:r>
      <w:r w:rsidRPr="002F072A">
        <w:rPr>
          <w:rFonts w:hint="eastAsia"/>
        </w:rPr>
        <w:t>、</w:t>
      </w:r>
      <w:r w:rsidRPr="005A1ADC">
        <w:rPr>
          <w:rFonts w:hint="eastAsia"/>
        </w:rPr>
        <w:t>HTML</w:t>
      </w:r>
      <w:r w:rsidRPr="002F072A">
        <w:rPr>
          <w:rFonts w:hint="eastAsia"/>
        </w:rPr>
        <w:t>、</w:t>
      </w:r>
      <w:r w:rsidRPr="005A1ADC">
        <w:rPr>
          <w:rFonts w:hint="eastAsia"/>
        </w:rPr>
        <w:t>XML</w:t>
      </w:r>
      <w:r w:rsidRPr="002F072A">
        <w:rPr>
          <w:rFonts w:hint="eastAsia"/>
        </w:rPr>
        <w:t>格式的报告文档。报告内容可根据使用者要求进行细节配置，并以多种途径进行快速分发（</w:t>
      </w:r>
      <w:r w:rsidRPr="005A1ADC">
        <w:rPr>
          <w:rFonts w:hint="eastAsia"/>
        </w:rPr>
        <w:t>Concerto</w:t>
      </w:r>
      <w:r w:rsidRPr="002F072A">
        <w:rPr>
          <w:rFonts w:hint="eastAsia"/>
        </w:rPr>
        <w:t>快速收集、团队策略、邮件、提交源码库等）。同时，为了满足客户的特殊报告要求，</w:t>
      </w:r>
      <w:r w:rsidRPr="005A1ADC">
        <w:rPr>
          <w:rFonts w:hint="eastAsia"/>
        </w:rPr>
        <w:t>Parasoft</w:t>
      </w:r>
      <w:r w:rsidRPr="002F072A">
        <w:t xml:space="preserve"> </w:t>
      </w:r>
      <w:r w:rsidRPr="005A1ADC">
        <w:t>Dottest</w:t>
      </w:r>
      <w:r w:rsidRPr="002F072A">
        <w:t>内建提供报告定制模块</w:t>
      </w:r>
      <w:r w:rsidRPr="002F072A">
        <w:rPr>
          <w:rFonts w:hint="eastAsia"/>
        </w:rPr>
        <w:t>，</w:t>
      </w:r>
      <w:r w:rsidRPr="002F072A">
        <w:t>用户可以将报告的相关内容</w:t>
      </w:r>
      <w:r w:rsidRPr="002F072A">
        <w:rPr>
          <w:rFonts w:hint="eastAsia"/>
        </w:rPr>
        <w:t>、格式、呈现方式等进行自定义。</w:t>
      </w:r>
    </w:p>
    <w:p w:rsidR="000F3B52" w:rsidRPr="009628A2" w:rsidRDefault="000F3B52" w:rsidP="00472062">
      <w:pPr>
        <w:pStyle w:val="4"/>
        <w:ind w:left="567" w:hanging="567"/>
      </w:pPr>
      <w:r w:rsidRPr="009628A2">
        <w:t>集成性</w:t>
      </w:r>
    </w:p>
    <w:p w:rsidR="000F3B52" w:rsidRDefault="000F3B52" w:rsidP="00472062">
      <w:pPr>
        <w:pStyle w:val="aff9"/>
      </w:pPr>
      <w:r>
        <w:rPr>
          <w:rFonts w:hint="eastAsia"/>
        </w:rPr>
        <w:t>Parasoft</w:t>
      </w:r>
      <w:r>
        <w:t xml:space="preserve"> </w:t>
      </w:r>
      <w:r>
        <w:rPr>
          <w:rFonts w:hint="eastAsia"/>
        </w:rPr>
        <w:t>Dottest支持的框架如</w:t>
      </w:r>
      <w:r>
        <w:fldChar w:fldCharType="begin"/>
      </w:r>
      <w:r>
        <w:instrText xml:space="preserve"> </w:instrText>
      </w:r>
      <w:r>
        <w:rPr>
          <w:rFonts w:hint="eastAsia"/>
        </w:rPr>
        <w:instrText>REF _Ref17566068 \h</w:instrText>
      </w:r>
      <w:r>
        <w:instrText xml:space="preserve"> </w:instrText>
      </w:r>
      <w:r>
        <w:fldChar w:fldCharType="separate"/>
      </w:r>
      <w:r w:rsidRPr="00F32AEC">
        <w:rPr>
          <w:rFonts w:hint="eastAsia"/>
        </w:rPr>
        <w:t>表</w:t>
      </w:r>
      <w:r>
        <w:rPr>
          <w:noProof/>
        </w:rPr>
        <w:t>4</w:t>
      </w:r>
      <w:r w:rsidRPr="00F32AEC">
        <w:noBreakHyphen/>
      </w:r>
      <w:r>
        <w:rPr>
          <w:noProof/>
        </w:rPr>
        <w:t>11</w:t>
      </w:r>
      <w:r>
        <w:fldChar w:fldCharType="end"/>
      </w:r>
      <w:r>
        <w:rPr>
          <w:rFonts w:hint="eastAsia"/>
        </w:rPr>
        <w:t>所示。</w:t>
      </w:r>
    </w:p>
    <w:p w:rsidR="000F3B52" w:rsidRPr="00AF70C7" w:rsidRDefault="000F3B52" w:rsidP="00641A89">
      <w:pPr>
        <w:pStyle w:val="afff0"/>
      </w:pPr>
      <w:bookmarkStart w:id="220" w:name="_Ref17566068"/>
      <w:bookmarkStart w:id="221" w:name="_Toc18170434"/>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1</w:t>
      </w:r>
      <w:r w:rsidRPr="00F32AEC">
        <w:fldChar w:fldCharType="end"/>
      </w:r>
      <w:bookmarkEnd w:id="220"/>
      <w:r>
        <w:t xml:space="preserve"> </w:t>
      </w:r>
      <w:r>
        <w:rPr>
          <w:rFonts w:hint="eastAsia"/>
        </w:rPr>
        <w:t>Dottest支持的框架</w:t>
      </w:r>
      <w:bookmarkEnd w:id="221"/>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4219"/>
        <w:gridCol w:w="4111"/>
      </w:tblGrid>
      <w:tr w:rsidR="000F3B52" w:rsidRPr="00F63785"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hint="eastAsia"/>
                <w:kern w:val="0"/>
                <w:szCs w:val="21"/>
              </w:rPr>
              <w:t>.NET Framework</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NET Compact Framework</w:t>
            </w:r>
          </w:p>
        </w:tc>
      </w:tr>
      <w:tr w:rsidR="000F3B52" w:rsidRPr="00F63785"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Windows Mobile</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Windows Embedded</w:t>
            </w:r>
          </w:p>
        </w:tc>
      </w:tr>
      <w:tr w:rsidR="000F3B52" w:rsidRPr="00F63785" w:rsidTr="00472062">
        <w:trPr>
          <w:jc w:val="center"/>
        </w:trPr>
        <w:tc>
          <w:tcPr>
            <w:tcW w:w="4219" w:type="dxa"/>
            <w:shd w:val="clear" w:color="auto" w:fill="auto"/>
            <w:vAlign w:val="center"/>
          </w:tcPr>
          <w:p w:rsidR="000F3B52" w:rsidRPr="00641A89" w:rsidRDefault="000F3B52" w:rsidP="00641A89">
            <w:pPr>
              <w:jc w:val="left"/>
              <w:rPr>
                <w:rFonts w:ascii="宋体" w:eastAsia="宋体" w:hAnsi="宋体"/>
                <w:kern w:val="0"/>
                <w:szCs w:val="21"/>
              </w:rPr>
            </w:pPr>
            <w:r w:rsidRPr="00641A89">
              <w:rPr>
                <w:rFonts w:ascii="宋体" w:eastAsia="宋体" w:hAnsi="宋体"/>
                <w:kern w:val="0"/>
                <w:szCs w:val="21"/>
              </w:rPr>
              <w:t>Compact</w:t>
            </w:r>
          </w:p>
        </w:tc>
        <w:tc>
          <w:tcPr>
            <w:tcW w:w="4111" w:type="dxa"/>
            <w:shd w:val="clear" w:color="auto" w:fill="auto"/>
            <w:vAlign w:val="center"/>
          </w:tcPr>
          <w:p w:rsidR="000F3B52" w:rsidRPr="00641A89" w:rsidRDefault="000F3B52" w:rsidP="00641A89">
            <w:pPr>
              <w:jc w:val="left"/>
              <w:rPr>
                <w:rFonts w:ascii="宋体" w:eastAsia="宋体" w:hAnsi="宋体"/>
                <w:kern w:val="0"/>
                <w:szCs w:val="21"/>
              </w:rPr>
            </w:pPr>
          </w:p>
        </w:tc>
      </w:tr>
    </w:tbl>
    <w:p w:rsidR="000F3B52" w:rsidRPr="00F366CA" w:rsidRDefault="000F3B52" w:rsidP="00472062">
      <w:pPr>
        <w:rPr>
          <w:rFonts w:ascii="等线" w:eastAsia="等线" w:hAnsi="等线"/>
        </w:rPr>
      </w:pPr>
    </w:p>
    <w:p w:rsidR="000F3B52" w:rsidRDefault="000F3B52" w:rsidP="00472062">
      <w:pPr>
        <w:pStyle w:val="aff9"/>
      </w:pPr>
      <w:r>
        <w:rPr>
          <w:rFonts w:hint="eastAsia"/>
        </w:rPr>
        <w:t>Parasoft</w:t>
      </w:r>
      <w:r>
        <w:t xml:space="preserve"> </w:t>
      </w:r>
      <w:r>
        <w:rPr>
          <w:rFonts w:hint="eastAsia"/>
        </w:rPr>
        <w:t>Dottest支持的源码控制系统如</w:t>
      </w:r>
      <w:r>
        <w:fldChar w:fldCharType="begin"/>
      </w:r>
      <w:r>
        <w:instrText xml:space="preserve"> </w:instrText>
      </w:r>
      <w:r>
        <w:rPr>
          <w:rFonts w:hint="eastAsia"/>
        </w:rPr>
        <w:instrText>REF _Ref17566073 \h</w:instrText>
      </w:r>
      <w:r>
        <w:instrText xml:space="preserve"> </w:instrText>
      </w:r>
      <w:r>
        <w:fldChar w:fldCharType="separate"/>
      </w:r>
      <w:r w:rsidRPr="00F32AEC">
        <w:rPr>
          <w:rFonts w:hint="eastAsia"/>
        </w:rPr>
        <w:t>表</w:t>
      </w:r>
      <w:r>
        <w:rPr>
          <w:noProof/>
        </w:rPr>
        <w:t>4</w:t>
      </w:r>
      <w:r w:rsidRPr="00F32AEC">
        <w:noBreakHyphen/>
      </w:r>
      <w:r>
        <w:rPr>
          <w:noProof/>
        </w:rPr>
        <w:t>12</w:t>
      </w:r>
      <w:r>
        <w:fldChar w:fldCharType="end"/>
      </w:r>
      <w:r>
        <w:rPr>
          <w:rFonts w:hint="eastAsia"/>
        </w:rPr>
        <w:t>所示。</w:t>
      </w:r>
    </w:p>
    <w:p w:rsidR="000F3B52" w:rsidRPr="00AF70C7" w:rsidRDefault="000F3B52" w:rsidP="00641A89">
      <w:pPr>
        <w:pStyle w:val="afff0"/>
      </w:pPr>
      <w:bookmarkStart w:id="222" w:name="_Ref17566073"/>
      <w:bookmarkStart w:id="223" w:name="_Toc18170435"/>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2</w:t>
      </w:r>
      <w:r w:rsidRPr="00F32AEC">
        <w:fldChar w:fldCharType="end"/>
      </w:r>
      <w:bookmarkEnd w:id="222"/>
      <w:r>
        <w:t xml:space="preserve"> </w:t>
      </w:r>
      <w:r>
        <w:rPr>
          <w:rFonts w:hint="eastAsia"/>
        </w:rPr>
        <w:t>Dottest支持的源码控制系统</w:t>
      </w:r>
      <w:bookmarkEnd w:id="223"/>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65"/>
        <w:gridCol w:w="2765"/>
        <w:gridCol w:w="2766"/>
      </w:tblGrid>
      <w:tr w:rsidR="000F3B52" w:rsidRPr="00F63785" w:rsidTr="00472062">
        <w:trPr>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AccuRev</w:t>
            </w:r>
            <w:r w:rsidRPr="00641A89">
              <w:rPr>
                <w:rFonts w:hAnsi="宋体"/>
                <w:kern w:val="0"/>
                <w:szCs w:val="21"/>
              </w:rPr>
              <w:t xml:space="preserve"> </w:t>
            </w:r>
            <w:r w:rsidRPr="00641A89">
              <w:rPr>
                <w:rFonts w:ascii="宋体" w:hAnsi="宋体"/>
                <w:kern w:val="0"/>
                <w:szCs w:val="21"/>
              </w:rPr>
              <w:t>SCM</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Borland</w:t>
            </w:r>
            <w:r w:rsidRPr="00641A89">
              <w:rPr>
                <w:rFonts w:hAnsi="宋体"/>
                <w:kern w:val="0"/>
                <w:szCs w:val="21"/>
              </w:rPr>
              <w:t xml:space="preserve"> </w:t>
            </w:r>
            <w:r w:rsidRPr="00641A89">
              <w:rPr>
                <w:rFonts w:ascii="宋体" w:hAnsi="宋体"/>
                <w:kern w:val="0"/>
                <w:szCs w:val="21"/>
              </w:rPr>
              <w:t>StarTeam</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CVS</w:t>
            </w:r>
          </w:p>
        </w:tc>
      </w:tr>
      <w:tr w:rsidR="000F3B52" w:rsidRPr="00F63785" w:rsidTr="00472062">
        <w:trPr>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GIT</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IBM</w:t>
            </w:r>
            <w:r w:rsidRPr="00641A89">
              <w:rPr>
                <w:rFonts w:hAnsi="宋体"/>
                <w:kern w:val="0"/>
                <w:szCs w:val="21"/>
              </w:rPr>
              <w:t xml:space="preserve"> </w:t>
            </w:r>
            <w:r w:rsidRPr="00641A89">
              <w:rPr>
                <w:rFonts w:ascii="宋体" w:hAnsi="宋体"/>
                <w:kern w:val="0"/>
                <w:szCs w:val="21"/>
              </w:rPr>
              <w:t>Rational</w:t>
            </w:r>
            <w:r w:rsidRPr="00641A89">
              <w:rPr>
                <w:rFonts w:hAnsi="宋体"/>
                <w:kern w:val="0"/>
                <w:szCs w:val="21"/>
              </w:rPr>
              <w:t xml:space="preserve"> </w:t>
            </w:r>
            <w:r w:rsidRPr="00641A89">
              <w:rPr>
                <w:rFonts w:ascii="宋体" w:hAnsi="宋体"/>
                <w:kern w:val="0"/>
                <w:szCs w:val="21"/>
              </w:rPr>
              <w:t>ClearCase</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IBM</w:t>
            </w:r>
            <w:r w:rsidRPr="00641A89">
              <w:rPr>
                <w:rFonts w:hAnsi="宋体"/>
                <w:kern w:val="0"/>
                <w:szCs w:val="21"/>
              </w:rPr>
              <w:t xml:space="preserve"> </w:t>
            </w:r>
            <w:r w:rsidRPr="00641A89">
              <w:rPr>
                <w:rFonts w:ascii="宋体" w:hAnsi="宋体"/>
                <w:kern w:val="0"/>
                <w:szCs w:val="21"/>
              </w:rPr>
              <w:t>Rational</w:t>
            </w:r>
            <w:r w:rsidRPr="00641A89">
              <w:rPr>
                <w:rFonts w:hAnsi="宋体"/>
                <w:kern w:val="0"/>
                <w:szCs w:val="21"/>
              </w:rPr>
              <w:t xml:space="preserve"> </w:t>
            </w:r>
            <w:r w:rsidRPr="00641A89">
              <w:rPr>
                <w:rFonts w:ascii="宋体" w:hAnsi="宋体"/>
                <w:kern w:val="0"/>
                <w:szCs w:val="21"/>
              </w:rPr>
              <w:t>Synergy</w:t>
            </w:r>
          </w:p>
        </w:tc>
      </w:tr>
      <w:tr w:rsidR="000F3B52" w:rsidRPr="00F63785" w:rsidTr="00472062">
        <w:trPr>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Microsoft</w:t>
            </w:r>
            <w:r w:rsidRPr="00641A89">
              <w:rPr>
                <w:rFonts w:hAnsi="宋体"/>
                <w:kern w:val="0"/>
                <w:szCs w:val="21"/>
              </w:rPr>
              <w:t xml:space="preserve"> </w:t>
            </w:r>
            <w:r w:rsidRPr="00641A89">
              <w:rPr>
                <w:rFonts w:ascii="宋体" w:hAnsi="宋体"/>
                <w:kern w:val="0"/>
                <w:szCs w:val="21"/>
              </w:rPr>
              <w:t>Team</w:t>
            </w:r>
            <w:r w:rsidRPr="00641A89">
              <w:rPr>
                <w:rFonts w:hAnsi="宋体"/>
                <w:kern w:val="0"/>
                <w:szCs w:val="21"/>
              </w:rPr>
              <w:t xml:space="preserve"> </w:t>
            </w:r>
            <w:r w:rsidRPr="00641A89">
              <w:rPr>
                <w:rFonts w:ascii="宋体" w:hAnsi="宋体"/>
                <w:kern w:val="0"/>
                <w:szCs w:val="21"/>
              </w:rPr>
              <w:t>Foundation</w:t>
            </w:r>
            <w:r w:rsidRPr="00641A89">
              <w:rPr>
                <w:rFonts w:hAnsi="宋体"/>
                <w:kern w:val="0"/>
                <w:szCs w:val="21"/>
              </w:rPr>
              <w:t xml:space="preserve"> </w:t>
            </w:r>
            <w:r w:rsidRPr="00641A89">
              <w:rPr>
                <w:rFonts w:ascii="宋体" w:hAnsi="宋体"/>
                <w:kern w:val="0"/>
                <w:szCs w:val="21"/>
              </w:rPr>
              <w:t>Server</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Microsoft</w:t>
            </w:r>
            <w:r w:rsidRPr="00641A89">
              <w:rPr>
                <w:rFonts w:hAnsi="宋体"/>
                <w:kern w:val="0"/>
                <w:szCs w:val="21"/>
              </w:rPr>
              <w:t xml:space="preserve"> </w:t>
            </w:r>
            <w:r w:rsidRPr="00641A89">
              <w:rPr>
                <w:rFonts w:ascii="宋体" w:hAnsi="宋体"/>
                <w:kern w:val="0"/>
                <w:szCs w:val="21"/>
              </w:rPr>
              <w:t>Visual</w:t>
            </w:r>
            <w:r w:rsidRPr="00641A89">
              <w:rPr>
                <w:rFonts w:hAnsi="宋体"/>
                <w:kern w:val="0"/>
                <w:szCs w:val="21"/>
              </w:rPr>
              <w:t xml:space="preserve"> </w:t>
            </w:r>
            <w:r w:rsidRPr="00641A89">
              <w:rPr>
                <w:rFonts w:ascii="宋体" w:hAnsi="宋体"/>
                <w:kern w:val="0"/>
                <w:szCs w:val="21"/>
              </w:rPr>
              <w:t>SourceSafe</w:t>
            </w:r>
          </w:p>
        </w:tc>
        <w:tc>
          <w:tcPr>
            <w:tcW w:w="2766"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Perforce</w:t>
            </w:r>
            <w:r w:rsidRPr="00641A89">
              <w:rPr>
                <w:rFonts w:hAnsi="宋体"/>
                <w:kern w:val="0"/>
                <w:szCs w:val="21"/>
              </w:rPr>
              <w:t xml:space="preserve"> </w:t>
            </w:r>
            <w:r w:rsidRPr="00641A89">
              <w:rPr>
                <w:rFonts w:ascii="宋体" w:hAnsi="宋体"/>
                <w:kern w:val="0"/>
                <w:szCs w:val="21"/>
              </w:rPr>
              <w:t>SCM</w:t>
            </w:r>
          </w:p>
        </w:tc>
      </w:tr>
      <w:tr w:rsidR="000F3B52" w:rsidRPr="00F63785" w:rsidTr="00472062">
        <w:trPr>
          <w:jc w:val="center"/>
        </w:trPr>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Serena</w:t>
            </w:r>
            <w:r w:rsidRPr="00641A89">
              <w:rPr>
                <w:rFonts w:hAnsi="宋体"/>
                <w:kern w:val="0"/>
                <w:szCs w:val="21"/>
              </w:rPr>
              <w:t xml:space="preserve"> </w:t>
            </w:r>
            <w:r w:rsidRPr="00641A89">
              <w:rPr>
                <w:rFonts w:ascii="宋体" w:hAnsi="宋体"/>
                <w:kern w:val="0"/>
                <w:szCs w:val="21"/>
              </w:rPr>
              <w:t>Dimensions</w:t>
            </w:r>
          </w:p>
        </w:tc>
        <w:tc>
          <w:tcPr>
            <w:tcW w:w="2765"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Subversion</w:t>
            </w:r>
            <w:r w:rsidRPr="00641A89">
              <w:rPr>
                <w:rFonts w:hAnsi="宋体" w:hint="eastAsia"/>
                <w:kern w:val="0"/>
                <w:szCs w:val="21"/>
              </w:rPr>
              <w:t>（</w:t>
            </w:r>
            <w:r w:rsidRPr="00641A89">
              <w:rPr>
                <w:rFonts w:ascii="宋体" w:hAnsi="宋体" w:hint="eastAsia"/>
                <w:kern w:val="0"/>
                <w:szCs w:val="21"/>
              </w:rPr>
              <w:t>SVN</w:t>
            </w:r>
            <w:r w:rsidRPr="00641A89">
              <w:rPr>
                <w:rFonts w:hAnsi="宋体" w:hint="eastAsia"/>
                <w:kern w:val="0"/>
                <w:szCs w:val="21"/>
              </w:rPr>
              <w:t>）</w:t>
            </w:r>
          </w:p>
        </w:tc>
        <w:tc>
          <w:tcPr>
            <w:tcW w:w="2766" w:type="dxa"/>
            <w:shd w:val="clear" w:color="auto" w:fill="auto"/>
            <w:vAlign w:val="center"/>
          </w:tcPr>
          <w:p w:rsidR="000F3B52" w:rsidRPr="00641A89" w:rsidRDefault="000F3B52" w:rsidP="00641A89">
            <w:pPr>
              <w:jc w:val="left"/>
              <w:rPr>
                <w:rFonts w:hAnsi="宋体"/>
                <w:kern w:val="0"/>
                <w:szCs w:val="21"/>
              </w:rPr>
            </w:pPr>
          </w:p>
        </w:tc>
      </w:tr>
    </w:tbl>
    <w:p w:rsidR="000F3B52" w:rsidRPr="00F366CA" w:rsidRDefault="000F3B52" w:rsidP="00472062">
      <w:pPr>
        <w:rPr>
          <w:rFonts w:ascii="等线" w:eastAsia="等线" w:hAnsi="等线"/>
        </w:rPr>
      </w:pPr>
    </w:p>
    <w:p w:rsidR="000F3B52" w:rsidRPr="009628A2" w:rsidRDefault="000F3B52" w:rsidP="00472062">
      <w:pPr>
        <w:pStyle w:val="4"/>
        <w:ind w:left="567" w:hanging="567"/>
      </w:pPr>
      <w:r w:rsidRPr="009628A2">
        <w:t>支持的环境</w:t>
      </w:r>
    </w:p>
    <w:p w:rsidR="000F3B52" w:rsidRDefault="000F3B52" w:rsidP="00472062">
      <w:pPr>
        <w:pStyle w:val="aff9"/>
      </w:pPr>
      <w:r>
        <w:rPr>
          <w:rFonts w:hint="eastAsia"/>
        </w:rPr>
        <w:t>Parasoft</w:t>
      </w:r>
      <w:r>
        <w:t xml:space="preserve"> </w:t>
      </w:r>
      <w:r>
        <w:rPr>
          <w:rFonts w:hint="eastAsia"/>
        </w:rPr>
        <w:t>Dottest支持的操作系统与IDE如</w:t>
      </w:r>
      <w:r>
        <w:fldChar w:fldCharType="begin"/>
      </w:r>
      <w:r>
        <w:instrText xml:space="preserve"> </w:instrText>
      </w:r>
      <w:r>
        <w:rPr>
          <w:rFonts w:hint="eastAsia"/>
        </w:rPr>
        <w:instrText>REF _Ref17566077 \h</w:instrText>
      </w:r>
      <w:r>
        <w:instrText xml:space="preserve"> </w:instrText>
      </w:r>
      <w:r>
        <w:fldChar w:fldCharType="separate"/>
      </w:r>
      <w:r w:rsidRPr="00F32AEC">
        <w:rPr>
          <w:rFonts w:hint="eastAsia"/>
        </w:rPr>
        <w:t>表</w:t>
      </w:r>
      <w:r>
        <w:rPr>
          <w:noProof/>
        </w:rPr>
        <w:t>4</w:t>
      </w:r>
      <w:r w:rsidRPr="00F32AEC">
        <w:noBreakHyphen/>
      </w:r>
      <w:r>
        <w:rPr>
          <w:noProof/>
        </w:rPr>
        <w:t>13</w:t>
      </w:r>
      <w:r>
        <w:fldChar w:fldCharType="end"/>
      </w:r>
      <w:r>
        <w:rPr>
          <w:rFonts w:hint="eastAsia"/>
        </w:rPr>
        <w:t>所示。</w:t>
      </w:r>
    </w:p>
    <w:p w:rsidR="000F3B52" w:rsidRPr="00AF70C7" w:rsidRDefault="000F3B52" w:rsidP="00641A89">
      <w:pPr>
        <w:pStyle w:val="afff0"/>
      </w:pPr>
      <w:bookmarkStart w:id="224" w:name="_Ref17566077"/>
      <w:bookmarkStart w:id="225" w:name="_Toc18170436"/>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3</w:t>
      </w:r>
      <w:r w:rsidRPr="00F32AEC">
        <w:fldChar w:fldCharType="end"/>
      </w:r>
      <w:bookmarkEnd w:id="224"/>
      <w:r>
        <w:t xml:space="preserve"> </w:t>
      </w:r>
      <w:r>
        <w:rPr>
          <w:rFonts w:hint="eastAsia"/>
        </w:rPr>
        <w:t>Dottest支持的操作系统与IDE</w:t>
      </w:r>
      <w:bookmarkEnd w:id="225"/>
    </w:p>
    <w:tbl>
      <w:tblPr>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660"/>
        <w:gridCol w:w="2977"/>
        <w:gridCol w:w="2693"/>
      </w:tblGrid>
      <w:tr w:rsidR="000F3B52" w:rsidRPr="00F63785" w:rsidTr="00472062">
        <w:trPr>
          <w:jc w:val="center"/>
        </w:trPr>
        <w:tc>
          <w:tcPr>
            <w:tcW w:w="2660"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Windows</w:t>
            </w:r>
          </w:p>
        </w:tc>
        <w:tc>
          <w:tcPr>
            <w:tcW w:w="2977"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Visual</w:t>
            </w:r>
            <w:r w:rsidRPr="00641A89">
              <w:rPr>
                <w:rFonts w:hAnsi="宋体"/>
                <w:kern w:val="0"/>
                <w:szCs w:val="21"/>
              </w:rPr>
              <w:t xml:space="preserve"> </w:t>
            </w:r>
            <w:r w:rsidRPr="00641A89">
              <w:rPr>
                <w:rFonts w:ascii="宋体" w:hAnsi="宋体"/>
                <w:kern w:val="0"/>
                <w:szCs w:val="21"/>
              </w:rPr>
              <w:t>Studio</w:t>
            </w:r>
            <w:r w:rsidRPr="00641A89">
              <w:rPr>
                <w:rFonts w:hAnsi="宋体"/>
                <w:kern w:val="0"/>
                <w:szCs w:val="21"/>
              </w:rPr>
              <w:t xml:space="preserve"> </w:t>
            </w:r>
            <w:r w:rsidRPr="00641A89">
              <w:rPr>
                <w:rFonts w:ascii="宋体" w:hAnsi="宋体"/>
                <w:kern w:val="0"/>
                <w:szCs w:val="21"/>
              </w:rPr>
              <w:t>2003</w:t>
            </w:r>
          </w:p>
        </w:tc>
        <w:tc>
          <w:tcPr>
            <w:tcW w:w="2693"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Visual</w:t>
            </w:r>
            <w:r w:rsidRPr="00641A89">
              <w:rPr>
                <w:rFonts w:hAnsi="宋体"/>
                <w:kern w:val="0"/>
                <w:szCs w:val="21"/>
              </w:rPr>
              <w:t xml:space="preserve"> </w:t>
            </w:r>
            <w:r w:rsidRPr="00641A89">
              <w:rPr>
                <w:rFonts w:ascii="宋体" w:hAnsi="宋体"/>
                <w:kern w:val="0"/>
                <w:szCs w:val="21"/>
              </w:rPr>
              <w:t>Studio</w:t>
            </w:r>
            <w:r w:rsidRPr="00641A89">
              <w:rPr>
                <w:rFonts w:hAnsi="宋体"/>
                <w:kern w:val="0"/>
                <w:szCs w:val="21"/>
              </w:rPr>
              <w:t xml:space="preserve"> </w:t>
            </w:r>
            <w:r w:rsidRPr="00641A89">
              <w:rPr>
                <w:rFonts w:ascii="宋体" w:hAnsi="宋体"/>
                <w:kern w:val="0"/>
                <w:szCs w:val="21"/>
              </w:rPr>
              <w:t>2008</w:t>
            </w:r>
          </w:p>
        </w:tc>
      </w:tr>
      <w:tr w:rsidR="000F3B52" w:rsidRPr="00F63785" w:rsidTr="00472062">
        <w:trPr>
          <w:jc w:val="center"/>
        </w:trPr>
        <w:tc>
          <w:tcPr>
            <w:tcW w:w="2660"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Visual</w:t>
            </w:r>
            <w:r w:rsidRPr="00641A89">
              <w:rPr>
                <w:rFonts w:hAnsi="宋体"/>
                <w:kern w:val="0"/>
                <w:szCs w:val="21"/>
              </w:rPr>
              <w:t xml:space="preserve"> </w:t>
            </w:r>
            <w:r w:rsidRPr="00641A89">
              <w:rPr>
                <w:rFonts w:ascii="宋体" w:hAnsi="宋体"/>
                <w:kern w:val="0"/>
                <w:szCs w:val="21"/>
              </w:rPr>
              <w:t>Studio</w:t>
            </w:r>
            <w:r w:rsidRPr="00641A89">
              <w:rPr>
                <w:rFonts w:hAnsi="宋体"/>
                <w:kern w:val="0"/>
                <w:szCs w:val="21"/>
              </w:rPr>
              <w:t xml:space="preserve"> </w:t>
            </w:r>
            <w:r w:rsidRPr="00641A89">
              <w:rPr>
                <w:rFonts w:ascii="宋体" w:hAnsi="宋体"/>
                <w:kern w:val="0"/>
                <w:szCs w:val="21"/>
              </w:rPr>
              <w:t>2010</w:t>
            </w:r>
          </w:p>
        </w:tc>
        <w:tc>
          <w:tcPr>
            <w:tcW w:w="2977"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Visual</w:t>
            </w:r>
            <w:r w:rsidRPr="00641A89">
              <w:rPr>
                <w:rFonts w:hAnsi="宋体"/>
                <w:kern w:val="0"/>
                <w:szCs w:val="21"/>
              </w:rPr>
              <w:t xml:space="preserve"> </w:t>
            </w:r>
            <w:r w:rsidRPr="00641A89">
              <w:rPr>
                <w:rFonts w:ascii="宋体" w:hAnsi="宋体"/>
                <w:kern w:val="0"/>
                <w:szCs w:val="21"/>
              </w:rPr>
              <w:t>Studio</w:t>
            </w:r>
            <w:r w:rsidRPr="00641A89">
              <w:rPr>
                <w:rFonts w:hAnsi="宋体"/>
                <w:kern w:val="0"/>
                <w:szCs w:val="21"/>
              </w:rPr>
              <w:t xml:space="preserve"> </w:t>
            </w:r>
            <w:r w:rsidRPr="00641A89">
              <w:rPr>
                <w:rFonts w:ascii="宋体" w:hAnsi="宋体"/>
                <w:kern w:val="0"/>
                <w:szCs w:val="21"/>
              </w:rPr>
              <w:t>2005</w:t>
            </w:r>
          </w:p>
        </w:tc>
        <w:tc>
          <w:tcPr>
            <w:tcW w:w="2693" w:type="dxa"/>
            <w:shd w:val="clear" w:color="auto" w:fill="auto"/>
            <w:vAlign w:val="center"/>
          </w:tcPr>
          <w:p w:rsidR="000F3B52" w:rsidRPr="00641A89" w:rsidRDefault="000F3B52" w:rsidP="00641A89">
            <w:pPr>
              <w:jc w:val="left"/>
              <w:rPr>
                <w:rFonts w:hAnsi="宋体"/>
                <w:kern w:val="0"/>
                <w:szCs w:val="21"/>
              </w:rPr>
            </w:pPr>
            <w:r w:rsidRPr="00641A89">
              <w:rPr>
                <w:rFonts w:ascii="宋体" w:hAnsi="宋体" w:hint="eastAsia"/>
                <w:kern w:val="0"/>
                <w:szCs w:val="21"/>
              </w:rPr>
              <w:t>Visual</w:t>
            </w:r>
            <w:r w:rsidRPr="00641A89">
              <w:rPr>
                <w:rFonts w:hAnsi="宋体"/>
                <w:kern w:val="0"/>
                <w:szCs w:val="21"/>
              </w:rPr>
              <w:t xml:space="preserve"> </w:t>
            </w:r>
            <w:r w:rsidRPr="00641A89">
              <w:rPr>
                <w:rFonts w:ascii="宋体" w:hAnsi="宋体"/>
                <w:kern w:val="0"/>
                <w:szCs w:val="21"/>
              </w:rPr>
              <w:t>Studio</w:t>
            </w:r>
            <w:r w:rsidRPr="00641A89">
              <w:rPr>
                <w:rFonts w:hAnsi="宋体"/>
                <w:kern w:val="0"/>
                <w:szCs w:val="21"/>
              </w:rPr>
              <w:t xml:space="preserve"> </w:t>
            </w:r>
            <w:r w:rsidRPr="00641A89">
              <w:rPr>
                <w:rFonts w:ascii="宋体" w:hAnsi="宋体"/>
                <w:kern w:val="0"/>
                <w:szCs w:val="21"/>
              </w:rPr>
              <w:t>2013</w:t>
            </w:r>
          </w:p>
        </w:tc>
      </w:tr>
    </w:tbl>
    <w:p w:rsidR="000F3B52" w:rsidRDefault="000F3B52" w:rsidP="00472062">
      <w:pPr>
        <w:widowControl/>
        <w:jc w:val="left"/>
      </w:pPr>
      <w:r>
        <w:br w:type="page"/>
      </w:r>
    </w:p>
    <w:p w:rsidR="000F3B52" w:rsidRDefault="000F3B52" w:rsidP="00472062">
      <w:pPr>
        <w:pStyle w:val="2"/>
      </w:pPr>
      <w:bookmarkStart w:id="226" w:name="_Toc17902801"/>
      <w:bookmarkStart w:id="227" w:name="_Toc18171342"/>
      <w:r>
        <w:rPr>
          <w:rFonts w:hint="eastAsia"/>
        </w:rPr>
        <w:t>单元测试工具LDRA</w:t>
      </w:r>
      <w:r>
        <w:t xml:space="preserve"> </w:t>
      </w:r>
      <w:r>
        <w:rPr>
          <w:rFonts w:hint="eastAsia"/>
        </w:rPr>
        <w:t>Testbed升级</w:t>
      </w:r>
      <w:bookmarkEnd w:id="226"/>
      <w:bookmarkEnd w:id="227"/>
    </w:p>
    <w:p w:rsidR="000F3B52" w:rsidRDefault="000F3B52" w:rsidP="00472062">
      <w:pPr>
        <w:pStyle w:val="3"/>
      </w:pPr>
      <w:bookmarkStart w:id="228" w:name="_Toc17902802"/>
      <w:bookmarkStart w:id="229" w:name="_Toc18171343"/>
      <w:r w:rsidRPr="00C14B84">
        <w:t>工具</w:t>
      </w:r>
      <w:r>
        <w:rPr>
          <w:rFonts w:hint="eastAsia"/>
        </w:rPr>
        <w:t>名称</w:t>
      </w:r>
      <w:bookmarkEnd w:id="228"/>
      <w:bookmarkEnd w:id="229"/>
    </w:p>
    <w:p w:rsidR="000F3B52" w:rsidRPr="00C14B84" w:rsidRDefault="000F3B52" w:rsidP="00472062">
      <w:pPr>
        <w:pStyle w:val="aff9"/>
      </w:pPr>
      <w:r>
        <w:rPr>
          <w:rFonts w:hint="eastAsia"/>
        </w:rPr>
        <w:t>单元测试工具</w:t>
      </w:r>
      <w:r w:rsidRPr="00C14B84">
        <w:t>：LDRA Testbed</w:t>
      </w:r>
    </w:p>
    <w:p w:rsidR="000F3B52" w:rsidRDefault="000F3B52" w:rsidP="00472062">
      <w:pPr>
        <w:pStyle w:val="aff9"/>
      </w:pPr>
      <w:r w:rsidRPr="007155DD">
        <w:t>生产厂商及国别：</w:t>
      </w:r>
      <w:r>
        <w:rPr>
          <w:rFonts w:hint="eastAsia"/>
        </w:rPr>
        <w:t>LDRA公司，英国</w:t>
      </w:r>
    </w:p>
    <w:p w:rsidR="000F3B52" w:rsidRPr="00DB0AF0" w:rsidRDefault="000F3B52" w:rsidP="00472062">
      <w:pPr>
        <w:pStyle w:val="3"/>
      </w:pPr>
      <w:bookmarkStart w:id="230" w:name="_Toc17902803"/>
      <w:bookmarkStart w:id="231" w:name="_Toc18171344"/>
      <w:r w:rsidRPr="00C14B84">
        <w:t>工具</w:t>
      </w:r>
      <w:r>
        <w:rPr>
          <w:rFonts w:hint="eastAsia"/>
        </w:rPr>
        <w:t>简介</w:t>
      </w:r>
      <w:bookmarkEnd w:id="230"/>
      <w:bookmarkEnd w:id="231"/>
    </w:p>
    <w:p w:rsidR="000F3B52" w:rsidRPr="00C14B84" w:rsidRDefault="000F3B52" w:rsidP="00472062">
      <w:pPr>
        <w:pStyle w:val="4"/>
        <w:ind w:left="567" w:hanging="567"/>
      </w:pPr>
      <w:r w:rsidRPr="00C14B84">
        <w:t>支持语言</w:t>
      </w:r>
    </w:p>
    <w:p w:rsidR="000F3B52" w:rsidRPr="00C14B84" w:rsidRDefault="000F3B52" w:rsidP="000F3B52">
      <w:pPr>
        <w:pStyle w:val="aff9"/>
        <w:numPr>
          <w:ilvl w:val="0"/>
          <w:numId w:val="26"/>
        </w:numPr>
        <w:ind w:leftChars="200" w:left="900" w:hangingChars="200" w:hanging="480"/>
      </w:pPr>
      <w:r w:rsidRPr="00C14B84">
        <w:t>Ada83/Ada95</w:t>
      </w:r>
    </w:p>
    <w:p w:rsidR="000F3B52" w:rsidRPr="00C14B84" w:rsidRDefault="000F3B52" w:rsidP="000F3B52">
      <w:pPr>
        <w:pStyle w:val="aff9"/>
        <w:numPr>
          <w:ilvl w:val="0"/>
          <w:numId w:val="26"/>
        </w:numPr>
        <w:ind w:leftChars="200" w:left="900" w:hangingChars="200" w:hanging="480"/>
      </w:pPr>
      <w:r w:rsidRPr="00C14B84">
        <w:t>C</w:t>
      </w:r>
    </w:p>
    <w:p w:rsidR="000F3B52" w:rsidRPr="00C14B84" w:rsidRDefault="000F3B52" w:rsidP="000F3B52">
      <w:pPr>
        <w:pStyle w:val="aff9"/>
        <w:numPr>
          <w:ilvl w:val="0"/>
          <w:numId w:val="26"/>
        </w:numPr>
        <w:ind w:leftChars="200" w:left="900" w:hangingChars="200" w:hanging="480"/>
      </w:pPr>
      <w:r w:rsidRPr="00C14B84">
        <w:t>C++</w:t>
      </w:r>
    </w:p>
    <w:p w:rsidR="000F3B52" w:rsidRPr="00C14B84" w:rsidRDefault="000F3B52" w:rsidP="000F3B52">
      <w:pPr>
        <w:pStyle w:val="aff9"/>
        <w:numPr>
          <w:ilvl w:val="0"/>
          <w:numId w:val="26"/>
        </w:numPr>
        <w:ind w:leftChars="200" w:left="900" w:hangingChars="200" w:hanging="480"/>
      </w:pPr>
      <w:r w:rsidRPr="00C14B84">
        <w:t>C#</w:t>
      </w:r>
    </w:p>
    <w:p w:rsidR="000F3B52" w:rsidRPr="00C14B84" w:rsidRDefault="000F3B52" w:rsidP="000F3B52">
      <w:pPr>
        <w:pStyle w:val="aff9"/>
        <w:numPr>
          <w:ilvl w:val="0"/>
          <w:numId w:val="26"/>
        </w:numPr>
        <w:ind w:leftChars="200" w:left="900" w:hangingChars="200" w:hanging="480"/>
      </w:pPr>
      <w:r w:rsidRPr="00C14B84">
        <w:t>JAVA</w:t>
      </w:r>
    </w:p>
    <w:p w:rsidR="000F3B52" w:rsidRPr="00C14B84" w:rsidRDefault="000F3B52" w:rsidP="000F3B52">
      <w:pPr>
        <w:pStyle w:val="aff9"/>
        <w:numPr>
          <w:ilvl w:val="0"/>
          <w:numId w:val="26"/>
        </w:numPr>
        <w:ind w:leftChars="200" w:left="900" w:hangingChars="200" w:hanging="480"/>
      </w:pPr>
      <w:r w:rsidRPr="00C14B84">
        <w:t>Intel汇编(80x86</w:t>
      </w:r>
      <w:r>
        <w:t>，</w:t>
      </w:r>
      <w:r w:rsidRPr="00C14B84">
        <w:t>80C196</w:t>
      </w:r>
      <w:r>
        <w:t>，</w:t>
      </w:r>
      <w:r w:rsidRPr="00C14B84">
        <w:t>8051等等)；</w:t>
      </w:r>
    </w:p>
    <w:p w:rsidR="000F3B52" w:rsidRPr="00C14B84" w:rsidRDefault="000F3B52" w:rsidP="000F3B52">
      <w:pPr>
        <w:pStyle w:val="aff9"/>
        <w:numPr>
          <w:ilvl w:val="0"/>
          <w:numId w:val="26"/>
        </w:numPr>
        <w:ind w:leftChars="200" w:left="900" w:hangingChars="200" w:hanging="480"/>
      </w:pPr>
      <w:r w:rsidRPr="00C14B84">
        <w:t>Motorola汇编(680x0</w:t>
      </w:r>
      <w:r>
        <w:t>，</w:t>
      </w:r>
      <w:r w:rsidRPr="00C14B84">
        <w:t>680x0</w:t>
      </w:r>
      <w:r>
        <w:t>，</w:t>
      </w:r>
      <w:r w:rsidRPr="00C14B84">
        <w:t>XD68020</w:t>
      </w:r>
      <w:r>
        <w:t>，</w:t>
      </w:r>
      <w:r w:rsidRPr="00C14B84">
        <w:t>68HC11等等)</w:t>
      </w:r>
    </w:p>
    <w:p w:rsidR="000F3B52" w:rsidRPr="00C14B84" w:rsidRDefault="000F3B52" w:rsidP="000F3B52">
      <w:pPr>
        <w:pStyle w:val="aff9"/>
        <w:numPr>
          <w:ilvl w:val="0"/>
          <w:numId w:val="26"/>
        </w:numPr>
        <w:ind w:leftChars="200" w:left="900" w:hangingChars="200" w:hanging="480"/>
      </w:pPr>
      <w:r w:rsidRPr="00C14B84">
        <w:t>TI TMS320C2x/C2xx/C5x汇编</w:t>
      </w:r>
    </w:p>
    <w:p w:rsidR="000F3B52" w:rsidRPr="00C14B84" w:rsidRDefault="000F3B52" w:rsidP="000F3B52">
      <w:pPr>
        <w:pStyle w:val="aff9"/>
        <w:numPr>
          <w:ilvl w:val="0"/>
          <w:numId w:val="26"/>
        </w:numPr>
        <w:ind w:leftChars="200" w:left="900" w:hangingChars="200" w:hanging="480"/>
      </w:pPr>
      <w:r w:rsidRPr="00C14B84">
        <w:t>TI TMS320C3x/4x汇编</w:t>
      </w:r>
    </w:p>
    <w:p w:rsidR="000F3B52" w:rsidRPr="00C14B84" w:rsidRDefault="000F3B52" w:rsidP="000F3B52">
      <w:pPr>
        <w:pStyle w:val="aff9"/>
        <w:numPr>
          <w:ilvl w:val="0"/>
          <w:numId w:val="26"/>
        </w:numPr>
        <w:ind w:leftChars="200" w:left="900" w:hangingChars="200" w:hanging="480"/>
      </w:pPr>
      <w:r w:rsidRPr="00C14B84">
        <w:t>SPARC汇编语言</w:t>
      </w:r>
    </w:p>
    <w:p w:rsidR="000F3B52" w:rsidRPr="00C14B84" w:rsidRDefault="000F3B52" w:rsidP="000F3B52">
      <w:pPr>
        <w:pStyle w:val="aff9"/>
        <w:numPr>
          <w:ilvl w:val="0"/>
          <w:numId w:val="26"/>
        </w:numPr>
        <w:ind w:leftChars="200" w:left="900" w:hangingChars="200" w:hanging="480"/>
      </w:pPr>
      <w:r w:rsidRPr="00C14B84">
        <w:t>MIPS汇编语言</w:t>
      </w:r>
    </w:p>
    <w:p w:rsidR="000F3B52" w:rsidRPr="00C14B84" w:rsidRDefault="000F3B52" w:rsidP="00472062">
      <w:pPr>
        <w:pStyle w:val="4"/>
        <w:ind w:left="567" w:hanging="567"/>
      </w:pPr>
      <w:r w:rsidRPr="00C14B84">
        <w:rPr>
          <w:rFonts w:hint="eastAsia"/>
        </w:rPr>
        <w:t>运行主机平台</w:t>
      </w:r>
    </w:p>
    <w:p w:rsidR="000F3B52" w:rsidRPr="00C14B84" w:rsidRDefault="000F3B52" w:rsidP="000F3B52">
      <w:pPr>
        <w:pStyle w:val="aff9"/>
        <w:numPr>
          <w:ilvl w:val="0"/>
          <w:numId w:val="26"/>
        </w:numPr>
        <w:ind w:leftChars="200" w:left="900" w:hangingChars="200" w:hanging="480"/>
      </w:pPr>
      <w:r w:rsidRPr="00C14B84">
        <w:t>Windows8/7/Vista/XP</w:t>
      </w:r>
    </w:p>
    <w:p w:rsidR="000F3B52" w:rsidRPr="00C14B84" w:rsidRDefault="000F3B52" w:rsidP="000F3B52">
      <w:pPr>
        <w:pStyle w:val="aff9"/>
        <w:numPr>
          <w:ilvl w:val="0"/>
          <w:numId w:val="26"/>
        </w:numPr>
        <w:ind w:leftChars="200" w:left="900" w:hangingChars="200" w:hanging="480"/>
      </w:pPr>
      <w:r w:rsidRPr="00C14B84">
        <w:t>Linux (RHEL/CentOS</w:t>
      </w:r>
      <w:r>
        <w:t>，</w:t>
      </w:r>
      <w:r w:rsidRPr="00C14B84">
        <w:t xml:space="preserve"> Ubuntu</w:t>
      </w:r>
      <w:r>
        <w:t>，</w:t>
      </w:r>
      <w:r w:rsidRPr="00C14B84">
        <w:t xml:space="preserve"> SUSE/openSUSE)</w:t>
      </w:r>
    </w:p>
    <w:p w:rsidR="000F3B52" w:rsidRPr="00C14B84" w:rsidRDefault="000F3B52" w:rsidP="000F3B52">
      <w:pPr>
        <w:pStyle w:val="aff9"/>
        <w:numPr>
          <w:ilvl w:val="0"/>
          <w:numId w:val="26"/>
        </w:numPr>
        <w:ind w:leftChars="200" w:left="900" w:hangingChars="200" w:hanging="480"/>
      </w:pPr>
      <w:r w:rsidRPr="00C14B84">
        <w:t>Sun Solaris</w:t>
      </w:r>
    </w:p>
    <w:p w:rsidR="000F3B52" w:rsidRDefault="000F3B52" w:rsidP="00472062">
      <w:pPr>
        <w:pStyle w:val="4"/>
        <w:ind w:left="567" w:hanging="567"/>
      </w:pPr>
      <w:r w:rsidRPr="00C14B84">
        <w:t>支持嵌入式平台</w:t>
      </w:r>
    </w:p>
    <w:p w:rsidR="000F3B52" w:rsidRDefault="000F3B52" w:rsidP="00472062">
      <w:pPr>
        <w:pStyle w:val="aff9"/>
      </w:pPr>
      <w:r>
        <w:t>LDRA Testbed</w:t>
      </w:r>
      <w:r>
        <w:rPr>
          <w:rFonts w:hint="eastAsia"/>
        </w:rPr>
        <w:t>支持的嵌入式平台如</w:t>
      </w:r>
      <w:r>
        <w:fldChar w:fldCharType="begin"/>
      </w:r>
      <w:r>
        <w:instrText xml:space="preserve"> </w:instrText>
      </w:r>
      <w:r>
        <w:rPr>
          <w:rFonts w:hint="eastAsia"/>
        </w:rPr>
        <w:instrText>REF _Ref17566085 \h</w:instrText>
      </w:r>
      <w:r>
        <w:instrText xml:space="preserve"> </w:instrText>
      </w:r>
      <w:r>
        <w:fldChar w:fldCharType="separate"/>
      </w:r>
      <w:r w:rsidRPr="00F32AEC">
        <w:rPr>
          <w:rFonts w:hint="eastAsia"/>
        </w:rPr>
        <w:t>表</w:t>
      </w:r>
      <w:r>
        <w:rPr>
          <w:noProof/>
        </w:rPr>
        <w:t>4</w:t>
      </w:r>
      <w:r w:rsidRPr="00F32AEC">
        <w:noBreakHyphen/>
      </w:r>
      <w:r>
        <w:rPr>
          <w:noProof/>
        </w:rPr>
        <w:t>14</w:t>
      </w:r>
      <w:r>
        <w:fldChar w:fldCharType="end"/>
      </w:r>
      <w:r>
        <w:rPr>
          <w:rFonts w:hint="eastAsia"/>
        </w:rPr>
        <w:t>所示。</w:t>
      </w:r>
    </w:p>
    <w:p w:rsidR="000F3B52" w:rsidRPr="00AF70C7" w:rsidRDefault="000F3B52" w:rsidP="00641A89">
      <w:pPr>
        <w:pStyle w:val="afff0"/>
      </w:pPr>
      <w:bookmarkStart w:id="232" w:name="_Ref17566085"/>
      <w:bookmarkStart w:id="233" w:name="_Toc18170437"/>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4</w:t>
      </w:r>
      <w:r w:rsidRPr="00F32AEC">
        <w:fldChar w:fldCharType="end"/>
      </w:r>
      <w:bookmarkEnd w:id="232"/>
      <w:r>
        <w:t xml:space="preserve"> </w:t>
      </w:r>
      <w:r>
        <w:rPr>
          <w:rFonts w:hint="eastAsia"/>
        </w:rPr>
        <w:t>LDRA</w:t>
      </w:r>
      <w:r>
        <w:t xml:space="preserve"> </w:t>
      </w:r>
      <w:r>
        <w:rPr>
          <w:rFonts w:hint="eastAsia"/>
        </w:rPr>
        <w:t>Testbed支持的嵌入式平台</w:t>
      </w:r>
      <w:bookmarkEnd w:id="233"/>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3667"/>
        <w:gridCol w:w="3442"/>
        <w:gridCol w:w="2112"/>
      </w:tblGrid>
      <w:tr w:rsidR="000F3B52" w:rsidRPr="00C14B84" w:rsidTr="00472062">
        <w:trPr>
          <w:trHeight w:val="20"/>
        </w:trPr>
        <w:tc>
          <w:tcPr>
            <w:tcW w:w="7109" w:type="dxa"/>
            <w:gridSpan w:val="2"/>
          </w:tcPr>
          <w:p w:rsidR="000F3B52" w:rsidRPr="00641A89" w:rsidRDefault="000F3B52" w:rsidP="00641A89">
            <w:pPr>
              <w:jc w:val="center"/>
              <w:rPr>
                <w:rFonts w:ascii="宋体" w:eastAsia="宋体" w:hAnsi="宋体"/>
              </w:rPr>
            </w:pPr>
            <w:r w:rsidRPr="00641A89">
              <w:rPr>
                <w:rFonts w:ascii="宋体" w:eastAsia="宋体" w:hAnsi="宋体"/>
                <w:b/>
              </w:rPr>
              <w:t>集成开发环境</w:t>
            </w:r>
          </w:p>
        </w:tc>
        <w:tc>
          <w:tcPr>
            <w:tcW w:w="2112" w:type="dxa"/>
          </w:tcPr>
          <w:p w:rsidR="000F3B52" w:rsidRPr="00641A89" w:rsidRDefault="000F3B52" w:rsidP="00641A89">
            <w:pPr>
              <w:jc w:val="left"/>
              <w:rPr>
                <w:rFonts w:ascii="宋体" w:eastAsia="宋体" w:hAnsi="宋体"/>
                <w:b/>
              </w:rPr>
            </w:pPr>
            <w:r w:rsidRPr="00641A89">
              <w:rPr>
                <w:rFonts w:ascii="宋体" w:eastAsia="宋体" w:hAnsi="宋体"/>
                <w:b/>
              </w:rPr>
              <w:t>处理器厂商</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Analog Devices</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IAR Embedded Workbench</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ARM</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Ashling Vitra， Pathfinder &amp; asIDE</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iSYSTEM winIDEA</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Freescale</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AONIX ObjectAda</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KEIL</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Infineon</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ARM RealView Development Suite</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Lauterbach ICE</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Intel</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Cosmic ZAP &amp; IDEA</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Microtec XRAY</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MIPS</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Freescale CodeWarrior</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Nohau Emulators</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IBM</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GNU</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TASKING C</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Renesas</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Green Hills MULTI &amp; INTEGRITY</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TI Code Composer Studio</w:t>
            </w:r>
          </w:p>
        </w:tc>
        <w:tc>
          <w:tcPr>
            <w:tcW w:w="2112" w:type="dxa"/>
          </w:tcPr>
          <w:p w:rsidR="000F3B52" w:rsidRPr="00641A89" w:rsidRDefault="000F3B52" w:rsidP="00641A89">
            <w:pPr>
              <w:jc w:val="left"/>
              <w:rPr>
                <w:rFonts w:ascii="宋体" w:eastAsia="宋体" w:hAnsi="宋体"/>
              </w:rPr>
            </w:pPr>
            <w:r w:rsidRPr="00641A89">
              <w:rPr>
                <w:rFonts w:ascii="宋体" w:eastAsia="宋体" w:hAnsi="宋体"/>
              </w:rPr>
              <w:t>TI</w:t>
            </w:r>
          </w:p>
        </w:tc>
      </w:tr>
      <w:tr w:rsidR="000F3B52" w:rsidRPr="00C14B84" w:rsidTr="00472062">
        <w:trPr>
          <w:trHeight w:val="20"/>
        </w:trPr>
        <w:tc>
          <w:tcPr>
            <w:tcW w:w="3667" w:type="dxa"/>
          </w:tcPr>
          <w:p w:rsidR="000F3B52" w:rsidRPr="00641A89" w:rsidRDefault="000F3B52" w:rsidP="00641A89">
            <w:pPr>
              <w:jc w:val="left"/>
              <w:rPr>
                <w:rFonts w:ascii="宋体" w:eastAsia="宋体" w:hAnsi="宋体"/>
              </w:rPr>
            </w:pPr>
            <w:r w:rsidRPr="00641A89">
              <w:rPr>
                <w:rFonts w:ascii="宋体" w:eastAsia="宋体" w:hAnsi="宋体"/>
              </w:rPr>
              <w:t>Hitex ICE</w:t>
            </w:r>
          </w:p>
        </w:tc>
        <w:tc>
          <w:tcPr>
            <w:tcW w:w="3442" w:type="dxa"/>
          </w:tcPr>
          <w:p w:rsidR="000F3B52" w:rsidRPr="00641A89" w:rsidRDefault="000F3B52" w:rsidP="00641A89">
            <w:pPr>
              <w:jc w:val="left"/>
              <w:rPr>
                <w:rFonts w:ascii="宋体" w:eastAsia="宋体" w:hAnsi="宋体"/>
              </w:rPr>
            </w:pPr>
            <w:r w:rsidRPr="00641A89">
              <w:rPr>
                <w:rFonts w:ascii="宋体" w:eastAsia="宋体" w:hAnsi="宋体"/>
              </w:rPr>
              <w:t>Wind River Tornado &amp; Workbench</w:t>
            </w:r>
          </w:p>
        </w:tc>
        <w:tc>
          <w:tcPr>
            <w:tcW w:w="2112" w:type="dxa"/>
          </w:tcPr>
          <w:p w:rsidR="000F3B52" w:rsidRPr="00641A89" w:rsidRDefault="000F3B52" w:rsidP="00641A89">
            <w:pPr>
              <w:jc w:val="left"/>
              <w:rPr>
                <w:rFonts w:ascii="宋体" w:eastAsia="宋体" w:hAnsi="宋体"/>
              </w:rPr>
            </w:pPr>
          </w:p>
        </w:tc>
      </w:tr>
    </w:tbl>
    <w:p w:rsidR="000F3B52" w:rsidRPr="00C14B84" w:rsidRDefault="000F3B52" w:rsidP="00472062">
      <w:pPr>
        <w:pStyle w:val="3"/>
      </w:pPr>
      <w:bookmarkStart w:id="234" w:name="_Toc17902804"/>
      <w:bookmarkStart w:id="235" w:name="_Toc18171345"/>
      <w:r w:rsidRPr="00C14B84">
        <w:t>主要功能</w:t>
      </w:r>
      <w:bookmarkEnd w:id="234"/>
      <w:bookmarkEnd w:id="235"/>
    </w:p>
    <w:p w:rsidR="000F3B52" w:rsidRPr="00C14B84" w:rsidRDefault="000F3B52" w:rsidP="00472062">
      <w:pPr>
        <w:pStyle w:val="aff9"/>
      </w:pPr>
      <w:r w:rsidRPr="00C14B84">
        <w:rPr>
          <w:rFonts w:hint="eastAsia"/>
        </w:rPr>
        <w:t>LDRA为软件开发人员、测试人员以及项目管理人员提出了革命性的新方法 “零缺陷软件开发(ZDSD)”。LDRA软件测试套件主要对如下八大活动实现全面的升级：</w:t>
      </w:r>
    </w:p>
    <w:p w:rsidR="000F3B52" w:rsidRPr="00C14B84" w:rsidRDefault="000F3B52" w:rsidP="000F3B52">
      <w:pPr>
        <w:pStyle w:val="aff9"/>
        <w:numPr>
          <w:ilvl w:val="0"/>
          <w:numId w:val="26"/>
        </w:numPr>
        <w:ind w:leftChars="200" w:left="900" w:hangingChars="200" w:hanging="480"/>
      </w:pPr>
      <w:r w:rsidRPr="00C14B84">
        <w:rPr>
          <w:rFonts w:hint="eastAsia"/>
        </w:rPr>
        <w:t>代码评审</w:t>
      </w:r>
    </w:p>
    <w:p w:rsidR="000F3B52" w:rsidRPr="00C14B84" w:rsidRDefault="000F3B52" w:rsidP="000F3B52">
      <w:pPr>
        <w:pStyle w:val="aff9"/>
        <w:numPr>
          <w:ilvl w:val="0"/>
          <w:numId w:val="26"/>
        </w:numPr>
        <w:ind w:leftChars="200" w:left="900" w:hangingChars="200" w:hanging="480"/>
      </w:pPr>
      <w:r w:rsidRPr="00C14B84">
        <w:rPr>
          <w:rFonts w:hint="eastAsia"/>
        </w:rPr>
        <w:t>编码规则符合性检查</w:t>
      </w:r>
    </w:p>
    <w:p w:rsidR="000F3B52" w:rsidRPr="00C14B84" w:rsidRDefault="000F3B52" w:rsidP="000F3B52">
      <w:pPr>
        <w:pStyle w:val="aff9"/>
        <w:numPr>
          <w:ilvl w:val="0"/>
          <w:numId w:val="26"/>
        </w:numPr>
        <w:ind w:leftChars="200" w:left="900" w:hangingChars="200" w:hanging="480"/>
      </w:pPr>
      <w:r w:rsidRPr="00C14B84">
        <w:rPr>
          <w:rFonts w:hint="eastAsia"/>
        </w:rPr>
        <w:t>代码质量评审</w:t>
      </w:r>
    </w:p>
    <w:p w:rsidR="000F3B52" w:rsidRPr="00C14B84" w:rsidRDefault="000F3B52" w:rsidP="000F3B52">
      <w:pPr>
        <w:pStyle w:val="aff9"/>
        <w:numPr>
          <w:ilvl w:val="0"/>
          <w:numId w:val="26"/>
        </w:numPr>
        <w:ind w:leftChars="200" w:left="900" w:hangingChars="200" w:hanging="480"/>
      </w:pPr>
      <w:r w:rsidRPr="00C14B84">
        <w:rPr>
          <w:rFonts w:hint="eastAsia"/>
        </w:rPr>
        <w:t>单元测试</w:t>
      </w:r>
    </w:p>
    <w:p w:rsidR="000F3B52" w:rsidRPr="00C14B84" w:rsidRDefault="000F3B52" w:rsidP="000F3B52">
      <w:pPr>
        <w:pStyle w:val="aff9"/>
        <w:numPr>
          <w:ilvl w:val="0"/>
          <w:numId w:val="26"/>
        </w:numPr>
        <w:ind w:leftChars="200" w:left="900" w:hangingChars="200" w:hanging="480"/>
      </w:pPr>
      <w:r w:rsidRPr="00C14B84">
        <w:rPr>
          <w:rFonts w:hint="eastAsia"/>
        </w:rPr>
        <w:t>目标机测试</w:t>
      </w:r>
    </w:p>
    <w:p w:rsidR="000F3B52" w:rsidRPr="00C14B84" w:rsidRDefault="000F3B52" w:rsidP="000F3B52">
      <w:pPr>
        <w:pStyle w:val="aff9"/>
        <w:numPr>
          <w:ilvl w:val="0"/>
          <w:numId w:val="26"/>
        </w:numPr>
        <w:ind w:leftChars="200" w:left="900" w:hangingChars="200" w:hanging="480"/>
      </w:pPr>
      <w:r w:rsidRPr="00C14B84">
        <w:rPr>
          <w:rFonts w:hint="eastAsia"/>
        </w:rPr>
        <w:t>代码覆盖率分析</w:t>
      </w:r>
    </w:p>
    <w:p w:rsidR="000F3B52" w:rsidRPr="00C14B84" w:rsidRDefault="000F3B52" w:rsidP="000F3B52">
      <w:pPr>
        <w:pStyle w:val="aff9"/>
        <w:numPr>
          <w:ilvl w:val="0"/>
          <w:numId w:val="26"/>
        </w:numPr>
        <w:ind w:leftChars="200" w:left="900" w:hangingChars="200" w:hanging="480"/>
      </w:pPr>
      <w:r w:rsidRPr="00C14B84">
        <w:rPr>
          <w:rFonts w:hint="eastAsia"/>
        </w:rPr>
        <w:t>测试管理</w:t>
      </w:r>
    </w:p>
    <w:p w:rsidR="000F3B52" w:rsidRPr="00C14B84" w:rsidRDefault="000F3B52" w:rsidP="000F3B52">
      <w:pPr>
        <w:pStyle w:val="aff9"/>
        <w:numPr>
          <w:ilvl w:val="0"/>
          <w:numId w:val="26"/>
        </w:numPr>
        <w:ind w:leftChars="200" w:left="900" w:hangingChars="200" w:hanging="480"/>
      </w:pPr>
      <w:r w:rsidRPr="00C14B84">
        <w:rPr>
          <w:rFonts w:hint="eastAsia"/>
        </w:rPr>
        <w:t>需求管理与追踪</w:t>
      </w:r>
    </w:p>
    <w:p w:rsidR="000F3B52" w:rsidRPr="00C14B84" w:rsidRDefault="000F3B52" w:rsidP="00472062">
      <w:pPr>
        <w:pStyle w:val="aff9"/>
      </w:pPr>
      <w:r w:rsidRPr="00C14B84">
        <w:rPr>
          <w:rFonts w:hint="eastAsia"/>
        </w:rPr>
        <w:t>LDRA软件测试套件主要包括Testbed、TBrun、TBvision、TBmanager模块及针对DO-178B</w:t>
      </w:r>
      <w:r w:rsidRPr="00C14B84">
        <w:t>/C</w:t>
      </w:r>
      <w:r w:rsidRPr="00C14B84">
        <w:rPr>
          <w:rFonts w:hint="eastAsia"/>
        </w:rPr>
        <w:t>标准中的A级要求提供目标码测试模块TBobject。</w:t>
      </w:r>
    </w:p>
    <w:p w:rsidR="000F3B52" w:rsidRPr="00C14B84" w:rsidRDefault="000F3B52" w:rsidP="00472062">
      <w:pPr>
        <w:pStyle w:val="4"/>
        <w:ind w:left="567" w:hanging="567"/>
      </w:pPr>
      <w:r w:rsidRPr="00C14B84">
        <w:rPr>
          <w:rFonts w:hint="eastAsia"/>
        </w:rPr>
        <w:t>代码审查</w:t>
      </w:r>
    </w:p>
    <w:p w:rsidR="000F3B52" w:rsidRPr="00C14B84" w:rsidRDefault="000F3B52" w:rsidP="00472062">
      <w:pPr>
        <w:pStyle w:val="aff9"/>
      </w:pPr>
      <w:r w:rsidRPr="00C14B84">
        <w:rPr>
          <w:rFonts w:hint="eastAsia"/>
        </w:rPr>
        <w:t>通过LDRA软件测试套件可自动对代码结构、接口、参数</w:t>
      </w:r>
      <w:r>
        <w:rPr>
          <w:rFonts w:hint="eastAsia"/>
        </w:rPr>
        <w:t>、表达式</w:t>
      </w:r>
      <w:r w:rsidRPr="00C14B84">
        <w:rPr>
          <w:rFonts w:hint="eastAsia"/>
        </w:rPr>
        <w:t>及数据对象进行分析，同时可对被测代码的控制流、数据流及耦合性进行自动分析，分析结果以ASCII文本方式、HTML文档方式及图形化方式表示，从而辅助实现代码评审以判断被测代码对设计标准的遵从性。</w:t>
      </w:r>
    </w:p>
    <w:p w:rsidR="000F3B52" w:rsidRPr="00C14B84" w:rsidRDefault="000F3B52" w:rsidP="00472062">
      <w:pPr>
        <w:pStyle w:val="aff9"/>
      </w:pPr>
      <w:r w:rsidRPr="00C14B84">
        <w:rPr>
          <w:rFonts w:hint="eastAsia"/>
        </w:rPr>
        <w:t>LDRA软件测试套件提供的代码结构图形化功能提升了代码抽象级别便于提高对代码的理解，此超强技术便于开发工程师在软件开发早期识别并定位软件设计问题，从而降低开发成本。LDRA软件测试套件所提供的着色代码结构图与流程图易于对代码进行分析，同时大大增强代码评审过程，如</w:t>
      </w:r>
      <w:r w:rsidRPr="00C14B84">
        <w:fldChar w:fldCharType="begin"/>
      </w:r>
      <w:r w:rsidRPr="00C14B84">
        <w:instrText xml:space="preserve"> </w:instrText>
      </w:r>
      <w:r w:rsidRPr="00C14B84">
        <w:rPr>
          <w:rFonts w:hint="eastAsia"/>
        </w:rPr>
        <w:instrText>REF _Ref17468607 \h</w:instrText>
      </w:r>
      <w:r w:rsidRPr="00C14B84">
        <w:instrText xml:space="preserve">  \* MERGEFORMAT </w:instrText>
      </w:r>
      <w:r w:rsidRPr="00C14B84">
        <w:fldChar w:fldCharType="separate"/>
      </w:r>
      <w:r w:rsidRPr="00167AB0">
        <w:rPr>
          <w:rFonts w:hint="eastAsia"/>
        </w:rPr>
        <w:t>图</w:t>
      </w:r>
      <w:r>
        <w:t>4</w:t>
      </w:r>
      <w:r w:rsidRPr="00167AB0">
        <w:noBreakHyphen/>
      </w:r>
      <w:r>
        <w:t>35</w:t>
      </w:r>
      <w:r w:rsidRPr="00C14B84">
        <w:fldChar w:fldCharType="end"/>
      </w:r>
      <w:r w:rsidRPr="00C14B84">
        <w:rPr>
          <w:rFonts w:hint="eastAsia"/>
        </w:rPr>
        <w:t>所示。</w:t>
      </w:r>
    </w:p>
    <w:p w:rsidR="000F3B52" w:rsidRPr="00C14B84" w:rsidRDefault="000F3B52" w:rsidP="000F3B52">
      <w:pPr>
        <w:pStyle w:val="aff9"/>
        <w:numPr>
          <w:ilvl w:val="0"/>
          <w:numId w:val="26"/>
        </w:numPr>
        <w:ind w:leftChars="200" w:left="900" w:hangingChars="200" w:hanging="480"/>
      </w:pPr>
      <w:r w:rsidRPr="00C14B84">
        <w:rPr>
          <w:rFonts w:hint="eastAsia"/>
        </w:rPr>
        <w:t>代码结构图显示软件应用或系统的调用关系与层次；</w:t>
      </w:r>
    </w:p>
    <w:p w:rsidR="000F3B52" w:rsidRPr="00C14B84" w:rsidRDefault="000F3B52" w:rsidP="000F3B52">
      <w:pPr>
        <w:pStyle w:val="aff9"/>
        <w:numPr>
          <w:ilvl w:val="0"/>
          <w:numId w:val="26"/>
        </w:numPr>
        <w:ind w:leftChars="200" w:left="900" w:hangingChars="200" w:hanging="480"/>
      </w:pPr>
      <w:r w:rsidRPr="00C14B84">
        <w:rPr>
          <w:rFonts w:hint="eastAsia"/>
        </w:rPr>
        <w:t>代码流程图图形化方式显示代码控制流程。</w:t>
      </w:r>
    </w:p>
    <w:p w:rsidR="000F3B52" w:rsidRPr="00A75B32" w:rsidRDefault="000F3B52" w:rsidP="00641A89">
      <w:pPr>
        <w:pStyle w:val="afff0"/>
      </w:pPr>
      <w:r w:rsidRPr="00A75B32">
        <w:rPr>
          <w:noProof/>
        </w:rPr>
        <w:drawing>
          <wp:inline distT="0" distB="0" distL="0" distR="0" wp14:anchorId="71B503AD" wp14:editId="485AF417">
            <wp:extent cx="4987947" cy="3019425"/>
            <wp:effectExtent l="0" t="0" r="3175" b="0"/>
            <wp:docPr id="3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96358" cy="3024517"/>
                    </a:xfrm>
                    <a:prstGeom prst="rect">
                      <a:avLst/>
                    </a:prstGeom>
                    <a:noFill/>
                    <a:ln>
                      <a:noFill/>
                    </a:ln>
                  </pic:spPr>
                </pic:pic>
              </a:graphicData>
            </a:graphic>
          </wp:inline>
        </w:drawing>
      </w:r>
    </w:p>
    <w:p w:rsidR="000F3B52" w:rsidRPr="00167AB0" w:rsidRDefault="000F3B52" w:rsidP="00641A89">
      <w:pPr>
        <w:pStyle w:val="afff0"/>
      </w:pPr>
      <w:bookmarkStart w:id="236" w:name="_Ref17468607"/>
      <w:bookmarkStart w:id="237" w:name="_Toc17903244"/>
      <w:bookmarkStart w:id="238" w:name="_Toc18063289"/>
      <w:bookmarkStart w:id="239" w:name="_Toc1825440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35</w:t>
      </w:r>
      <w:r w:rsidRPr="00167AB0">
        <w:fldChar w:fldCharType="end"/>
      </w:r>
      <w:bookmarkEnd w:id="236"/>
      <w:r w:rsidRPr="00167AB0">
        <w:t xml:space="preserve"> </w:t>
      </w:r>
      <w:r w:rsidRPr="00167AB0">
        <w:rPr>
          <w:rFonts w:hint="eastAsia"/>
        </w:rPr>
        <w:t>代码结构图与流程图</w:t>
      </w:r>
      <w:bookmarkEnd w:id="237"/>
      <w:bookmarkEnd w:id="238"/>
      <w:bookmarkEnd w:id="239"/>
    </w:p>
    <w:p w:rsidR="000F3B52" w:rsidRPr="00C14B84" w:rsidRDefault="000F3B52" w:rsidP="00472062">
      <w:pPr>
        <w:pStyle w:val="aff9"/>
      </w:pPr>
      <w:r w:rsidRPr="00C14B84">
        <w:rPr>
          <w:rFonts w:hint="eastAsia"/>
        </w:rPr>
        <w:t>LDRA软件测试套件提供的接口与数据对象分析可非常方便地实现对代码的设计评审，能够帮助软件团队验证软件设计说明被正确的编码实现。</w:t>
      </w:r>
    </w:p>
    <w:p w:rsidR="000F3B52" w:rsidRPr="00C14B84" w:rsidRDefault="000F3B52" w:rsidP="00472062">
      <w:pPr>
        <w:pStyle w:val="aff9"/>
      </w:pPr>
      <w:r w:rsidRPr="00C14B84">
        <w:rPr>
          <w:rFonts w:hint="eastAsia"/>
        </w:rPr>
        <w:t>设计评审的目的是对源代码与设计需求之间的一致性进行评审。</w:t>
      </w:r>
    </w:p>
    <w:p w:rsidR="000F3B52" w:rsidRPr="00C14B84" w:rsidRDefault="000F3B52" w:rsidP="00472062">
      <w:pPr>
        <w:pStyle w:val="aff9"/>
      </w:pPr>
      <w:r w:rsidRPr="00C14B84">
        <w:rPr>
          <w:rFonts w:hint="eastAsia"/>
        </w:rPr>
        <w:t>传统人工方式的设计评审需要花费大量时间和资源，LDRA软件测试套件实现了设计评审的自动化。</w:t>
      </w:r>
    </w:p>
    <w:p w:rsidR="000F3B52" w:rsidRPr="00C14B84" w:rsidRDefault="000F3B52" w:rsidP="00472062">
      <w:pPr>
        <w:pStyle w:val="aff9"/>
      </w:pPr>
      <w:r w:rsidRPr="00C14B84">
        <w:rPr>
          <w:rFonts w:hint="eastAsia"/>
        </w:rPr>
        <w:t>设计评审的主要特征包括：</w:t>
      </w:r>
    </w:p>
    <w:p w:rsidR="000F3B52" w:rsidRPr="00C14B84" w:rsidRDefault="000F3B52" w:rsidP="000F3B52">
      <w:pPr>
        <w:pStyle w:val="aff9"/>
        <w:numPr>
          <w:ilvl w:val="0"/>
          <w:numId w:val="26"/>
        </w:numPr>
        <w:ind w:leftChars="200" w:left="900" w:hangingChars="200" w:hanging="480"/>
      </w:pPr>
      <w:r w:rsidRPr="00C14B84">
        <w:rPr>
          <w:rFonts w:hint="eastAsia"/>
        </w:rPr>
        <w:t>接口分析、识别潜藏错误程序变量。工具对所有过程的参数以及函数的全局变量和返回值进行全面分析；</w:t>
      </w:r>
    </w:p>
    <w:p w:rsidR="000F3B52" w:rsidRPr="00C14B84" w:rsidRDefault="000F3B52" w:rsidP="000F3B52">
      <w:pPr>
        <w:pStyle w:val="aff9"/>
        <w:numPr>
          <w:ilvl w:val="0"/>
          <w:numId w:val="26"/>
        </w:numPr>
        <w:ind w:leftChars="200" w:left="900" w:hangingChars="200" w:hanging="480"/>
      </w:pPr>
      <w:r w:rsidRPr="00C14B84">
        <w:rPr>
          <w:rFonts w:hint="eastAsia"/>
        </w:rPr>
        <w:t>工具全面深入理解代码，确保代码解析所提供的代码分析结果没有“误报”。</w:t>
      </w:r>
    </w:p>
    <w:p w:rsidR="000F3B52" w:rsidRPr="00C14B84" w:rsidRDefault="000F3B52" w:rsidP="00472062">
      <w:pPr>
        <w:pStyle w:val="4"/>
        <w:ind w:left="567" w:hanging="567"/>
      </w:pPr>
      <w:r w:rsidRPr="00C14B84">
        <w:t>编码规范符合项检查</w:t>
      </w:r>
    </w:p>
    <w:p w:rsidR="000F3B52" w:rsidRPr="00C14B84" w:rsidRDefault="000F3B52" w:rsidP="00472062">
      <w:pPr>
        <w:pStyle w:val="aff9"/>
      </w:pPr>
      <w:r w:rsidRPr="00C14B84">
        <w:rPr>
          <w:rFonts w:hint="eastAsia"/>
        </w:rPr>
        <w:t>编码规则符合性检查是代码评审工作的一部分，LDRA软件测试套件提供强大的包括编码规则检查在内的静态分析功能以及全面的静态分析报告，可以实现对传统代码评审工作的扩展。用户可以选择编程规则的最大的集合，也可以配置用户自己的规则集合，或使用行业认可的标准，同时支持用户筛选配置自己的编码规则集，以及支持用户需要添加用户自定义的全新编码规则。</w:t>
      </w:r>
    </w:p>
    <w:p w:rsidR="000F3B52" w:rsidRPr="00C14B84" w:rsidRDefault="000F3B52" w:rsidP="00472062">
      <w:pPr>
        <w:pStyle w:val="aff9"/>
      </w:pPr>
      <w:r w:rsidRPr="00C14B84">
        <w:rPr>
          <w:rFonts w:hint="eastAsia"/>
        </w:rPr>
        <w:t>LDRA软件测试套件提供众多市面上最常见的</w:t>
      </w:r>
      <w:r w:rsidRPr="00C14B84">
        <w:t>C</w:t>
      </w:r>
      <w:r w:rsidRPr="00C14B84">
        <w:rPr>
          <w:rFonts w:hint="eastAsia"/>
        </w:rPr>
        <w:t>和</w:t>
      </w:r>
      <w:r w:rsidRPr="00C14B84">
        <w:t>C++</w:t>
      </w:r>
      <w:r w:rsidRPr="00C14B84">
        <w:rPr>
          <w:rFonts w:hint="eastAsia"/>
        </w:rPr>
        <w:t>代码标准，包括：</w:t>
      </w:r>
    </w:p>
    <w:p w:rsidR="000F3B52" w:rsidRPr="00C14B84" w:rsidRDefault="000F3B52" w:rsidP="000F3B52">
      <w:pPr>
        <w:pStyle w:val="aff9"/>
        <w:numPr>
          <w:ilvl w:val="0"/>
          <w:numId w:val="26"/>
        </w:numPr>
        <w:ind w:leftChars="200" w:left="900" w:hangingChars="200" w:hanging="480"/>
      </w:pPr>
      <w:r w:rsidRPr="00C14B84">
        <w:t>MISRA-C:1998</w:t>
      </w:r>
    </w:p>
    <w:p w:rsidR="000F3B52" w:rsidRPr="00C14B84" w:rsidRDefault="000F3B52" w:rsidP="000F3B52">
      <w:pPr>
        <w:pStyle w:val="aff9"/>
        <w:numPr>
          <w:ilvl w:val="0"/>
          <w:numId w:val="26"/>
        </w:numPr>
        <w:ind w:leftChars="200" w:left="900" w:hangingChars="200" w:hanging="480"/>
      </w:pPr>
      <w:r w:rsidRPr="00C14B84">
        <w:t>MISRA-C:2004</w:t>
      </w:r>
    </w:p>
    <w:p w:rsidR="000F3B52" w:rsidRPr="00C14B84" w:rsidRDefault="000F3B52" w:rsidP="000F3B52">
      <w:pPr>
        <w:pStyle w:val="aff9"/>
        <w:numPr>
          <w:ilvl w:val="0"/>
          <w:numId w:val="26"/>
        </w:numPr>
        <w:ind w:leftChars="200" w:left="900" w:hangingChars="200" w:hanging="480"/>
      </w:pPr>
      <w:r w:rsidRPr="00C14B84">
        <w:rPr>
          <w:rFonts w:hint="eastAsia"/>
        </w:rPr>
        <w:t>MISRA-C:2012</w:t>
      </w:r>
    </w:p>
    <w:p w:rsidR="000F3B52" w:rsidRPr="00C14B84" w:rsidRDefault="000F3B52" w:rsidP="000F3B52">
      <w:pPr>
        <w:pStyle w:val="aff9"/>
        <w:numPr>
          <w:ilvl w:val="0"/>
          <w:numId w:val="26"/>
        </w:numPr>
        <w:ind w:leftChars="200" w:left="900" w:hangingChars="200" w:hanging="480"/>
      </w:pPr>
      <w:r w:rsidRPr="00C14B84">
        <w:t xml:space="preserve">Meyers Effective C++ and Effective STL </w:t>
      </w:r>
    </w:p>
    <w:p w:rsidR="000F3B52" w:rsidRPr="00C14B84" w:rsidRDefault="000F3B52" w:rsidP="000F3B52">
      <w:pPr>
        <w:pStyle w:val="aff9"/>
        <w:numPr>
          <w:ilvl w:val="0"/>
          <w:numId w:val="26"/>
        </w:numPr>
        <w:ind w:leftChars="200" w:left="900" w:hangingChars="200" w:hanging="480"/>
      </w:pPr>
      <w:r w:rsidRPr="00C14B84">
        <w:t xml:space="preserve">MISRA-C++:2008 </w:t>
      </w:r>
    </w:p>
    <w:p w:rsidR="000F3B52" w:rsidRPr="00C14B84" w:rsidRDefault="000F3B52" w:rsidP="000F3B52">
      <w:pPr>
        <w:pStyle w:val="aff9"/>
        <w:numPr>
          <w:ilvl w:val="0"/>
          <w:numId w:val="26"/>
        </w:numPr>
        <w:ind w:leftChars="200" w:left="900" w:hangingChars="200" w:hanging="480"/>
      </w:pPr>
      <w:r w:rsidRPr="00C14B84">
        <w:t xml:space="preserve">HIS (Herstellerinitiative Software) </w:t>
      </w:r>
    </w:p>
    <w:p w:rsidR="000F3B52" w:rsidRPr="00C14B84" w:rsidRDefault="000F3B52" w:rsidP="000F3B52">
      <w:pPr>
        <w:pStyle w:val="aff9"/>
        <w:numPr>
          <w:ilvl w:val="0"/>
          <w:numId w:val="26"/>
        </w:numPr>
        <w:ind w:leftChars="200" w:left="900" w:hangingChars="200" w:hanging="480"/>
      </w:pPr>
      <w:r w:rsidRPr="00C14B84">
        <w:t>GJB</w:t>
      </w:r>
      <w:r w:rsidRPr="00C14B84">
        <w:rPr>
          <w:rFonts w:hint="eastAsia"/>
        </w:rPr>
        <w:t>-5369</w:t>
      </w:r>
    </w:p>
    <w:p w:rsidR="000F3B52" w:rsidRPr="00C14B84" w:rsidRDefault="000F3B52" w:rsidP="000F3B52">
      <w:pPr>
        <w:pStyle w:val="aff9"/>
        <w:numPr>
          <w:ilvl w:val="0"/>
          <w:numId w:val="26"/>
        </w:numPr>
        <w:ind w:leftChars="200" w:left="900" w:hangingChars="200" w:hanging="480"/>
      </w:pPr>
      <w:r w:rsidRPr="00C14B84">
        <w:t xml:space="preserve">CERT </w:t>
      </w:r>
      <w:r w:rsidRPr="00C14B84">
        <w:rPr>
          <w:rFonts w:hint="eastAsia"/>
        </w:rPr>
        <w:t>C保密性编程标准</w:t>
      </w:r>
      <w:r w:rsidRPr="00C14B84">
        <w:t xml:space="preserve"> </w:t>
      </w:r>
    </w:p>
    <w:p w:rsidR="000F3B52" w:rsidRPr="00C14B84" w:rsidRDefault="000F3B52" w:rsidP="000F3B52">
      <w:pPr>
        <w:pStyle w:val="aff9"/>
        <w:numPr>
          <w:ilvl w:val="0"/>
          <w:numId w:val="26"/>
        </w:numPr>
        <w:ind w:leftChars="200" w:left="900" w:hangingChars="200" w:hanging="480"/>
      </w:pPr>
      <w:r w:rsidRPr="00C14B84">
        <w:t xml:space="preserve">JSF++ AV </w:t>
      </w:r>
      <w:r w:rsidRPr="00C14B84">
        <w:rPr>
          <w:rFonts w:hint="eastAsia"/>
        </w:rPr>
        <w:t>C++</w:t>
      </w:r>
    </w:p>
    <w:p w:rsidR="000F3B52" w:rsidRPr="00C14B84" w:rsidRDefault="000F3B52" w:rsidP="00472062">
      <w:pPr>
        <w:pStyle w:val="aff9"/>
      </w:pPr>
      <w:r w:rsidRPr="00C14B84">
        <w:rPr>
          <w:rFonts w:hint="eastAsia"/>
        </w:rPr>
        <w:t>LDRA工具套件的代码评审功能的主要特点是实现了编码规则检查过程的自动化，并大大提高了效率和重用，同时提供了业界全面的编码规则标准，这些是传统的手工方式不能与之相比的。如</w:t>
      </w:r>
      <w:r w:rsidRPr="00C14B84">
        <w:fldChar w:fldCharType="begin"/>
      </w:r>
      <w:r w:rsidRPr="00C14B84">
        <w:instrText xml:space="preserve"> </w:instrText>
      </w:r>
      <w:r w:rsidRPr="00C14B84">
        <w:rPr>
          <w:rFonts w:hint="eastAsia"/>
        </w:rPr>
        <w:instrText>REF _Ref17468630 \h</w:instrText>
      </w:r>
      <w:r w:rsidRPr="00C14B84">
        <w:instrText xml:space="preserve">  \* MERGEFORMAT </w:instrText>
      </w:r>
      <w:r w:rsidRPr="00C14B84">
        <w:fldChar w:fldCharType="separate"/>
      </w:r>
      <w:r w:rsidRPr="00167AB0">
        <w:rPr>
          <w:rFonts w:hint="eastAsia"/>
        </w:rPr>
        <w:t>图</w:t>
      </w:r>
      <w:r>
        <w:t>4</w:t>
      </w:r>
      <w:r w:rsidRPr="00167AB0">
        <w:noBreakHyphen/>
      </w:r>
      <w:r>
        <w:t>36</w:t>
      </w:r>
      <w:r w:rsidRPr="00C14B84">
        <w:fldChar w:fldCharType="end"/>
      </w:r>
      <w:r w:rsidRPr="00C14B84">
        <w:rPr>
          <w:rFonts w:hint="eastAsia"/>
        </w:rPr>
        <w:t>所示。</w:t>
      </w:r>
    </w:p>
    <w:p w:rsidR="000F3B52" w:rsidRPr="00A75B32" w:rsidRDefault="000F3B52" w:rsidP="00641A89">
      <w:pPr>
        <w:pStyle w:val="afff0"/>
      </w:pPr>
      <w:r w:rsidRPr="00A75B32">
        <w:rPr>
          <w:noProof/>
        </w:rPr>
        <w:drawing>
          <wp:inline distT="0" distB="0" distL="0" distR="0" wp14:anchorId="6452F417" wp14:editId="5D6AF91C">
            <wp:extent cx="4549273" cy="3543300"/>
            <wp:effectExtent l="0" t="0" r="381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8239" cy="3565861"/>
                    </a:xfrm>
                    <a:prstGeom prst="rect">
                      <a:avLst/>
                    </a:prstGeom>
                    <a:noFill/>
                    <a:ln>
                      <a:noFill/>
                    </a:ln>
                  </pic:spPr>
                </pic:pic>
              </a:graphicData>
            </a:graphic>
          </wp:inline>
        </w:drawing>
      </w:r>
    </w:p>
    <w:p w:rsidR="000F3B52" w:rsidRPr="00167AB0" w:rsidRDefault="000F3B52" w:rsidP="00641A89">
      <w:pPr>
        <w:pStyle w:val="afff0"/>
      </w:pPr>
      <w:bookmarkStart w:id="240" w:name="_Ref17468630"/>
      <w:bookmarkStart w:id="241" w:name="_Toc17903245"/>
      <w:bookmarkStart w:id="242" w:name="_Toc18063290"/>
      <w:bookmarkStart w:id="243" w:name="_Toc1825440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36</w:t>
      </w:r>
      <w:r w:rsidRPr="00167AB0">
        <w:fldChar w:fldCharType="end"/>
      </w:r>
      <w:bookmarkEnd w:id="240"/>
      <w:r w:rsidRPr="00167AB0">
        <w:t xml:space="preserve"> </w:t>
      </w:r>
      <w:r w:rsidRPr="00167AB0">
        <w:rPr>
          <w:rFonts w:hint="eastAsia"/>
        </w:rPr>
        <w:t>TBvision代码规则检查</w:t>
      </w:r>
      <w:bookmarkEnd w:id="241"/>
      <w:bookmarkEnd w:id="242"/>
      <w:bookmarkEnd w:id="243"/>
    </w:p>
    <w:p w:rsidR="000F3B52" w:rsidRPr="00C14B84" w:rsidRDefault="000F3B52" w:rsidP="00472062">
      <w:pPr>
        <w:pStyle w:val="4"/>
        <w:ind w:left="567" w:hanging="567"/>
      </w:pPr>
      <w:r w:rsidRPr="00C14B84">
        <w:t>代码质量评审</w:t>
      </w:r>
    </w:p>
    <w:p w:rsidR="000F3B52" w:rsidRPr="00C14B84" w:rsidRDefault="000F3B52" w:rsidP="00472062">
      <w:pPr>
        <w:pStyle w:val="aff9"/>
      </w:pPr>
      <w:r w:rsidRPr="00C14B84">
        <w:rPr>
          <w:rFonts w:hint="eastAsia"/>
        </w:rPr>
        <w:t>质量评审可以帮助客户通过对软件产品的度量，达到控制软件产品的质量。LDRA公司努力使质量评审过程自动化，其主要特征包括：</w:t>
      </w:r>
    </w:p>
    <w:p w:rsidR="000F3B52" w:rsidRPr="00C14B84" w:rsidRDefault="000F3B52" w:rsidP="000F3B52">
      <w:pPr>
        <w:pStyle w:val="aff9"/>
        <w:numPr>
          <w:ilvl w:val="0"/>
          <w:numId w:val="26"/>
        </w:numPr>
        <w:ind w:leftChars="200" w:left="900" w:hangingChars="200" w:hanging="480"/>
      </w:pPr>
      <w:r w:rsidRPr="00C14B84">
        <w:rPr>
          <w:rFonts w:hint="eastAsia"/>
        </w:rPr>
        <w:t>提供对软件质量的度量，可以快速的以可视化的方式了解系统的复杂性。该特征是衡量软件的清晰性、可维护性和可测试性的元素；</w:t>
      </w:r>
    </w:p>
    <w:p w:rsidR="000F3B52" w:rsidRPr="00C14B84" w:rsidRDefault="000F3B52" w:rsidP="000F3B52">
      <w:pPr>
        <w:pStyle w:val="aff9"/>
        <w:numPr>
          <w:ilvl w:val="0"/>
          <w:numId w:val="26"/>
        </w:numPr>
        <w:ind w:leftChars="200" w:left="900" w:hangingChars="200" w:hanging="480"/>
      </w:pPr>
      <w:r>
        <w:rPr>
          <w:rFonts w:hint="eastAsia"/>
        </w:rPr>
        <w:t>提供图形化显示功能，主要包括：柱状图、流程图、调用图、Kiviat图等不同显示方式；</w:t>
      </w:r>
    </w:p>
    <w:p w:rsidR="000F3B52" w:rsidRPr="00C14B84" w:rsidRDefault="000F3B52" w:rsidP="000F3B52">
      <w:pPr>
        <w:pStyle w:val="aff9"/>
        <w:numPr>
          <w:ilvl w:val="0"/>
          <w:numId w:val="26"/>
        </w:numPr>
        <w:ind w:leftChars="200" w:left="900" w:hangingChars="200" w:hanging="480"/>
      </w:pPr>
      <w:r w:rsidRPr="00C14B84">
        <w:rPr>
          <w:rFonts w:hint="eastAsia"/>
        </w:rPr>
        <w:t>自动生成报告，提供软件质量文档；</w:t>
      </w:r>
    </w:p>
    <w:p w:rsidR="000F3B52" w:rsidRPr="00C14B84" w:rsidRDefault="000F3B52" w:rsidP="000F3B52">
      <w:pPr>
        <w:pStyle w:val="aff9"/>
        <w:numPr>
          <w:ilvl w:val="0"/>
          <w:numId w:val="26"/>
        </w:numPr>
        <w:ind w:leftChars="200" w:left="900" w:hangingChars="200" w:hanging="480"/>
      </w:pPr>
      <w:r w:rsidRPr="00C14B84">
        <w:rPr>
          <w:rFonts w:hint="eastAsia"/>
        </w:rPr>
        <w:t>LDRA软件测试套件的质量评审能够实现代码的全面可视化、系统级的质量度量以及代码的结构化化简，帮助用户提高整个代码的质量。</w:t>
      </w:r>
    </w:p>
    <w:p w:rsidR="000F3B52" w:rsidRPr="00A75B32" w:rsidRDefault="000F3B52" w:rsidP="00641A89">
      <w:pPr>
        <w:pStyle w:val="afff0"/>
      </w:pPr>
      <w:r w:rsidRPr="00A75B32">
        <w:rPr>
          <w:noProof/>
        </w:rPr>
        <w:drawing>
          <wp:inline distT="0" distB="0" distL="0" distR="0" wp14:anchorId="6BE39072" wp14:editId="14294720">
            <wp:extent cx="4722261" cy="3590925"/>
            <wp:effectExtent l="0" t="0" r="254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46472" cy="3609336"/>
                    </a:xfrm>
                    <a:prstGeom prst="rect">
                      <a:avLst/>
                    </a:prstGeom>
                    <a:noFill/>
                    <a:ln>
                      <a:noFill/>
                    </a:ln>
                  </pic:spPr>
                </pic:pic>
              </a:graphicData>
            </a:graphic>
          </wp:inline>
        </w:drawing>
      </w:r>
    </w:p>
    <w:p w:rsidR="000F3B52" w:rsidRPr="00167AB0" w:rsidRDefault="000F3B52" w:rsidP="00641A89">
      <w:pPr>
        <w:pStyle w:val="afff0"/>
      </w:pPr>
      <w:bookmarkStart w:id="244" w:name="_Toc17903246"/>
      <w:bookmarkStart w:id="245" w:name="_Toc18063291"/>
      <w:bookmarkStart w:id="246" w:name="_Toc1825440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37</w:t>
      </w:r>
      <w:r w:rsidRPr="00167AB0">
        <w:fldChar w:fldCharType="end"/>
      </w:r>
      <w:r w:rsidRPr="00167AB0">
        <w:t xml:space="preserve"> </w:t>
      </w:r>
      <w:r w:rsidRPr="00167AB0">
        <w:rPr>
          <w:rFonts w:hint="eastAsia"/>
        </w:rPr>
        <w:t>TBvision代码质量评审</w:t>
      </w:r>
      <w:bookmarkEnd w:id="244"/>
      <w:bookmarkEnd w:id="245"/>
      <w:bookmarkEnd w:id="246"/>
    </w:p>
    <w:p w:rsidR="000F3B52" w:rsidRPr="00C14B84" w:rsidRDefault="000F3B52" w:rsidP="00472062">
      <w:pPr>
        <w:pStyle w:val="4"/>
        <w:ind w:left="567" w:hanging="567"/>
      </w:pPr>
      <w:r w:rsidRPr="00C14B84">
        <w:t>单元测试</w:t>
      </w:r>
    </w:p>
    <w:p w:rsidR="000F3B52" w:rsidRPr="00C14B84" w:rsidRDefault="000F3B52" w:rsidP="00472062">
      <w:pPr>
        <w:pStyle w:val="aff9"/>
      </w:pPr>
      <w:r w:rsidRPr="00C14B84">
        <w:rPr>
          <w:rFonts w:hint="eastAsia"/>
        </w:rPr>
        <w:t>在软件生命周期中随着软件开发的进行，发现错误以及修正错误的成本越来越大，这是一个大家公认的事实。经验表明，对代码开发早期进行集中测试可以减少测试的工作量与开发成本。单元测试在初始编码阶段提供了识别和改正错误的方法，帮助软件开发团队提高软件单元/模块的质量。</w:t>
      </w:r>
    </w:p>
    <w:p w:rsidR="000F3B52" w:rsidRPr="00C14B84" w:rsidRDefault="000F3B52" w:rsidP="00472062">
      <w:pPr>
        <w:pStyle w:val="aff9"/>
      </w:pPr>
      <w:r w:rsidRPr="00C14B84">
        <w:rPr>
          <w:rFonts w:hint="eastAsia"/>
        </w:rPr>
        <w:t>LDRA软件测试套件单元测试功能可辅助开发工程师或测试工程师自动生成测试向量、测试驱动及桩模块以实现单元测试与回归测试，通过代码覆盖率分析辅助可实现在进入系统集成和系统测试之前确保完全的代码测试</w:t>
      </w:r>
      <w:r>
        <w:rPr>
          <w:rFonts w:hint="eastAsia"/>
        </w:rPr>
        <w:t>，如</w:t>
      </w:r>
      <w:r>
        <w:fldChar w:fldCharType="begin"/>
      </w:r>
      <w:r>
        <w:instrText xml:space="preserve"> </w:instrText>
      </w:r>
      <w:r>
        <w:rPr>
          <w:rFonts w:hint="eastAsia"/>
        </w:rPr>
        <w:instrText>REF _Ref17558944 \h</w:instrText>
      </w:r>
      <w:r>
        <w:instrText xml:space="preserve">  \* MERGEFORMAT </w:instrText>
      </w:r>
      <w:r>
        <w:fldChar w:fldCharType="separate"/>
      </w:r>
      <w:r w:rsidRPr="00167AB0">
        <w:rPr>
          <w:rFonts w:hint="eastAsia"/>
        </w:rPr>
        <w:t>图</w:t>
      </w:r>
      <w:r>
        <w:t>4</w:t>
      </w:r>
      <w:r w:rsidRPr="00167AB0">
        <w:noBreakHyphen/>
      </w:r>
      <w:r>
        <w:t>38</w:t>
      </w:r>
      <w:r>
        <w:fldChar w:fldCharType="end"/>
      </w:r>
      <w:r>
        <w:rPr>
          <w:rFonts w:hint="eastAsia"/>
        </w:rPr>
        <w:t>所示</w:t>
      </w:r>
      <w:r w:rsidRPr="00C14B84">
        <w:rPr>
          <w:rFonts w:hint="eastAsia"/>
        </w:rPr>
        <w:t>。通过LDRA单元测试功能可在软件生命周期早期揭示代码缺陷，从而减少代码缺陷遗留到开发后期所引起的更多费用。</w:t>
      </w:r>
    </w:p>
    <w:p w:rsidR="000F3B52" w:rsidRPr="00C14B84" w:rsidRDefault="000F3B52" w:rsidP="00472062">
      <w:pPr>
        <w:pStyle w:val="aff9"/>
      </w:pPr>
      <w:r w:rsidRPr="00C14B84">
        <w:rPr>
          <w:rFonts w:hint="eastAsia"/>
        </w:rPr>
        <w:t>LDRA工具套件单元测试的主要优点：</w:t>
      </w:r>
    </w:p>
    <w:p w:rsidR="000F3B52" w:rsidRPr="00C14B84" w:rsidRDefault="000F3B52" w:rsidP="000F3B52">
      <w:pPr>
        <w:pStyle w:val="aff9"/>
        <w:numPr>
          <w:ilvl w:val="0"/>
          <w:numId w:val="26"/>
        </w:numPr>
        <w:ind w:leftChars="200" w:left="900" w:hangingChars="200" w:hanging="480"/>
      </w:pPr>
      <w:r w:rsidRPr="00C14B84">
        <w:rPr>
          <w:rFonts w:hint="eastAsia"/>
        </w:rPr>
        <w:t>自动生成测试驱动和</w:t>
      </w:r>
      <w:r w:rsidRPr="00C14B84">
        <w:t>桩</w:t>
      </w:r>
      <w:r w:rsidRPr="00C14B84">
        <w:rPr>
          <w:rFonts w:hint="eastAsia"/>
        </w:rPr>
        <w:t>，无需编写脚本；</w:t>
      </w:r>
    </w:p>
    <w:p w:rsidR="000F3B52" w:rsidRPr="00C14B84" w:rsidRDefault="000F3B52" w:rsidP="000F3B52">
      <w:pPr>
        <w:pStyle w:val="aff9"/>
        <w:numPr>
          <w:ilvl w:val="0"/>
          <w:numId w:val="26"/>
        </w:numPr>
        <w:ind w:leftChars="200" w:left="900" w:hangingChars="200" w:hanging="480"/>
      </w:pPr>
      <w:r w:rsidRPr="00C14B84">
        <w:rPr>
          <w:rFonts w:hint="eastAsia"/>
        </w:rPr>
        <w:t>自动侦测源代码的更改，对需要修改的测试数据进行跟踪和报告；</w:t>
      </w:r>
    </w:p>
    <w:p w:rsidR="000F3B52" w:rsidRPr="00C14B84" w:rsidRDefault="000F3B52" w:rsidP="000F3B52">
      <w:pPr>
        <w:pStyle w:val="aff9"/>
        <w:numPr>
          <w:ilvl w:val="0"/>
          <w:numId w:val="26"/>
        </w:numPr>
        <w:ind w:leftChars="200" w:left="900" w:hangingChars="200" w:hanging="480"/>
      </w:pPr>
      <w:r w:rsidRPr="00C14B84">
        <w:rPr>
          <w:rFonts w:hint="eastAsia"/>
        </w:rPr>
        <w:t>测试数据和结果易于保存和管理，便于回归测试；</w:t>
      </w:r>
    </w:p>
    <w:p w:rsidR="000F3B52" w:rsidRPr="00C14B84" w:rsidRDefault="000F3B52" w:rsidP="000F3B52">
      <w:pPr>
        <w:pStyle w:val="aff9"/>
        <w:numPr>
          <w:ilvl w:val="0"/>
          <w:numId w:val="26"/>
        </w:numPr>
        <w:ind w:leftChars="200" w:left="900" w:hangingChars="200" w:hanging="480"/>
      </w:pPr>
      <w:r w:rsidRPr="00C14B84">
        <w:rPr>
          <w:rFonts w:hint="eastAsia"/>
        </w:rPr>
        <w:t>提供图形界面和命令行接口两种操作方式，极大的提高了测试效率；</w:t>
      </w:r>
    </w:p>
    <w:p w:rsidR="000F3B52" w:rsidRPr="00C14B84" w:rsidRDefault="000F3B52" w:rsidP="000F3B52">
      <w:pPr>
        <w:pStyle w:val="aff9"/>
        <w:numPr>
          <w:ilvl w:val="0"/>
          <w:numId w:val="26"/>
        </w:numPr>
        <w:ind w:leftChars="200" w:left="900" w:hangingChars="200" w:hanging="480"/>
      </w:pPr>
      <w:r w:rsidRPr="00C14B84">
        <w:rPr>
          <w:rFonts w:hint="eastAsia"/>
        </w:rPr>
        <w:t>交互式的操作方式便于用户直观，高效的进行测试结果确认；</w:t>
      </w:r>
    </w:p>
    <w:p w:rsidR="000F3B52" w:rsidRPr="00C14B84" w:rsidRDefault="000F3B52" w:rsidP="000F3B52">
      <w:pPr>
        <w:pStyle w:val="aff9"/>
        <w:numPr>
          <w:ilvl w:val="0"/>
          <w:numId w:val="26"/>
        </w:numPr>
        <w:ind w:leftChars="200" w:left="900" w:hangingChars="200" w:hanging="480"/>
      </w:pPr>
      <w:r w:rsidRPr="00C14B84">
        <w:rPr>
          <w:rFonts w:hint="eastAsia"/>
        </w:rPr>
        <w:t>提供文本和图形化两种方式进行代码覆盖率查看；辅助用户进行高效的测试结果分析和白盒测试用例设计。</w:t>
      </w:r>
    </w:p>
    <w:p w:rsidR="000F3B52" w:rsidRPr="00A75B32" w:rsidRDefault="000F3B52" w:rsidP="00641A89">
      <w:pPr>
        <w:pStyle w:val="afff0"/>
        <w:rPr>
          <w:rFonts w:ascii="Times New Roman" w:hAnsi="Times New Roman" w:cs="Times New Roman"/>
        </w:rPr>
      </w:pPr>
      <w:r>
        <w:rPr>
          <w:noProof/>
        </w:rPr>
        <w:drawing>
          <wp:inline distT="0" distB="0" distL="0" distR="0" wp14:anchorId="0E9A44B6" wp14:editId="4F4AA26E">
            <wp:extent cx="4770407" cy="3525558"/>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93155" cy="3542370"/>
                    </a:xfrm>
                    <a:prstGeom prst="rect">
                      <a:avLst/>
                    </a:prstGeom>
                  </pic:spPr>
                </pic:pic>
              </a:graphicData>
            </a:graphic>
          </wp:inline>
        </w:drawing>
      </w:r>
    </w:p>
    <w:p w:rsidR="000F3B52" w:rsidRPr="00167AB0" w:rsidRDefault="000F3B52" w:rsidP="00641A89">
      <w:pPr>
        <w:pStyle w:val="afff0"/>
      </w:pPr>
      <w:bookmarkStart w:id="247" w:name="_Ref17558944"/>
      <w:bookmarkStart w:id="248" w:name="_Toc17903247"/>
      <w:bookmarkStart w:id="249" w:name="_Toc18063292"/>
      <w:bookmarkStart w:id="250" w:name="_Toc1825440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38</w:t>
      </w:r>
      <w:r w:rsidRPr="00167AB0">
        <w:fldChar w:fldCharType="end"/>
      </w:r>
      <w:bookmarkEnd w:id="247"/>
      <w:r w:rsidRPr="00167AB0">
        <w:t xml:space="preserve"> </w:t>
      </w:r>
      <w:r w:rsidRPr="00167AB0">
        <w:rPr>
          <w:rFonts w:hint="eastAsia"/>
        </w:rPr>
        <w:t>单元测试界面</w:t>
      </w:r>
      <w:bookmarkEnd w:id="248"/>
      <w:bookmarkEnd w:id="249"/>
      <w:bookmarkEnd w:id="250"/>
    </w:p>
    <w:p w:rsidR="000F3B52" w:rsidRPr="00C14B84" w:rsidRDefault="000F3B52" w:rsidP="00472062">
      <w:pPr>
        <w:pStyle w:val="aff9"/>
      </w:pPr>
      <w:r w:rsidRPr="00C14B84">
        <w:rPr>
          <w:rFonts w:hint="eastAsia"/>
        </w:rPr>
        <w:t>迫于快速上市的压力，很多开发团队没有对软件进行充分的验证与确认，压缩的产品开发周期使得人工方式的单元测试变得不现实，LDRA提供TBeXremeTM极限测试模块为单元、集成测试提供全面的测试用例自动生成功能，使测试人员能够更高效的达到更高的测试覆盖要求，同时进行全面的“死角”测试。基于LDRA软件测试套件的数据流分析功能对源代码的深入分析，工具能够分析出被测试程序的输入输出接口，包括参数，全局变量；同时能够自动解析出程序中的判断条件，以及一些运算关系等；基于上述分析对程序结构的理解，结合相关数据的上下边界，中间值等，工具能够自动生成一系列的测试用例，生成的测试用例数据能够满足等价类，边界分析，异常测试等用例设计方法的要求。特点包括：</w:t>
      </w:r>
    </w:p>
    <w:p w:rsidR="000F3B52" w:rsidRPr="00C14B84" w:rsidRDefault="000F3B52" w:rsidP="000F3B52">
      <w:pPr>
        <w:pStyle w:val="aff9"/>
        <w:numPr>
          <w:ilvl w:val="0"/>
          <w:numId w:val="26"/>
        </w:numPr>
        <w:ind w:leftChars="200" w:left="900" w:hangingChars="200" w:hanging="480"/>
      </w:pPr>
      <w:r w:rsidRPr="00C14B84">
        <w:rPr>
          <w:rFonts w:hint="eastAsia"/>
        </w:rPr>
        <w:t>用例的输入变量及分类</w:t>
      </w:r>
      <w:r>
        <w:rPr>
          <w:rFonts w:hint="eastAsia"/>
        </w:rPr>
        <w:t>；</w:t>
      </w:r>
    </w:p>
    <w:p w:rsidR="000F3B52" w:rsidRPr="00C14B84" w:rsidRDefault="000F3B52" w:rsidP="000F3B52">
      <w:pPr>
        <w:pStyle w:val="aff9"/>
        <w:numPr>
          <w:ilvl w:val="0"/>
          <w:numId w:val="29"/>
        </w:numPr>
        <w:ind w:firstLineChars="0"/>
      </w:pPr>
      <w:r w:rsidRPr="00C14B84">
        <w:t>路径覆盖相关</w:t>
      </w:r>
      <w:r>
        <w:rPr>
          <w:rFonts w:hint="eastAsia"/>
        </w:rPr>
        <w:t>；</w:t>
      </w:r>
    </w:p>
    <w:p w:rsidR="000F3B52" w:rsidRPr="00C14B84" w:rsidRDefault="000F3B52" w:rsidP="000F3B52">
      <w:pPr>
        <w:pStyle w:val="aff9"/>
        <w:numPr>
          <w:ilvl w:val="0"/>
          <w:numId w:val="31"/>
        </w:numPr>
        <w:ind w:firstLineChars="0"/>
      </w:pPr>
      <w:r w:rsidRPr="00C14B84">
        <w:t>条件变量</w:t>
      </w:r>
    </w:p>
    <w:p w:rsidR="000F3B52" w:rsidRPr="00C14B84" w:rsidRDefault="000F3B52" w:rsidP="000F3B52">
      <w:pPr>
        <w:pStyle w:val="aff9"/>
        <w:numPr>
          <w:ilvl w:val="0"/>
          <w:numId w:val="31"/>
        </w:numPr>
        <w:ind w:firstLineChars="0"/>
      </w:pPr>
      <w:r w:rsidRPr="00C14B84">
        <w:t>switch中的枚举变量和循环变量</w:t>
      </w:r>
    </w:p>
    <w:p w:rsidR="000F3B52" w:rsidRPr="00C14B84" w:rsidRDefault="000F3B52" w:rsidP="000F3B52">
      <w:pPr>
        <w:pStyle w:val="aff9"/>
        <w:numPr>
          <w:ilvl w:val="0"/>
          <w:numId w:val="28"/>
        </w:numPr>
        <w:ind w:firstLineChars="0"/>
      </w:pPr>
      <w:r w:rsidRPr="00C14B84">
        <w:rPr>
          <w:rFonts w:hint="eastAsia"/>
        </w:rPr>
        <w:t>计算相关</w:t>
      </w:r>
      <w:r>
        <w:rPr>
          <w:rFonts w:hint="eastAsia"/>
        </w:rPr>
        <w:t>；</w:t>
      </w:r>
    </w:p>
    <w:p w:rsidR="000F3B52" w:rsidRPr="00C14B84" w:rsidRDefault="000F3B52" w:rsidP="000F3B52">
      <w:pPr>
        <w:pStyle w:val="aff9"/>
        <w:numPr>
          <w:ilvl w:val="0"/>
          <w:numId w:val="30"/>
        </w:numPr>
        <w:ind w:firstLineChars="0"/>
      </w:pPr>
      <w:r w:rsidRPr="00C14B84">
        <w:rPr>
          <w:rFonts w:hint="eastAsia"/>
        </w:rPr>
        <w:t>算术式变量</w:t>
      </w:r>
    </w:p>
    <w:p w:rsidR="000F3B52" w:rsidRPr="00C14B84" w:rsidRDefault="000F3B52" w:rsidP="000F3B52">
      <w:pPr>
        <w:pStyle w:val="aff9"/>
        <w:numPr>
          <w:ilvl w:val="0"/>
          <w:numId w:val="27"/>
        </w:numPr>
        <w:ind w:firstLineChars="0"/>
      </w:pPr>
      <w:r w:rsidRPr="00C14B84">
        <w:rPr>
          <w:rFonts w:hint="eastAsia"/>
        </w:rPr>
        <w:t>指针变量</w:t>
      </w:r>
      <w:r>
        <w:rPr>
          <w:rFonts w:hint="eastAsia"/>
        </w:rPr>
        <w:t>；</w:t>
      </w:r>
    </w:p>
    <w:p w:rsidR="000F3B52" w:rsidRPr="00C14B84" w:rsidRDefault="000F3B52" w:rsidP="000F3B52">
      <w:pPr>
        <w:pStyle w:val="aff9"/>
        <w:numPr>
          <w:ilvl w:val="0"/>
          <w:numId w:val="27"/>
        </w:numPr>
        <w:ind w:firstLineChars="0"/>
      </w:pPr>
      <w:r w:rsidRPr="00C14B84">
        <w:rPr>
          <w:rFonts w:hint="eastAsia"/>
        </w:rPr>
        <w:t>对输入变量额外常数值的解析和信息存储</w:t>
      </w:r>
      <w:r>
        <w:rPr>
          <w:rFonts w:hint="eastAsia"/>
        </w:rPr>
        <w:t>；；</w:t>
      </w:r>
    </w:p>
    <w:p w:rsidR="000F3B52" w:rsidRPr="00C14B84" w:rsidRDefault="000F3B52" w:rsidP="000F3B52">
      <w:pPr>
        <w:pStyle w:val="aff9"/>
        <w:numPr>
          <w:ilvl w:val="0"/>
          <w:numId w:val="27"/>
        </w:numPr>
        <w:ind w:firstLineChars="0"/>
      </w:pPr>
      <w:r w:rsidRPr="00C14B84">
        <w:rPr>
          <w:rFonts w:hint="eastAsia"/>
        </w:rPr>
        <w:t>数据词典存储各种类型数据的默认值和从源代码解析出来的各输入变量的额外常数值</w:t>
      </w:r>
      <w:r>
        <w:rPr>
          <w:rFonts w:hint="eastAsia"/>
        </w:rPr>
        <w:t>；</w:t>
      </w:r>
    </w:p>
    <w:p w:rsidR="000F3B52" w:rsidRPr="00C14B84" w:rsidRDefault="000F3B52" w:rsidP="000F3B52">
      <w:pPr>
        <w:pStyle w:val="aff9"/>
        <w:numPr>
          <w:ilvl w:val="0"/>
          <w:numId w:val="27"/>
        </w:numPr>
        <w:ind w:firstLineChars="0"/>
      </w:pPr>
      <w:r w:rsidRPr="00C14B84">
        <w:rPr>
          <w:rFonts w:hint="eastAsia"/>
        </w:rPr>
        <w:t>数据词典的存放目录选择和生成新的数据词典</w:t>
      </w:r>
      <w:r>
        <w:rPr>
          <w:rFonts w:hint="eastAsia"/>
        </w:rPr>
        <w:t>。</w:t>
      </w:r>
    </w:p>
    <w:p w:rsidR="000F3B52" w:rsidRPr="00C14B84" w:rsidRDefault="000F3B52" w:rsidP="000F3B52">
      <w:pPr>
        <w:pStyle w:val="aff9"/>
        <w:numPr>
          <w:ilvl w:val="0"/>
          <w:numId w:val="26"/>
        </w:numPr>
        <w:ind w:leftChars="200" w:left="900" w:hangingChars="200" w:hanging="480"/>
      </w:pPr>
      <w:r w:rsidRPr="00C14B84">
        <w:rPr>
          <w:rFonts w:hint="eastAsia"/>
        </w:rPr>
        <w:t>对条件式、枚举、指针和循环输入变量的数据选择算法</w:t>
      </w:r>
      <w:r>
        <w:rPr>
          <w:rFonts w:hint="eastAsia"/>
        </w:rPr>
        <w:t>；</w:t>
      </w:r>
    </w:p>
    <w:p w:rsidR="000F3B52" w:rsidRPr="00C14B84" w:rsidRDefault="000F3B52" w:rsidP="000F3B52">
      <w:pPr>
        <w:pStyle w:val="aff9"/>
        <w:numPr>
          <w:ilvl w:val="0"/>
          <w:numId w:val="26"/>
        </w:numPr>
        <w:ind w:leftChars="200" w:left="900" w:hangingChars="200" w:hanging="480"/>
      </w:pPr>
      <w:r w:rsidRPr="00C14B84">
        <w:rPr>
          <w:rFonts w:hint="eastAsia"/>
        </w:rPr>
        <w:t>支持用户自定义数据类型，使开发人员除了使用编译器的标准数据类型之外，能够在应用程序代码中使用数据类型定义，这样开发人员能够自动化的创建测试用例达到更高的语句和分支覆盖</w:t>
      </w:r>
      <w:r>
        <w:rPr>
          <w:rFonts w:hint="eastAsia"/>
        </w:rPr>
        <w:t>；</w:t>
      </w:r>
    </w:p>
    <w:p w:rsidR="000F3B52" w:rsidRPr="00C14B84" w:rsidRDefault="000F3B52" w:rsidP="000F3B52">
      <w:pPr>
        <w:pStyle w:val="aff9"/>
        <w:numPr>
          <w:ilvl w:val="0"/>
          <w:numId w:val="26"/>
        </w:numPr>
        <w:ind w:leftChars="200" w:left="900" w:hangingChars="200" w:hanging="480"/>
      </w:pPr>
      <w:r w:rsidRPr="00C14B84">
        <w:rPr>
          <w:rFonts w:hint="eastAsia"/>
        </w:rPr>
        <w:t>应用边界测试数据除了设置变量的值达到分支覆盖外，数据类型的极限值也将被测试到。虽然这些不能提供额外的覆盖，但是对应用代码进行了健壮性测试</w:t>
      </w:r>
      <w:r>
        <w:rPr>
          <w:rFonts w:hint="eastAsia"/>
        </w:rPr>
        <w:t>；</w:t>
      </w:r>
    </w:p>
    <w:p w:rsidR="000F3B52" w:rsidRPr="00C14B84" w:rsidRDefault="000F3B52" w:rsidP="000F3B52">
      <w:pPr>
        <w:pStyle w:val="aff9"/>
        <w:numPr>
          <w:ilvl w:val="0"/>
          <w:numId w:val="26"/>
        </w:numPr>
        <w:ind w:leftChars="200" w:left="900" w:hangingChars="200" w:hanging="480"/>
      </w:pPr>
      <w:r w:rsidRPr="00C14B84">
        <w:rPr>
          <w:rFonts w:hint="eastAsia"/>
        </w:rPr>
        <w:t>自动处理未解决的全局变量</w:t>
      </w:r>
      <w:r>
        <w:rPr>
          <w:rFonts w:hint="eastAsia"/>
        </w:rPr>
        <w:t>；</w:t>
      </w:r>
    </w:p>
    <w:p w:rsidR="000F3B52" w:rsidRPr="00C14B84" w:rsidRDefault="000F3B52" w:rsidP="000F3B52">
      <w:pPr>
        <w:pStyle w:val="aff9"/>
        <w:numPr>
          <w:ilvl w:val="0"/>
          <w:numId w:val="26"/>
        </w:numPr>
        <w:ind w:leftChars="200" w:left="900" w:hangingChars="200" w:hanging="480"/>
      </w:pPr>
      <w:r w:rsidRPr="00C14B84">
        <w:rPr>
          <w:rFonts w:hint="eastAsia"/>
        </w:rPr>
        <w:t>自动实现函数打桩</w:t>
      </w:r>
      <w:r>
        <w:rPr>
          <w:rFonts w:hint="eastAsia"/>
        </w:rPr>
        <w:t>。</w:t>
      </w:r>
    </w:p>
    <w:p w:rsidR="000F3B52" w:rsidRPr="00C14B84" w:rsidRDefault="000F3B52" w:rsidP="00472062">
      <w:pPr>
        <w:pStyle w:val="aff9"/>
      </w:pPr>
      <w:r w:rsidRPr="00C14B84">
        <w:rPr>
          <w:rFonts w:hint="eastAsia"/>
        </w:rPr>
        <w:t>尽管该技术在某些类型的软件测试中已取得令人惊讶的高覆盖率，需要提醒用户的是必须要关心实际输出结果的正确性。</w:t>
      </w:r>
    </w:p>
    <w:p w:rsidR="000F3B52" w:rsidRPr="00C14B84" w:rsidRDefault="000F3B52" w:rsidP="00472062">
      <w:pPr>
        <w:pStyle w:val="4"/>
        <w:ind w:left="567" w:hanging="567"/>
      </w:pPr>
      <w:r w:rsidRPr="00C14B84">
        <w:t>目标机测试</w:t>
      </w:r>
    </w:p>
    <w:p w:rsidR="000F3B52" w:rsidRPr="00C14B84" w:rsidRDefault="000F3B52" w:rsidP="00472062">
      <w:pPr>
        <w:pStyle w:val="aff9"/>
      </w:pPr>
      <w:r w:rsidRPr="00C14B84">
        <w:rPr>
          <w:rFonts w:hint="eastAsia"/>
        </w:rPr>
        <w:t>LDRA软件测试套件具有在目标机环境下进行测试的能力，避免了不同的目标机资源配置、开发工具及参数等对测试结果带来的影响。</w:t>
      </w:r>
    </w:p>
    <w:p w:rsidR="000F3B52" w:rsidRPr="00C14B84" w:rsidRDefault="000F3B52" w:rsidP="00472062">
      <w:pPr>
        <w:pStyle w:val="aff9"/>
      </w:pPr>
      <w:r w:rsidRPr="00C14B84">
        <w:rPr>
          <w:rFonts w:hint="eastAsia"/>
        </w:rPr>
        <w:t>LDRA软件测试套件为广泛的目标机环境包括各种处理器与开发环境提供高度自动化解决方案，同时提供目标码验证（OCV）分析功能以实现对DO-178B/C A级软件验证要求。如</w:t>
      </w:r>
      <w:r w:rsidRPr="00C14B84">
        <w:fldChar w:fldCharType="begin"/>
      </w:r>
      <w:r w:rsidRPr="00C14B84">
        <w:instrText xml:space="preserve"> </w:instrText>
      </w:r>
      <w:r w:rsidRPr="00C14B84">
        <w:rPr>
          <w:rFonts w:hint="eastAsia"/>
        </w:rPr>
        <w:instrText>REF _Ref17468661 \h</w:instrText>
      </w:r>
      <w:r w:rsidRPr="00C14B84">
        <w:instrText xml:space="preserve">  \* MERGEFORMAT </w:instrText>
      </w:r>
      <w:r w:rsidRPr="00C14B84">
        <w:fldChar w:fldCharType="separate"/>
      </w:r>
      <w:r w:rsidRPr="00167AB0">
        <w:rPr>
          <w:rFonts w:hint="eastAsia"/>
        </w:rPr>
        <w:t>图</w:t>
      </w:r>
      <w:r>
        <w:t>4</w:t>
      </w:r>
      <w:r w:rsidRPr="00167AB0">
        <w:noBreakHyphen/>
      </w:r>
      <w:r>
        <w:t>39</w:t>
      </w:r>
      <w:r w:rsidRPr="00C14B84">
        <w:fldChar w:fldCharType="end"/>
      </w:r>
      <w:r w:rsidRPr="00C14B84">
        <w:rPr>
          <w:rFonts w:hint="eastAsia"/>
        </w:rPr>
        <w:t>所示。</w:t>
      </w:r>
    </w:p>
    <w:p w:rsidR="000F3B52" w:rsidRPr="00A75B32" w:rsidRDefault="000F3B52" w:rsidP="00641A89">
      <w:pPr>
        <w:pStyle w:val="afff0"/>
        <w:rPr>
          <w:rFonts w:ascii="Times New Roman" w:hAnsi="Times New Roman" w:cs="Times New Roman"/>
        </w:rPr>
      </w:pPr>
      <w:r>
        <w:rPr>
          <w:noProof/>
        </w:rPr>
        <w:drawing>
          <wp:inline distT="0" distB="0" distL="0" distR="0" wp14:anchorId="7D462528" wp14:editId="070C6F83">
            <wp:extent cx="5095238" cy="4019048"/>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95238" cy="4019048"/>
                    </a:xfrm>
                    <a:prstGeom prst="rect">
                      <a:avLst/>
                    </a:prstGeom>
                  </pic:spPr>
                </pic:pic>
              </a:graphicData>
            </a:graphic>
          </wp:inline>
        </w:drawing>
      </w:r>
    </w:p>
    <w:p w:rsidR="000F3B52" w:rsidRPr="00167AB0" w:rsidRDefault="000F3B52" w:rsidP="00641A89">
      <w:pPr>
        <w:pStyle w:val="afff0"/>
      </w:pPr>
      <w:bookmarkStart w:id="251" w:name="_Ref17468661"/>
      <w:bookmarkStart w:id="252" w:name="_Toc17903248"/>
      <w:bookmarkStart w:id="253" w:name="_Toc18063293"/>
      <w:bookmarkStart w:id="254" w:name="_Toc1825440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39</w:t>
      </w:r>
      <w:r w:rsidRPr="00167AB0">
        <w:fldChar w:fldCharType="end"/>
      </w:r>
      <w:bookmarkEnd w:id="251"/>
      <w:r w:rsidRPr="00167AB0">
        <w:t xml:space="preserve"> </w:t>
      </w:r>
      <w:r w:rsidRPr="00167AB0">
        <w:rPr>
          <w:rFonts w:hint="eastAsia"/>
        </w:rPr>
        <w:t>目标机测试实例</w:t>
      </w:r>
      <w:bookmarkEnd w:id="252"/>
      <w:bookmarkEnd w:id="253"/>
      <w:bookmarkEnd w:id="254"/>
    </w:p>
    <w:p w:rsidR="000F3B52" w:rsidRPr="00C14B84" w:rsidRDefault="000F3B52" w:rsidP="00472062">
      <w:pPr>
        <w:pStyle w:val="4"/>
        <w:ind w:left="567" w:hanging="567"/>
      </w:pPr>
      <w:r w:rsidRPr="00C14B84">
        <w:t>代码覆盖率分析</w:t>
      </w:r>
    </w:p>
    <w:p w:rsidR="000F3B52" w:rsidRPr="00C14B84" w:rsidRDefault="000F3B52" w:rsidP="00472062">
      <w:pPr>
        <w:pStyle w:val="aff9"/>
      </w:pPr>
      <w:r w:rsidRPr="00C14B84">
        <w:rPr>
          <w:rFonts w:hint="eastAsia"/>
        </w:rPr>
        <w:t>软件开发需要遵循相关的行业标准，尤其是在安全苛刻性和任务苛刻性软件开发领域标准更加的严格和苛刻，在这些标准中要求系统必须经过完整的测试。代码覆盖率是衡量软件测试完整性关键指标，在众多行业标准如航空DO-178B/C、汽车ISO26262等得到广泛应用。</w:t>
      </w:r>
    </w:p>
    <w:p w:rsidR="000F3B52" w:rsidRPr="00C14B84" w:rsidRDefault="000F3B52" w:rsidP="00472062">
      <w:pPr>
        <w:pStyle w:val="aff9"/>
      </w:pPr>
      <w:r w:rsidRPr="00C14B84">
        <w:rPr>
          <w:rFonts w:hint="eastAsia"/>
        </w:rPr>
        <w:t>代码覆盖率分析能够帮助用户直观、详细的了解被测试代码的测试覆盖情况，即“哪些代码被执行过了？哪些代码没有被执行过”，并且通过进一步分析明确需要如何补充测试用例来验证没有被测试执行过的代码，或者分析代码未被执行的原因，从而帮助发现程序中的缺陷提供软件质量。</w:t>
      </w:r>
    </w:p>
    <w:p w:rsidR="000F3B52" w:rsidRPr="00C14B84" w:rsidRDefault="000F3B52" w:rsidP="00472062">
      <w:pPr>
        <w:pStyle w:val="aff9"/>
      </w:pPr>
      <w:r w:rsidRPr="00C14B84">
        <w:rPr>
          <w:rFonts w:hint="eastAsia"/>
        </w:rPr>
        <w:t>LDRA软件测试套件提供多个代码覆盖率度量指标，从一般的语句覆盖率到航电DO-178B/C A级软件严格要求的MC/DC覆盖率，另外LDRA提供比判定覆盖率更完全的LCSAJ路径覆盖率指标</w:t>
      </w:r>
      <w:r>
        <w:rPr>
          <w:rFonts w:hint="eastAsia"/>
        </w:rPr>
        <w:t>，如</w:t>
      </w:r>
      <w:r>
        <w:fldChar w:fldCharType="begin"/>
      </w:r>
      <w:r>
        <w:instrText xml:space="preserve"> </w:instrText>
      </w:r>
      <w:r>
        <w:rPr>
          <w:rFonts w:hint="eastAsia"/>
        </w:rPr>
        <w:instrText>REF _Ref17559048 \h</w:instrText>
      </w:r>
      <w:r>
        <w:instrText xml:space="preserve">  \* MERGEFORMAT </w:instrText>
      </w:r>
      <w:r>
        <w:fldChar w:fldCharType="separate"/>
      </w:r>
      <w:r w:rsidRPr="00167AB0">
        <w:rPr>
          <w:rFonts w:hint="eastAsia"/>
        </w:rPr>
        <w:t>图</w:t>
      </w:r>
      <w:r>
        <w:t>4</w:t>
      </w:r>
      <w:r w:rsidRPr="00167AB0">
        <w:noBreakHyphen/>
      </w:r>
      <w:r>
        <w:t>40</w:t>
      </w:r>
      <w:r>
        <w:fldChar w:fldCharType="end"/>
      </w:r>
      <w:r>
        <w:rPr>
          <w:rFonts w:hint="eastAsia"/>
        </w:rPr>
        <w:t>所示。</w:t>
      </w:r>
    </w:p>
    <w:p w:rsidR="000F3B52" w:rsidRPr="00C14B84" w:rsidRDefault="000F3B52" w:rsidP="00472062">
      <w:pPr>
        <w:pStyle w:val="aff9"/>
      </w:pPr>
      <w:r w:rsidRPr="00C14B84">
        <w:rPr>
          <w:rFonts w:hint="eastAsia"/>
        </w:rPr>
        <w:t>在航空电子应用领域，DO-178B/C机载软件开发指南中要求安全等级最高级别的A级软件不但需要满足100%MC/DC代码覆盖率指标，同时需要满足100%目标码覆盖率指标，LDRA TBobjectBox模块可以满足此项要求，在基于源代码进行代码覆盖率的分析同时获得目标码覆盖率指标。</w:t>
      </w:r>
    </w:p>
    <w:p w:rsidR="000F3B52" w:rsidRPr="00C14B84" w:rsidRDefault="000F3B52" w:rsidP="00472062">
      <w:pPr>
        <w:pStyle w:val="aff9"/>
      </w:pPr>
      <w:r w:rsidRPr="00C14B84">
        <w:rPr>
          <w:rFonts w:hint="eastAsia"/>
        </w:rPr>
        <w:t>LDRA软件测试套件提供如下代码覆盖率度量指标：</w:t>
      </w:r>
    </w:p>
    <w:p w:rsidR="000F3B52" w:rsidRPr="00C14B84" w:rsidRDefault="000F3B52" w:rsidP="000F3B52">
      <w:pPr>
        <w:pStyle w:val="aff9"/>
        <w:numPr>
          <w:ilvl w:val="0"/>
          <w:numId w:val="26"/>
        </w:numPr>
        <w:ind w:leftChars="200" w:left="900" w:hangingChars="200" w:hanging="480"/>
      </w:pPr>
      <w:r w:rsidRPr="00C14B84">
        <w:rPr>
          <w:rFonts w:hint="eastAsia"/>
        </w:rPr>
        <w:t>语句覆盖率</w:t>
      </w:r>
    </w:p>
    <w:p w:rsidR="000F3B52" w:rsidRPr="00C14B84" w:rsidRDefault="000F3B52" w:rsidP="000F3B52">
      <w:pPr>
        <w:pStyle w:val="aff9"/>
        <w:numPr>
          <w:ilvl w:val="0"/>
          <w:numId w:val="26"/>
        </w:numPr>
        <w:ind w:leftChars="200" w:left="900" w:hangingChars="200" w:hanging="480"/>
      </w:pPr>
      <w:r>
        <w:rPr>
          <w:rFonts w:hint="eastAsia"/>
        </w:rPr>
        <w:t>过程/函数</w:t>
      </w:r>
      <w:r w:rsidRPr="00C14B84">
        <w:rPr>
          <w:rFonts w:hint="eastAsia"/>
        </w:rPr>
        <w:t>调用覆盖率</w:t>
      </w:r>
    </w:p>
    <w:p w:rsidR="000F3B52" w:rsidRPr="00C14B84" w:rsidRDefault="000F3B52" w:rsidP="000F3B52">
      <w:pPr>
        <w:pStyle w:val="aff9"/>
        <w:numPr>
          <w:ilvl w:val="0"/>
          <w:numId w:val="26"/>
        </w:numPr>
        <w:ind w:leftChars="200" w:left="900" w:hangingChars="200" w:hanging="480"/>
      </w:pPr>
      <w:r w:rsidRPr="00C14B84">
        <w:rPr>
          <w:rFonts w:hint="eastAsia"/>
        </w:rPr>
        <w:t>分支/判定覆盖率</w:t>
      </w:r>
    </w:p>
    <w:p w:rsidR="000F3B52" w:rsidRPr="00C14B84" w:rsidRDefault="000F3B52" w:rsidP="000F3B52">
      <w:pPr>
        <w:pStyle w:val="aff9"/>
        <w:numPr>
          <w:ilvl w:val="0"/>
          <w:numId w:val="26"/>
        </w:numPr>
        <w:ind w:leftChars="200" w:left="900" w:hangingChars="200" w:hanging="480"/>
      </w:pPr>
      <w:r w:rsidRPr="00C14B84">
        <w:rPr>
          <w:rFonts w:hint="eastAsia"/>
        </w:rPr>
        <w:t>MC/DC覆盖率</w:t>
      </w:r>
    </w:p>
    <w:p w:rsidR="000F3B52" w:rsidRPr="00C14B84" w:rsidRDefault="000F3B52" w:rsidP="000F3B52">
      <w:pPr>
        <w:pStyle w:val="aff9"/>
        <w:numPr>
          <w:ilvl w:val="0"/>
          <w:numId w:val="26"/>
        </w:numPr>
        <w:ind w:leftChars="200" w:left="900" w:hangingChars="200" w:hanging="480"/>
      </w:pPr>
      <w:r w:rsidRPr="00C14B84">
        <w:rPr>
          <w:rFonts w:hint="eastAsia"/>
        </w:rPr>
        <w:t>LCSAJ路径覆盖率</w:t>
      </w:r>
    </w:p>
    <w:p w:rsidR="000F3B52" w:rsidRPr="00C14B84" w:rsidRDefault="000F3B52" w:rsidP="000F3B52">
      <w:pPr>
        <w:pStyle w:val="aff9"/>
        <w:numPr>
          <w:ilvl w:val="0"/>
          <w:numId w:val="26"/>
        </w:numPr>
        <w:ind w:leftChars="200" w:left="900" w:hangingChars="200" w:hanging="480"/>
      </w:pPr>
      <w:r w:rsidRPr="00C14B84">
        <w:rPr>
          <w:rFonts w:hint="eastAsia"/>
        </w:rPr>
        <w:t>动态数据流覆盖率</w:t>
      </w:r>
    </w:p>
    <w:p w:rsidR="000F3B52" w:rsidRDefault="000F3B52" w:rsidP="000F3B52">
      <w:pPr>
        <w:pStyle w:val="aff9"/>
        <w:numPr>
          <w:ilvl w:val="0"/>
          <w:numId w:val="26"/>
        </w:numPr>
        <w:ind w:leftChars="200" w:left="900" w:hangingChars="200" w:hanging="480"/>
      </w:pPr>
      <w:r w:rsidRPr="00C14B84">
        <w:rPr>
          <w:rFonts w:hint="eastAsia"/>
        </w:rPr>
        <w:t>目标码覆盖</w:t>
      </w:r>
    </w:p>
    <w:p w:rsidR="000F3B52" w:rsidRDefault="000F3B52" w:rsidP="000F3B52">
      <w:pPr>
        <w:pStyle w:val="aff9"/>
        <w:numPr>
          <w:ilvl w:val="0"/>
          <w:numId w:val="26"/>
        </w:numPr>
        <w:ind w:leftChars="200" w:left="900" w:hangingChars="200" w:hanging="480"/>
      </w:pPr>
      <w:r>
        <w:rPr>
          <w:rFonts w:hint="eastAsia"/>
        </w:rPr>
        <w:t>分支条件覆盖</w:t>
      </w:r>
    </w:p>
    <w:p w:rsidR="000F3B52" w:rsidRPr="00C14B84" w:rsidRDefault="000F3B52" w:rsidP="000F3B52">
      <w:pPr>
        <w:pStyle w:val="aff9"/>
        <w:numPr>
          <w:ilvl w:val="0"/>
          <w:numId w:val="26"/>
        </w:numPr>
        <w:ind w:leftChars="200" w:left="900" w:hangingChars="200" w:hanging="480"/>
      </w:pPr>
      <w:r>
        <w:rPr>
          <w:rFonts w:hint="eastAsia"/>
        </w:rPr>
        <w:t>分支条件组合覆盖</w:t>
      </w:r>
    </w:p>
    <w:p w:rsidR="000F3B52" w:rsidRPr="00A75B32" w:rsidRDefault="000F3B52" w:rsidP="00641A89">
      <w:pPr>
        <w:pStyle w:val="afff0"/>
      </w:pPr>
      <w:r w:rsidRPr="00A75B32">
        <w:rPr>
          <w:noProof/>
        </w:rPr>
        <w:drawing>
          <wp:inline distT="0" distB="0" distL="0" distR="0" wp14:anchorId="031EB15C" wp14:editId="4B86D5D0">
            <wp:extent cx="4981575" cy="3055340"/>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085" cy="3063626"/>
                    </a:xfrm>
                    <a:prstGeom prst="rect">
                      <a:avLst/>
                    </a:prstGeom>
                    <a:noFill/>
                    <a:ln>
                      <a:noFill/>
                    </a:ln>
                  </pic:spPr>
                </pic:pic>
              </a:graphicData>
            </a:graphic>
          </wp:inline>
        </w:drawing>
      </w:r>
    </w:p>
    <w:p w:rsidR="000F3B52" w:rsidRDefault="000F3B52" w:rsidP="00641A89">
      <w:pPr>
        <w:pStyle w:val="afff0"/>
      </w:pPr>
      <w:bookmarkStart w:id="255" w:name="_Ref17559048"/>
      <w:bookmarkStart w:id="256" w:name="_Toc17903249"/>
      <w:bookmarkStart w:id="257" w:name="_Toc18063294"/>
      <w:bookmarkStart w:id="258" w:name="_Toc1825440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40</w:t>
      </w:r>
      <w:r w:rsidRPr="00167AB0">
        <w:fldChar w:fldCharType="end"/>
      </w:r>
      <w:bookmarkEnd w:id="255"/>
      <w:r w:rsidRPr="00167AB0">
        <w:t xml:space="preserve"> </w:t>
      </w:r>
      <w:r w:rsidRPr="00167AB0">
        <w:rPr>
          <w:rFonts w:hint="eastAsia"/>
        </w:rPr>
        <w:t>LDRA动态覆盖率分析</w:t>
      </w:r>
      <w:bookmarkEnd w:id="256"/>
      <w:bookmarkEnd w:id="257"/>
      <w:bookmarkEnd w:id="258"/>
    </w:p>
    <w:p w:rsidR="000F3B52" w:rsidRPr="00C14B84" w:rsidRDefault="000F3B52" w:rsidP="00472062">
      <w:pPr>
        <w:pStyle w:val="4"/>
        <w:ind w:left="567" w:hanging="567"/>
      </w:pPr>
      <w:r w:rsidRPr="00C14B84">
        <w:t>测试管理</w:t>
      </w:r>
    </w:p>
    <w:p w:rsidR="000F3B52" w:rsidRPr="00C14B84" w:rsidRDefault="000F3B52" w:rsidP="00472062">
      <w:pPr>
        <w:pStyle w:val="aff9"/>
      </w:pPr>
      <w:r w:rsidRPr="00C14B84">
        <w:rPr>
          <w:rFonts w:hint="eastAsia"/>
        </w:rPr>
        <w:t>高安全性、关键性软件开发与验证经历长时间历程并消耗大量人力与财力资源，LDRA工具套件能够帮助开发者和测试工程师更易于实现对复杂系统的理解、归档和维护。另外LDRA测试管理模块可以自动监测项目中源代码的变更并验证相关测试用例</w:t>
      </w:r>
      <w:r>
        <w:rPr>
          <w:rFonts w:hint="eastAsia"/>
        </w:rPr>
        <w:t>，如</w:t>
      </w:r>
      <w:r>
        <w:fldChar w:fldCharType="begin"/>
      </w:r>
      <w:r>
        <w:instrText xml:space="preserve"> </w:instrText>
      </w:r>
      <w:r>
        <w:rPr>
          <w:rFonts w:hint="eastAsia"/>
        </w:rPr>
        <w:instrText>REF _Ref17559192 \h</w:instrText>
      </w:r>
      <w:r>
        <w:instrText xml:space="preserve">  \* MERGEFORMAT </w:instrText>
      </w:r>
      <w:r>
        <w:fldChar w:fldCharType="separate"/>
      </w:r>
      <w:r w:rsidRPr="00167AB0">
        <w:rPr>
          <w:rFonts w:hint="eastAsia"/>
        </w:rPr>
        <w:t>图</w:t>
      </w:r>
      <w:r>
        <w:t>4</w:t>
      </w:r>
      <w:r w:rsidRPr="00167AB0">
        <w:noBreakHyphen/>
      </w:r>
      <w:r>
        <w:t>41</w:t>
      </w:r>
      <w:r>
        <w:fldChar w:fldCharType="end"/>
      </w:r>
      <w:r>
        <w:rPr>
          <w:rFonts w:hint="eastAsia"/>
        </w:rPr>
        <w:t>所示</w:t>
      </w:r>
      <w:r w:rsidRPr="00C14B84">
        <w:rPr>
          <w:rFonts w:hint="eastAsia"/>
        </w:rPr>
        <w:t>。</w:t>
      </w:r>
    </w:p>
    <w:p w:rsidR="000F3B52" w:rsidRPr="00A75B32" w:rsidRDefault="000F3B52" w:rsidP="00641A89">
      <w:pPr>
        <w:pStyle w:val="afff0"/>
        <w:rPr>
          <w:rFonts w:ascii="Times New Roman" w:hAnsi="Times New Roman" w:cs="Times New Roman"/>
        </w:rPr>
      </w:pPr>
      <w:r>
        <w:rPr>
          <w:noProof/>
        </w:rPr>
        <w:drawing>
          <wp:inline distT="0" distB="0" distL="0" distR="0" wp14:anchorId="0EC559AB" wp14:editId="440DBC14">
            <wp:extent cx="4289937" cy="326078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09999" cy="3276034"/>
                    </a:xfrm>
                    <a:prstGeom prst="rect">
                      <a:avLst/>
                    </a:prstGeom>
                  </pic:spPr>
                </pic:pic>
              </a:graphicData>
            </a:graphic>
          </wp:inline>
        </w:drawing>
      </w:r>
    </w:p>
    <w:p w:rsidR="000F3B52" w:rsidRPr="00167AB0" w:rsidRDefault="000F3B52" w:rsidP="00641A89">
      <w:pPr>
        <w:pStyle w:val="afff0"/>
      </w:pPr>
      <w:bookmarkStart w:id="259" w:name="_Ref17559192"/>
      <w:bookmarkStart w:id="260" w:name="_Toc17903250"/>
      <w:bookmarkStart w:id="261" w:name="_Toc18063295"/>
      <w:bookmarkStart w:id="262" w:name="_Toc1825440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41</w:t>
      </w:r>
      <w:r w:rsidRPr="00167AB0">
        <w:fldChar w:fldCharType="end"/>
      </w:r>
      <w:bookmarkEnd w:id="259"/>
      <w:r w:rsidRPr="00167AB0">
        <w:t xml:space="preserve"> </w:t>
      </w:r>
      <w:r w:rsidRPr="00167AB0">
        <w:rPr>
          <w:rFonts w:hint="eastAsia"/>
        </w:rPr>
        <w:t>TBmanger图形</w:t>
      </w:r>
      <w:bookmarkEnd w:id="260"/>
      <w:bookmarkEnd w:id="261"/>
      <w:bookmarkEnd w:id="262"/>
    </w:p>
    <w:p w:rsidR="000F3B52" w:rsidRPr="00C14B84" w:rsidRDefault="000F3B52" w:rsidP="00472062">
      <w:pPr>
        <w:pStyle w:val="aff9"/>
      </w:pPr>
      <w:r w:rsidRPr="00C14B84">
        <w:rPr>
          <w:rFonts w:hint="eastAsia"/>
        </w:rPr>
        <w:t>LDRA软件测试套件提供的自动化功能包括：</w:t>
      </w:r>
    </w:p>
    <w:p w:rsidR="000F3B52" w:rsidRPr="00C14B84" w:rsidRDefault="000F3B52" w:rsidP="000F3B52">
      <w:pPr>
        <w:pStyle w:val="aff9"/>
        <w:numPr>
          <w:ilvl w:val="0"/>
          <w:numId w:val="26"/>
        </w:numPr>
        <w:ind w:leftChars="200" w:left="900" w:hangingChars="200" w:hanging="480"/>
      </w:pPr>
      <w:r w:rsidRPr="00C14B84">
        <w:rPr>
          <w:rFonts w:hint="eastAsia"/>
        </w:rPr>
        <w:t>软件变更追踪，自动识别并跟踪源代码更改，使得项目团队精确地监控代码更改对测试过程的影响；</w:t>
      </w:r>
    </w:p>
    <w:p w:rsidR="000F3B52" w:rsidRPr="00C14B84" w:rsidRDefault="000F3B52" w:rsidP="000F3B52">
      <w:pPr>
        <w:pStyle w:val="aff9"/>
        <w:numPr>
          <w:ilvl w:val="0"/>
          <w:numId w:val="26"/>
        </w:numPr>
        <w:ind w:leftChars="200" w:left="900" w:hangingChars="200" w:hanging="480"/>
      </w:pPr>
      <w:r w:rsidRPr="00C14B84">
        <w:rPr>
          <w:rFonts w:hint="eastAsia"/>
        </w:rPr>
        <w:t>检测软件应用生命周期中资产的变更如需求、设计、代码，评估并优化回归测试；</w:t>
      </w:r>
    </w:p>
    <w:p w:rsidR="000F3B52" w:rsidRPr="00C14B84" w:rsidRDefault="000F3B52" w:rsidP="000F3B52">
      <w:pPr>
        <w:pStyle w:val="aff9"/>
        <w:numPr>
          <w:ilvl w:val="0"/>
          <w:numId w:val="26"/>
        </w:numPr>
        <w:ind w:leftChars="200" w:left="900" w:hangingChars="200" w:hanging="480"/>
      </w:pPr>
      <w:r w:rsidRPr="00C14B84">
        <w:rPr>
          <w:rFonts w:hint="eastAsia"/>
        </w:rPr>
        <w:t>检测、验证并回归单元与集成测试用例。</w:t>
      </w:r>
    </w:p>
    <w:p w:rsidR="000F3B52" w:rsidRPr="00C14B84" w:rsidRDefault="000F3B52" w:rsidP="00472062">
      <w:pPr>
        <w:pStyle w:val="aff9"/>
      </w:pPr>
      <w:r w:rsidRPr="00C14B84">
        <w:rPr>
          <w:rFonts w:hint="eastAsia"/>
        </w:rPr>
        <w:t>LDRA软件测试套件可以和常见的版本管理工具进行无缝集成，用户可以直接在LDRA软件测试套件中进行被测试软件版本检出、测试、源代码修改、再测试、确认以及检入，从而实现了更加高效的测试管理。</w:t>
      </w:r>
    </w:p>
    <w:p w:rsidR="000F3B52" w:rsidRPr="00C14B84" w:rsidRDefault="000F3B52" w:rsidP="00472062">
      <w:pPr>
        <w:pStyle w:val="aff9"/>
      </w:pPr>
      <w:r w:rsidRPr="00C14B84">
        <w:rPr>
          <w:rFonts w:hint="eastAsia"/>
        </w:rPr>
        <w:t>目前已经和以下版本管理工具集成：</w:t>
      </w:r>
    </w:p>
    <w:p w:rsidR="000F3B52" w:rsidRPr="00C14B84" w:rsidRDefault="000F3B52" w:rsidP="000F3B52">
      <w:pPr>
        <w:pStyle w:val="aff9"/>
        <w:numPr>
          <w:ilvl w:val="0"/>
          <w:numId w:val="26"/>
        </w:numPr>
        <w:ind w:leftChars="200" w:left="900" w:hangingChars="200" w:hanging="480"/>
      </w:pPr>
      <w:r w:rsidRPr="00C14B84">
        <w:t>Subversion</w:t>
      </w:r>
    </w:p>
    <w:p w:rsidR="000F3B52" w:rsidRPr="00C14B84" w:rsidRDefault="000F3B52" w:rsidP="000F3B52">
      <w:pPr>
        <w:pStyle w:val="aff9"/>
        <w:numPr>
          <w:ilvl w:val="0"/>
          <w:numId w:val="26"/>
        </w:numPr>
        <w:ind w:leftChars="200" w:left="900" w:hangingChars="200" w:hanging="480"/>
      </w:pPr>
      <w:r w:rsidRPr="00C14B84">
        <w:t xml:space="preserve">IBM Rational ClearCase </w:t>
      </w:r>
    </w:p>
    <w:p w:rsidR="000F3B52" w:rsidRPr="00C14B84" w:rsidRDefault="000F3B52" w:rsidP="000F3B52">
      <w:pPr>
        <w:pStyle w:val="aff9"/>
        <w:numPr>
          <w:ilvl w:val="0"/>
          <w:numId w:val="26"/>
        </w:numPr>
        <w:ind w:leftChars="200" w:left="900" w:hangingChars="200" w:hanging="480"/>
      </w:pPr>
      <w:r w:rsidRPr="00C14B84">
        <w:t>Perforce</w:t>
      </w:r>
    </w:p>
    <w:p w:rsidR="000F3B52" w:rsidRPr="00C14B84" w:rsidRDefault="000F3B52" w:rsidP="000F3B52">
      <w:pPr>
        <w:pStyle w:val="aff9"/>
        <w:numPr>
          <w:ilvl w:val="0"/>
          <w:numId w:val="26"/>
        </w:numPr>
        <w:ind w:leftChars="200" w:left="900" w:hangingChars="200" w:hanging="480"/>
      </w:pPr>
      <w:r w:rsidRPr="00C14B84">
        <w:t>Microsoft Visual SourceSafe</w:t>
      </w:r>
    </w:p>
    <w:p w:rsidR="000F3B52" w:rsidRPr="00C14B84" w:rsidRDefault="000F3B52" w:rsidP="00472062">
      <w:pPr>
        <w:pStyle w:val="aff9"/>
      </w:pPr>
      <w:r w:rsidRPr="00C14B84">
        <w:rPr>
          <w:rFonts w:hint="eastAsia"/>
        </w:rPr>
        <w:t>对于其它版本管理工具，可以通过LDRA开放的接口容易地实现集成。</w:t>
      </w:r>
    </w:p>
    <w:p w:rsidR="000F3B52" w:rsidRPr="00C14B84" w:rsidRDefault="000F3B52" w:rsidP="00472062">
      <w:pPr>
        <w:pStyle w:val="4"/>
        <w:ind w:left="567" w:hanging="567"/>
      </w:pPr>
      <w:r w:rsidRPr="00C14B84">
        <w:t>需求管理与追踪</w:t>
      </w:r>
    </w:p>
    <w:p w:rsidR="000F3B52" w:rsidRPr="00C14B84" w:rsidRDefault="000F3B52" w:rsidP="00472062">
      <w:pPr>
        <w:pStyle w:val="aff9"/>
      </w:pPr>
      <w:r w:rsidRPr="00C14B84">
        <w:rPr>
          <w:rFonts w:hint="eastAsia"/>
        </w:rPr>
        <w:t>LDRA软件测试套件可为软件开发过程中所创建的需求规格说明、源代码、验证计划及验证结果构建追踪关联并创建需求追踪矩阵（RTM），需求可来源于需求管理工具如IBM DOORS、Visure IRQA、IBM RequistePro，亦可为Microsoft Word文档或Excel表单等。需求追踪矩阵可由LDRA软件测试套件验证并映射到分析过的源代码，或映射到相关模型开发工具如MathWorks Simulink、IBM Rhapsody、Esterel SCADE及Arttisan Studio等。</w:t>
      </w:r>
    </w:p>
    <w:p w:rsidR="000F3B52" w:rsidRPr="00A75B32" w:rsidRDefault="000F3B52" w:rsidP="00641A89">
      <w:pPr>
        <w:pStyle w:val="afff0"/>
      </w:pPr>
      <w:r w:rsidRPr="00A75B32">
        <w:rPr>
          <w:noProof/>
        </w:rPr>
        <w:drawing>
          <wp:inline distT="0" distB="0" distL="0" distR="0" wp14:anchorId="5DF525A1" wp14:editId="20B16D94">
            <wp:extent cx="4698173" cy="3362325"/>
            <wp:effectExtent l="0" t="0" r="762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03694" cy="3366276"/>
                    </a:xfrm>
                    <a:prstGeom prst="rect">
                      <a:avLst/>
                    </a:prstGeom>
                    <a:noFill/>
                    <a:ln>
                      <a:noFill/>
                    </a:ln>
                  </pic:spPr>
                </pic:pic>
              </a:graphicData>
            </a:graphic>
          </wp:inline>
        </w:drawing>
      </w:r>
    </w:p>
    <w:p w:rsidR="000F3B52" w:rsidRPr="00167AB0" w:rsidRDefault="000F3B52" w:rsidP="00641A89">
      <w:pPr>
        <w:pStyle w:val="afff0"/>
      </w:pPr>
      <w:bookmarkStart w:id="263" w:name="_Ref17559119"/>
      <w:bookmarkStart w:id="264" w:name="_Toc17903251"/>
      <w:bookmarkStart w:id="265" w:name="_Toc18063296"/>
      <w:bookmarkStart w:id="266" w:name="_Toc1825440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42</w:t>
      </w:r>
      <w:r w:rsidRPr="00167AB0">
        <w:fldChar w:fldCharType="end"/>
      </w:r>
      <w:bookmarkEnd w:id="263"/>
      <w:r w:rsidRPr="00167AB0">
        <w:t xml:space="preserve"> </w:t>
      </w:r>
      <w:r w:rsidRPr="00167AB0">
        <w:rPr>
          <w:rFonts w:hint="eastAsia"/>
        </w:rPr>
        <w:t>TBma</w:t>
      </w:r>
      <w:r w:rsidRPr="00167AB0">
        <w:t>nager</w:t>
      </w:r>
      <w:r w:rsidRPr="00167AB0">
        <w:rPr>
          <w:rFonts w:hint="eastAsia"/>
        </w:rPr>
        <w:t>图形界面</w:t>
      </w:r>
      <w:bookmarkEnd w:id="264"/>
      <w:bookmarkEnd w:id="265"/>
      <w:bookmarkEnd w:id="266"/>
    </w:p>
    <w:p w:rsidR="000F3B52" w:rsidRPr="00C14B84" w:rsidRDefault="000F3B52" w:rsidP="00472062">
      <w:pPr>
        <w:pStyle w:val="aff9"/>
      </w:pPr>
      <w:r w:rsidRPr="00C14B84">
        <w:rPr>
          <w:rFonts w:hint="eastAsia"/>
        </w:rPr>
        <w:t>LDRA软件测试套件TBmanager模块提供面向任务管理功能，可将验证活动作为独立的任务进行分配与执行，任何时刻TBmanager都可以生成包括活动、结果及工件等信息内容的报告，报告格式与内容可基于模板定制</w:t>
      </w:r>
      <w:r>
        <w:rPr>
          <w:rFonts w:hint="eastAsia"/>
        </w:rPr>
        <w:t>，如</w:t>
      </w:r>
      <w:r>
        <w:fldChar w:fldCharType="begin"/>
      </w:r>
      <w:r>
        <w:instrText xml:space="preserve"> </w:instrText>
      </w:r>
      <w:r>
        <w:rPr>
          <w:rFonts w:hint="eastAsia"/>
        </w:rPr>
        <w:instrText>REF _Ref17559119 \h</w:instrText>
      </w:r>
      <w:r>
        <w:instrText xml:space="preserve">  \* MERGEFORMAT </w:instrText>
      </w:r>
      <w:r>
        <w:fldChar w:fldCharType="separate"/>
      </w:r>
      <w:r w:rsidRPr="00167AB0">
        <w:rPr>
          <w:rFonts w:hint="eastAsia"/>
        </w:rPr>
        <w:t>图</w:t>
      </w:r>
      <w:r>
        <w:t>4</w:t>
      </w:r>
      <w:r w:rsidRPr="00167AB0">
        <w:noBreakHyphen/>
      </w:r>
      <w:r>
        <w:t>42</w:t>
      </w:r>
      <w:r>
        <w:fldChar w:fldCharType="end"/>
      </w:r>
      <w:r>
        <w:rPr>
          <w:rFonts w:hint="eastAsia"/>
        </w:rPr>
        <w:t>所示</w:t>
      </w:r>
      <w:r w:rsidRPr="00C14B84">
        <w:rPr>
          <w:rFonts w:hint="eastAsia"/>
        </w:rPr>
        <w:t>。</w:t>
      </w:r>
    </w:p>
    <w:p w:rsidR="000F3B52" w:rsidRPr="00C14B84" w:rsidRDefault="000F3B52" w:rsidP="00472062">
      <w:pPr>
        <w:pStyle w:val="aff9"/>
      </w:pPr>
      <w:r w:rsidRPr="00C14B84">
        <w:rPr>
          <w:rFonts w:hint="eastAsia"/>
        </w:rPr>
        <w:t>通过LDRA软件测试套件可方便地对需求、设计与源代码的追踪和管理，此功能大大减少与影响分析、验证、调试和变更管理相关的费用，而这些费用在当今软件开发过程中占很大的比重。</w:t>
      </w:r>
    </w:p>
    <w:p w:rsidR="000F3B52" w:rsidRPr="00C14B84" w:rsidRDefault="000F3B52" w:rsidP="00472062">
      <w:pPr>
        <w:pStyle w:val="3"/>
      </w:pPr>
      <w:bookmarkStart w:id="267" w:name="_Toc17902805"/>
      <w:bookmarkStart w:id="268" w:name="_Toc18171346"/>
      <w:r w:rsidRPr="00C14B84">
        <w:rPr>
          <w:rFonts w:hint="eastAsia"/>
        </w:rPr>
        <w:t>功能</w:t>
      </w:r>
      <w:r w:rsidRPr="00C14B84">
        <w:t>模块</w:t>
      </w:r>
      <w:bookmarkEnd w:id="267"/>
      <w:bookmarkEnd w:id="268"/>
    </w:p>
    <w:p w:rsidR="000F3B52" w:rsidRPr="00C14B84" w:rsidRDefault="000F3B52" w:rsidP="00472062">
      <w:pPr>
        <w:pStyle w:val="4"/>
        <w:ind w:left="567" w:hanging="567"/>
      </w:pPr>
      <w:r w:rsidRPr="00C14B84">
        <w:rPr>
          <w:rFonts w:hint="eastAsia"/>
        </w:rPr>
        <w:t>LDRA Testbed</w:t>
      </w:r>
    </w:p>
    <w:p w:rsidR="000F3B52" w:rsidRPr="00C14B84" w:rsidRDefault="000F3B52" w:rsidP="00472062">
      <w:pPr>
        <w:pStyle w:val="aff9"/>
      </w:pPr>
      <w:r w:rsidRPr="00C14B84">
        <w:rPr>
          <w:rFonts w:hint="eastAsia"/>
        </w:rPr>
        <w:t>LDRA Testbed为LDRA软件测试套件提供核心的静态与动态分析引擎，此分析引擎以精确的、系统的方式分析主机平台与嵌入式平台软件。LDRA Testbed采用经过长期验证过的分析技术为满足审定或正式规则审核的软件开发提供必要的支持。</w:t>
      </w:r>
    </w:p>
    <w:p w:rsidR="000F3B52" w:rsidRPr="00C14B84" w:rsidRDefault="000F3B52" w:rsidP="00472062">
      <w:pPr>
        <w:pStyle w:val="4"/>
        <w:ind w:left="567" w:hanging="567"/>
      </w:pPr>
      <w:r w:rsidRPr="00C14B84">
        <w:rPr>
          <w:rFonts w:hint="eastAsia"/>
        </w:rPr>
        <w:t>TBrun</w:t>
      </w:r>
    </w:p>
    <w:p w:rsidR="000F3B52" w:rsidRPr="00C14B84" w:rsidRDefault="000F3B52" w:rsidP="00472062">
      <w:pPr>
        <w:pStyle w:val="aff9"/>
      </w:pPr>
      <w:r w:rsidRPr="00C14B84">
        <w:rPr>
          <w:rFonts w:hint="eastAsia"/>
        </w:rPr>
        <w:t>TBrun提供图形化界面方式为主机或嵌入式平台软件创建单元或模块测试用例，使用TBrun可自动生成测试驱动与桩模块，通过代码覆盖率分析可帮助创建测试用例以便达到100%代码覆盖，同时TBrun可自动生成正式的测试报告，生成的测试驱动可用于以后的回归测试。</w:t>
      </w:r>
    </w:p>
    <w:p w:rsidR="000F3B52" w:rsidRPr="00C14B84" w:rsidRDefault="000F3B52" w:rsidP="00472062">
      <w:pPr>
        <w:pStyle w:val="4"/>
        <w:ind w:left="567" w:hanging="567"/>
      </w:pPr>
      <w:r w:rsidRPr="00C14B84">
        <w:rPr>
          <w:rFonts w:hint="eastAsia"/>
        </w:rPr>
        <w:t>TBmanager</w:t>
      </w:r>
    </w:p>
    <w:p w:rsidR="000F3B52" w:rsidRPr="00C14B84" w:rsidRDefault="000F3B52" w:rsidP="00472062">
      <w:pPr>
        <w:pStyle w:val="aff9"/>
      </w:pPr>
      <w:r w:rsidRPr="00C14B84">
        <w:rPr>
          <w:rFonts w:hint="eastAsia"/>
        </w:rPr>
        <w:t>TBmanager支持软件开发生命周期中需求追踪，它增加了面向任务接口为软件开发团队使用LDRA软件测试套件提供统一的用户界面，文档方式或第三方需求管理工具如IBM DOORS、IBM Requiste Pro、Visure IRQA等所创建的高层需求可追踪到底层需求及代码，最终可以生成从需求到最终产品包括相关验证活动与工件的需求追踪矩阵。</w:t>
      </w:r>
    </w:p>
    <w:p w:rsidR="000F3B52" w:rsidRPr="00C14B84" w:rsidRDefault="000F3B52" w:rsidP="00472062">
      <w:pPr>
        <w:pStyle w:val="4"/>
        <w:ind w:left="567" w:hanging="567"/>
      </w:pPr>
      <w:r w:rsidRPr="00C14B84">
        <w:rPr>
          <w:rFonts w:hint="eastAsia"/>
        </w:rPr>
        <w:t>TBmisra</w:t>
      </w:r>
    </w:p>
    <w:p w:rsidR="000F3B52" w:rsidRPr="00C14B84" w:rsidRDefault="000F3B52" w:rsidP="00472062">
      <w:pPr>
        <w:pStyle w:val="aff9"/>
      </w:pPr>
      <w:r w:rsidRPr="00C14B84">
        <w:rPr>
          <w:rFonts w:hint="eastAsia"/>
        </w:rPr>
        <w:t>TBmisra提供编码规则检查集MISRA- C:1998、MISRA C++: 2008、MISRA AC、JSF++ AV、High Integrity C++、DERA、GJB5369及IPA/SEC C等。</w:t>
      </w:r>
    </w:p>
    <w:p w:rsidR="000F3B52" w:rsidRPr="00C14B84" w:rsidRDefault="000F3B52" w:rsidP="00472062">
      <w:pPr>
        <w:pStyle w:val="4"/>
        <w:ind w:left="567" w:hanging="567"/>
      </w:pPr>
      <w:r w:rsidRPr="00C14B84">
        <w:rPr>
          <w:rFonts w:hint="eastAsia"/>
        </w:rPr>
        <w:t>TBsafe</w:t>
      </w:r>
    </w:p>
    <w:p w:rsidR="000F3B52" w:rsidRPr="00C14B84" w:rsidRDefault="000F3B52" w:rsidP="00472062">
      <w:pPr>
        <w:pStyle w:val="aff9"/>
      </w:pPr>
      <w:r w:rsidRPr="00C14B84">
        <w:rPr>
          <w:rFonts w:hint="eastAsia"/>
        </w:rPr>
        <w:t>TBsafe提供信息流分析、MCDC代码覆盖率分析及断言分析等技术以实现DO-178B /C、Def Stan 00-55 及IEC61508等标准对高安全性软件的要求。</w:t>
      </w:r>
    </w:p>
    <w:p w:rsidR="000F3B52" w:rsidRPr="00C14B84" w:rsidRDefault="000F3B52" w:rsidP="00472062">
      <w:pPr>
        <w:pStyle w:val="4"/>
        <w:ind w:left="567" w:hanging="567"/>
      </w:pPr>
      <w:r w:rsidRPr="00C14B84">
        <w:rPr>
          <w:rFonts w:hint="eastAsia"/>
        </w:rPr>
        <w:t>TBeXtreme</w:t>
      </w:r>
    </w:p>
    <w:p w:rsidR="000F3B52" w:rsidRPr="00C14B84" w:rsidRDefault="000F3B52" w:rsidP="00472062">
      <w:pPr>
        <w:pStyle w:val="aff9"/>
      </w:pPr>
      <w:r w:rsidRPr="00C14B84">
        <w:rPr>
          <w:rFonts w:hint="eastAsia"/>
        </w:rPr>
        <w:t>TBeXtreme开创性使用Testbed所提供的数据流信息自动生成测试向量，实现了基于代码敏捷测试，减少了传统的自底而上测试所带来的时间与资源开销问题。</w:t>
      </w:r>
    </w:p>
    <w:p w:rsidR="000F3B52" w:rsidRPr="00C14B84" w:rsidRDefault="000F3B52" w:rsidP="00472062">
      <w:pPr>
        <w:pStyle w:val="4"/>
        <w:ind w:left="567" w:hanging="567"/>
      </w:pPr>
      <w:r w:rsidRPr="00C14B84">
        <w:rPr>
          <w:rFonts w:hint="eastAsia"/>
        </w:rPr>
        <w:t>TBvision</w:t>
      </w:r>
    </w:p>
    <w:p w:rsidR="000F3B52" w:rsidRPr="00C14B84" w:rsidRDefault="000F3B52" w:rsidP="00472062">
      <w:pPr>
        <w:pStyle w:val="aff9"/>
      </w:pPr>
      <w:r w:rsidRPr="00C14B84">
        <w:rPr>
          <w:rFonts w:hint="eastAsia"/>
        </w:rPr>
        <w:t>TBvision提供交互式方式显示LDRA软件测试套件所产生的分析与测试结果，包括编码规则符合性、保密性漏洞与软件缺陷、软件度量指标、代码覆盖率及程序结构图与流程图。</w:t>
      </w:r>
    </w:p>
    <w:p w:rsidR="000F3B52" w:rsidRPr="00C14B84" w:rsidRDefault="000F3B52" w:rsidP="00472062">
      <w:pPr>
        <w:pStyle w:val="4"/>
        <w:ind w:left="567" w:hanging="567"/>
      </w:pPr>
      <w:r w:rsidRPr="00C14B84">
        <w:rPr>
          <w:rFonts w:hint="eastAsia"/>
        </w:rPr>
        <w:t>TB</w:t>
      </w:r>
      <w:r w:rsidRPr="00C14B84">
        <w:t>Config</w:t>
      </w:r>
    </w:p>
    <w:p w:rsidR="000F3B52" w:rsidRPr="00C14B84" w:rsidRDefault="000F3B52" w:rsidP="00472062">
      <w:pPr>
        <w:pStyle w:val="aff9"/>
      </w:pPr>
      <w:r w:rsidRPr="00C14B84">
        <w:t>TBConfig</w:t>
      </w:r>
      <w:r w:rsidRPr="00C14B84">
        <w:rPr>
          <w:rFonts w:hint="eastAsia"/>
        </w:rPr>
        <w:t>提供</w:t>
      </w:r>
      <w:r w:rsidRPr="00C14B84">
        <w:t>图像用户界面方式自动部署</w:t>
      </w:r>
      <w:r w:rsidRPr="00C14B84">
        <w:rPr>
          <w:rFonts w:hint="eastAsia"/>
        </w:rPr>
        <w:t>主机</w:t>
      </w:r>
      <w:r w:rsidRPr="00C14B84">
        <w:t>或嵌入式平台的单元</w:t>
      </w:r>
      <w:r w:rsidRPr="00C14B84">
        <w:rPr>
          <w:rFonts w:hint="eastAsia"/>
        </w:rPr>
        <w:t>/集成</w:t>
      </w:r>
      <w:r w:rsidRPr="00C14B84">
        <w:t>测试，支持所有的</w:t>
      </w:r>
      <w:r w:rsidRPr="00C14B84">
        <w:rPr>
          <w:rFonts w:hint="eastAsia"/>
        </w:rPr>
        <w:t>8位、16位</w:t>
      </w:r>
      <w:r w:rsidRPr="00C14B84">
        <w:t>、</w:t>
      </w:r>
      <w:r w:rsidRPr="00C14B84">
        <w:rPr>
          <w:rFonts w:hint="eastAsia"/>
        </w:rPr>
        <w:t>32位</w:t>
      </w:r>
      <w:r w:rsidRPr="00C14B84">
        <w:t>处理器</w:t>
      </w:r>
      <w:r w:rsidRPr="00C14B84">
        <w:rPr>
          <w:rFonts w:hint="eastAsia"/>
        </w:rPr>
        <w:t>及</w:t>
      </w:r>
      <w:r w:rsidRPr="00C14B84">
        <w:t>开发环境。</w:t>
      </w:r>
    </w:p>
    <w:p w:rsidR="000F3B52" w:rsidRPr="00C14B84" w:rsidRDefault="000F3B52" w:rsidP="00472062">
      <w:pPr>
        <w:pStyle w:val="4"/>
        <w:ind w:left="567" w:hanging="567"/>
      </w:pPr>
      <w:r w:rsidRPr="00C14B84">
        <w:rPr>
          <w:rFonts w:hint="eastAsia"/>
        </w:rPr>
        <w:t>TBaudit</w:t>
      </w:r>
    </w:p>
    <w:p w:rsidR="000F3B52" w:rsidRPr="00C14B84" w:rsidRDefault="000F3B52" w:rsidP="00472062">
      <w:pPr>
        <w:pStyle w:val="aff9"/>
      </w:pPr>
      <w:r w:rsidRPr="00C14B84">
        <w:rPr>
          <w:rFonts w:hint="eastAsia"/>
        </w:rPr>
        <w:t>TBaudit读取LDRA软件测试套件所生成的数据自动生成中文代码评审报告与代码质量报告，报告格式与内容可由用户定制。</w:t>
      </w:r>
    </w:p>
    <w:p w:rsidR="000F3B52" w:rsidRPr="00C14B84" w:rsidRDefault="000F3B52" w:rsidP="00472062">
      <w:pPr>
        <w:pStyle w:val="4"/>
        <w:ind w:left="567" w:hanging="567"/>
      </w:pPr>
      <w:r w:rsidRPr="00C14B84">
        <w:rPr>
          <w:rFonts w:hint="eastAsia"/>
        </w:rPr>
        <w:t>TB</w:t>
      </w:r>
      <w:r w:rsidRPr="00C14B84">
        <w:t>runReporter</w:t>
      </w:r>
    </w:p>
    <w:p w:rsidR="000F3B52" w:rsidRPr="00C14B84" w:rsidRDefault="000F3B52" w:rsidP="00472062">
      <w:pPr>
        <w:pStyle w:val="aff9"/>
      </w:pPr>
      <w:r w:rsidRPr="00C14B84">
        <w:rPr>
          <w:rFonts w:hint="eastAsia"/>
        </w:rPr>
        <w:t>TBrunReporter读取LDRA软件测试套件所生成的数据自动生成中文的单元</w:t>
      </w:r>
      <w:r w:rsidRPr="00C14B84">
        <w:t>测试</w:t>
      </w:r>
      <w:r w:rsidRPr="00C14B84">
        <w:rPr>
          <w:rFonts w:hint="eastAsia"/>
        </w:rPr>
        <w:t>用例报告，报告格式与内容可由用户定制。</w:t>
      </w:r>
    </w:p>
    <w:p w:rsidR="000F3B52" w:rsidRPr="00C14B84" w:rsidRDefault="000F3B52" w:rsidP="00472062">
      <w:pPr>
        <w:pStyle w:val="4"/>
        <w:ind w:left="567" w:hanging="567"/>
      </w:pPr>
      <w:r w:rsidRPr="00C14B84">
        <w:rPr>
          <w:rFonts w:hint="eastAsia"/>
        </w:rPr>
        <w:t>TQSP工具鉴定包</w:t>
      </w:r>
    </w:p>
    <w:p w:rsidR="000F3B52" w:rsidRPr="00C14B84" w:rsidRDefault="000F3B52" w:rsidP="00472062">
      <w:pPr>
        <w:pStyle w:val="aff9"/>
      </w:pPr>
      <w:r w:rsidRPr="00C14B84">
        <w:rPr>
          <w:rFonts w:hint="eastAsia"/>
        </w:rPr>
        <w:t>在某些安全苛刻性应用领域，工具鉴定已必不可少，TQSP工具鉴定包依据行业标准如DO-178C/DO-330提供必要的工具鉴定材料，便于用户顺利通过相关标准的审定。</w:t>
      </w:r>
    </w:p>
    <w:p w:rsidR="000F3B52" w:rsidRDefault="000F3B52" w:rsidP="00472062">
      <w:pPr>
        <w:widowControl/>
        <w:jc w:val="left"/>
      </w:pPr>
      <w:r>
        <w:br w:type="page"/>
      </w:r>
    </w:p>
    <w:p w:rsidR="000F3B52" w:rsidRDefault="000F3B52" w:rsidP="00472062">
      <w:pPr>
        <w:pStyle w:val="2"/>
      </w:pPr>
      <w:bookmarkStart w:id="269" w:name="_Toc17902806"/>
      <w:bookmarkStart w:id="270" w:name="_Toc18171347"/>
      <w:r>
        <w:rPr>
          <w:rFonts w:hint="eastAsia"/>
        </w:rPr>
        <w:t>软件测试用例辅助设计工具</w:t>
      </w:r>
      <w:bookmarkEnd w:id="269"/>
      <w:bookmarkEnd w:id="270"/>
    </w:p>
    <w:p w:rsidR="000F3B52" w:rsidRPr="000479D0" w:rsidRDefault="000F3B52" w:rsidP="00472062">
      <w:pPr>
        <w:pStyle w:val="3"/>
      </w:pPr>
      <w:bookmarkStart w:id="271" w:name="_Toc17902807"/>
      <w:bookmarkStart w:id="272" w:name="_Toc18171348"/>
      <w:r w:rsidRPr="000479D0">
        <w:t>工具名称</w:t>
      </w:r>
      <w:bookmarkEnd w:id="271"/>
      <w:bookmarkEnd w:id="272"/>
    </w:p>
    <w:p w:rsidR="000F3B52" w:rsidRDefault="000F3B52" w:rsidP="00472062">
      <w:pPr>
        <w:pStyle w:val="aff9"/>
      </w:pPr>
      <w:r w:rsidRPr="000479D0">
        <w:t>软件测试用例辅助设计工具</w:t>
      </w:r>
      <w:r>
        <w:rPr>
          <w:rFonts w:hint="eastAsia"/>
        </w:rPr>
        <w:t>：</w:t>
      </w:r>
      <w:r>
        <w:t>TCS</w:t>
      </w:r>
    </w:p>
    <w:p w:rsidR="000F3B52" w:rsidRPr="007155DD" w:rsidRDefault="000F3B52" w:rsidP="00472062">
      <w:pPr>
        <w:pStyle w:val="aff9"/>
      </w:pPr>
      <w:r w:rsidRPr="007155DD">
        <w:t>生产厂商及国别：</w:t>
      </w:r>
      <w:r w:rsidRPr="00683244">
        <w:rPr>
          <w:rFonts w:hint="eastAsia"/>
        </w:rPr>
        <w:t>中航工业集团计算机软件北航可靠性管理与测评中心</w:t>
      </w:r>
      <w:r>
        <w:rPr>
          <w:rFonts w:hint="eastAsia"/>
        </w:rPr>
        <w:t>，中国</w:t>
      </w:r>
    </w:p>
    <w:p w:rsidR="000F3B52" w:rsidRPr="000479D0" w:rsidRDefault="000F3B52" w:rsidP="00472062">
      <w:pPr>
        <w:pStyle w:val="3"/>
      </w:pPr>
      <w:bookmarkStart w:id="273" w:name="_Toc17902808"/>
      <w:bookmarkStart w:id="274" w:name="_Toc18171349"/>
      <w:r w:rsidRPr="000479D0">
        <w:t>工具简介</w:t>
      </w:r>
      <w:bookmarkEnd w:id="273"/>
      <w:bookmarkEnd w:id="274"/>
    </w:p>
    <w:p w:rsidR="000F3B52" w:rsidRPr="000479D0" w:rsidRDefault="000F3B52" w:rsidP="00472062">
      <w:pPr>
        <w:pStyle w:val="aff9"/>
      </w:pPr>
      <w:r w:rsidRPr="000479D0">
        <w:t>软件测试用例辅助设计工具TCS为软件测试提供了一个从测试需求分析，测试输入建模，到测试数据和报表生成的全过程解决方案；能够以图形化描述的方式直观的辅助测试人员完成测试数据生成的前期描述准备工作，并在此基础上自动生成大量的软件测试数据，极大的方便了软件测试的进行，减轻了测试人员的负担。由TCS生成的测试数据以测试序列的方式组织，能够覆盖被测软件的多个功能或操作，显著的提高了测试效率。TCS不但可以自动生成软件测试数据，也可以生成软件功能测试的测试数据，既可以面向嵌入式软件测试，也可以面向桌面软件的测试，具有非常广泛的适用性。</w:t>
      </w:r>
    </w:p>
    <w:p w:rsidR="000F3B52" w:rsidRPr="000479D0" w:rsidRDefault="000F3B52" w:rsidP="00472062">
      <w:pPr>
        <w:pStyle w:val="aff9"/>
      </w:pPr>
      <w:r w:rsidRPr="000479D0">
        <w:rPr>
          <w:rFonts w:hint="eastAsia"/>
        </w:rPr>
        <w:t>软件测试数据生成的全过程支持友好的图形化界面，便捷的使用方式辅助用户对被测软件系统进行分析多种图形化视图描述测试数据生成的不同视角，软件测试数据的自动生成能够适用于嵌入式软件和普通桌面软件，描述数据采用XML的方式存储，便于信息交流，支持XML和Word格式的测试数据表格的用户定制输出。</w:t>
      </w:r>
      <w:r w:rsidRPr="000479D0">
        <w:t>具备强大的错误检查引擎支持多种测试报表的定制输出完备的软件接口，可根据用户需要进行扩展</w:t>
      </w:r>
      <w:r w:rsidRPr="000479D0">
        <w:rPr>
          <w:rFonts w:hint="eastAsia"/>
        </w:rPr>
        <w:t>。</w:t>
      </w:r>
    </w:p>
    <w:p w:rsidR="000F3B52" w:rsidRPr="000479D0" w:rsidRDefault="000F3B52" w:rsidP="00472062">
      <w:pPr>
        <w:pStyle w:val="3"/>
      </w:pPr>
      <w:bookmarkStart w:id="275" w:name="_Toc17902809"/>
      <w:bookmarkStart w:id="276" w:name="_Toc18171350"/>
      <w:r w:rsidRPr="000479D0">
        <w:t>技术原理</w:t>
      </w:r>
      <w:bookmarkEnd w:id="275"/>
      <w:bookmarkEnd w:id="276"/>
    </w:p>
    <w:p w:rsidR="000F3B52" w:rsidRPr="000479D0" w:rsidRDefault="000F3B52" w:rsidP="00472062">
      <w:pPr>
        <w:pStyle w:val="aff9"/>
      </w:pPr>
      <w:r w:rsidRPr="000479D0">
        <w:rPr>
          <w:rFonts w:hint="eastAsia"/>
        </w:rPr>
        <w:t>软件测试用例辅助设计工具</w:t>
      </w:r>
      <w:r w:rsidRPr="000479D0">
        <w:t>（Test Case Studio，TCS）</w:t>
      </w:r>
      <w:r w:rsidRPr="000479D0">
        <w:rPr>
          <w:rFonts w:hint="eastAsia"/>
        </w:rPr>
        <w:t>为软件测试人员提供一个从测试需求分析，测试输入建模，到测试数据和报表生成的全过程解决方案；能够以图形化描述的方式直观的辅助测试人员完成测试数据生成的前期描述准备工作，并在此基础上自动生成大量的软件测试用例数据，极大提升软件测试工作效率，降低测试人员工作量。由TCS生成的测试数据以测试序列的方式组织，能够覆盖被测软件的多个功能或操作，准确覆盖软件使用过程中的各类运行场景和外部激励。软件测试用例辅助设计工具</w:t>
      </w:r>
      <w:r w:rsidRPr="000479D0">
        <w:t>可支持</w:t>
      </w:r>
      <w:r>
        <w:rPr>
          <w:rFonts w:hint="eastAsia"/>
        </w:rPr>
        <w:t>测试</w:t>
      </w:r>
      <w:r w:rsidRPr="000479D0">
        <w:t>人员开展符合GJB/Z 141、GJB/Z 161等标准要求的软件测试剖面构建与用例设计生成工作，显著提升软件测试工作的规范性与有效性。</w:t>
      </w:r>
    </w:p>
    <w:p w:rsidR="000F3B52" w:rsidRPr="000479D0" w:rsidRDefault="000F3B52" w:rsidP="00472062">
      <w:pPr>
        <w:pStyle w:val="aff9"/>
      </w:pPr>
      <w:r w:rsidRPr="000479D0">
        <w:rPr>
          <w:rFonts w:hint="eastAsia"/>
        </w:rPr>
        <w:t>软件测试用例辅助设计工具具有如下技术特征：</w:t>
      </w:r>
    </w:p>
    <w:p w:rsidR="000F3B52" w:rsidRPr="000479D0" w:rsidRDefault="000F3B52" w:rsidP="000F3B52">
      <w:pPr>
        <w:pStyle w:val="aff9"/>
        <w:numPr>
          <w:ilvl w:val="0"/>
          <w:numId w:val="11"/>
        </w:numPr>
        <w:ind w:firstLineChars="0"/>
      </w:pPr>
      <w:r w:rsidRPr="000479D0">
        <w:t>实现软件测试图形化建模：工具以系统使用剖面为核心，通过功能、操作、输入等多个视图，从不同的角度对软件测试所需要的信息进行形式化建模</w:t>
      </w:r>
      <w:r w:rsidRPr="000479D0">
        <w:rPr>
          <w:rFonts w:hint="eastAsia"/>
        </w:rPr>
        <w:t>；</w:t>
      </w:r>
    </w:p>
    <w:p w:rsidR="000F3B52" w:rsidRPr="000479D0" w:rsidRDefault="000F3B52" w:rsidP="000F3B52">
      <w:pPr>
        <w:pStyle w:val="aff9"/>
        <w:numPr>
          <w:ilvl w:val="0"/>
          <w:numId w:val="11"/>
        </w:numPr>
        <w:ind w:firstLineChars="0"/>
      </w:pPr>
      <w:r w:rsidRPr="000479D0">
        <w:t>自动生成软件测试数据：基于软件测试模型，对模型中的功能、操作及其使用概率信息，以及可能的约束和序列信息等进行逐层随机抽取，自动生成所需的软件测试数据</w:t>
      </w:r>
      <w:r w:rsidRPr="000479D0">
        <w:rPr>
          <w:rFonts w:hint="eastAsia"/>
        </w:rPr>
        <w:t>；</w:t>
      </w:r>
    </w:p>
    <w:p w:rsidR="000F3B52" w:rsidRPr="000479D0" w:rsidRDefault="000F3B52" w:rsidP="000F3B52">
      <w:pPr>
        <w:pStyle w:val="aff9"/>
        <w:numPr>
          <w:ilvl w:val="0"/>
          <w:numId w:val="11"/>
        </w:numPr>
        <w:ind w:firstLineChars="0"/>
      </w:pPr>
      <w:r w:rsidRPr="000479D0">
        <w:t>自动生成软件测试数据生成报表：可生成Word文档和XML脚本两种形式的数据，</w:t>
      </w:r>
      <w:r w:rsidRPr="000479D0">
        <w:rPr>
          <w:rFonts w:hint="eastAsia"/>
        </w:rPr>
        <w:t>描述数据采用XML的方式存储，便于信息交流；</w:t>
      </w:r>
    </w:p>
    <w:p w:rsidR="000F3B52" w:rsidRPr="000479D0" w:rsidRDefault="000F3B52" w:rsidP="000F3B52">
      <w:pPr>
        <w:pStyle w:val="aff9"/>
        <w:numPr>
          <w:ilvl w:val="0"/>
          <w:numId w:val="11"/>
        </w:numPr>
        <w:ind w:firstLineChars="0"/>
      </w:pPr>
      <w:r w:rsidRPr="000479D0">
        <w:rPr>
          <w:rFonts w:hint="eastAsia"/>
        </w:rPr>
        <w:t>友好的图形化界面，便捷的使用方式。辅助用户对被测软件系统进行分析，具备强大的错误检查引擎。</w:t>
      </w:r>
    </w:p>
    <w:p w:rsidR="000F3B52" w:rsidRPr="000479D0" w:rsidRDefault="000F3B52" w:rsidP="00472062">
      <w:pPr>
        <w:pStyle w:val="aff9"/>
      </w:pPr>
      <w:r w:rsidRPr="000479D0">
        <w:rPr>
          <w:rFonts w:hint="eastAsia"/>
        </w:rPr>
        <w:t>工具的基本原理如</w:t>
      </w:r>
      <w:r w:rsidRPr="000479D0">
        <w:fldChar w:fldCharType="begin"/>
      </w:r>
      <w:r w:rsidRPr="000479D0">
        <w:instrText xml:space="preserve"> </w:instrText>
      </w:r>
      <w:r w:rsidRPr="000479D0">
        <w:rPr>
          <w:rFonts w:hint="eastAsia"/>
        </w:rPr>
        <w:instrText>REF _Ref17289972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3</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1C5834F" wp14:editId="214B3E8D">
            <wp:extent cx="4724400" cy="3194685"/>
            <wp:effectExtent l="0" t="0" r="0" b="0"/>
            <wp:docPr id="242" name="图片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4400" cy="3194685"/>
                    </a:xfrm>
                    <a:prstGeom prst="rect">
                      <a:avLst/>
                    </a:prstGeom>
                    <a:noFill/>
                    <a:ln>
                      <a:noFill/>
                    </a:ln>
                  </pic:spPr>
                </pic:pic>
              </a:graphicData>
            </a:graphic>
          </wp:inline>
        </w:drawing>
      </w:r>
    </w:p>
    <w:p w:rsidR="000F3B52" w:rsidRPr="00167AB0" w:rsidRDefault="000F3B52" w:rsidP="00641A89">
      <w:pPr>
        <w:pStyle w:val="afff0"/>
      </w:pPr>
      <w:bookmarkStart w:id="277" w:name="_Ref17289972"/>
      <w:bookmarkStart w:id="278" w:name="_Toc17903252"/>
      <w:bookmarkStart w:id="279" w:name="_Toc18063297"/>
      <w:bookmarkStart w:id="280" w:name="_Toc18254409"/>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3</w:t>
      </w:r>
      <w:r>
        <w:rPr>
          <w:noProof/>
        </w:rPr>
        <w:fldChar w:fldCharType="end"/>
      </w:r>
      <w:bookmarkEnd w:id="277"/>
      <w:r w:rsidRPr="00167AB0">
        <w:rPr>
          <w:rFonts w:hint="eastAsia"/>
        </w:rPr>
        <w:t xml:space="preserve"> 工具技术原理图</w:t>
      </w:r>
      <w:bookmarkEnd w:id="278"/>
      <w:bookmarkEnd w:id="279"/>
      <w:bookmarkEnd w:id="280"/>
    </w:p>
    <w:p w:rsidR="000F3B52" w:rsidRPr="000479D0" w:rsidRDefault="000F3B52" w:rsidP="00472062">
      <w:pPr>
        <w:pStyle w:val="aff9"/>
      </w:pPr>
      <w:r w:rsidRPr="000479D0">
        <w:rPr>
          <w:rFonts w:hint="eastAsia"/>
        </w:rPr>
        <w:t>由</w:t>
      </w:r>
      <w:r>
        <w:fldChar w:fldCharType="begin"/>
      </w:r>
      <w:r>
        <w:instrText xml:space="preserve"> </w:instrText>
      </w:r>
      <w:r>
        <w:rPr>
          <w:rFonts w:hint="eastAsia"/>
        </w:rPr>
        <w:instrText>REF _Ref17289972 \h</w:instrText>
      </w:r>
      <w:r>
        <w:instrText xml:space="preserve"> </w:instrText>
      </w:r>
      <w:r>
        <w:fldChar w:fldCharType="separate"/>
      </w:r>
      <w:r w:rsidRPr="00167AB0">
        <w:t xml:space="preserve">图 </w:t>
      </w:r>
      <w:r>
        <w:rPr>
          <w:noProof/>
        </w:rPr>
        <w:t>4</w:t>
      </w:r>
      <w:r w:rsidRPr="00167AB0">
        <w:noBreakHyphen/>
      </w:r>
      <w:r>
        <w:rPr>
          <w:noProof/>
        </w:rPr>
        <w:t>43</w:t>
      </w:r>
      <w:r>
        <w:fldChar w:fldCharType="end"/>
      </w:r>
      <w:r w:rsidRPr="000479D0">
        <w:rPr>
          <w:rFonts w:hint="eastAsia"/>
        </w:rPr>
        <w:t>可知，软件测试用例辅助设计工具（TCS）基于系统使用剖面（一种以包和操作为基本元素的层次化网络体系，该体系中不但包含操作及其使用概率的信息，还包括可能的操作约束和序列信息，是一种动态的操作剖面）进行测试用例设计与生成。以系统使用剖面为核心，通过功能、操作、输入等多个视图，从不同的角度对软件测试所需要的信息进行形式化建模，从而自动设计并生成测试数据。通过使用剖面生成的软件测试数据是针对操作序列的测试数据，符合软件系统实时性强、软硬件耦合密切的特点，可充分覆盖软件运行过程中的各种使用场景，有效揭露影响软件的薄弱环节。准确描述软件系统或设备的实际使用情况。</w:t>
      </w:r>
    </w:p>
    <w:p w:rsidR="000F3B52" w:rsidRPr="000479D0" w:rsidRDefault="000F3B52" w:rsidP="00472062">
      <w:pPr>
        <w:pStyle w:val="aff9"/>
      </w:pPr>
      <w:r w:rsidRPr="000479D0">
        <w:t>TCS工具也可为</w:t>
      </w:r>
      <w:r w:rsidRPr="000479D0">
        <w:rPr>
          <w:rFonts w:hint="eastAsia"/>
        </w:rPr>
        <w:t>系统</w:t>
      </w:r>
      <w:r w:rsidRPr="000479D0">
        <w:t>测试工作提供一个从系统使用分析，测试输入建模，到测试数据生成的全过程支持。以图形方式辅助用户完成前期的分析工作，并在此基础上自动生成大量的系统测试数据，极大减少测试费用。TCS生成的测试数据以测试序列的方式组织，能够覆盖被测系统的多个功能或操作，显著提升测试或试验的工作效率与质量。</w:t>
      </w:r>
    </w:p>
    <w:p w:rsidR="000F3B52" w:rsidRPr="000479D0" w:rsidRDefault="000F3B52" w:rsidP="00472062">
      <w:pPr>
        <w:pStyle w:val="3"/>
      </w:pPr>
      <w:bookmarkStart w:id="281" w:name="_Toc17902810"/>
      <w:bookmarkStart w:id="282" w:name="_Toc18171351"/>
      <w:r w:rsidRPr="000479D0">
        <w:t>主要功能</w:t>
      </w:r>
      <w:bookmarkEnd w:id="281"/>
      <w:bookmarkEnd w:id="282"/>
    </w:p>
    <w:p w:rsidR="000F3B52" w:rsidRPr="000479D0" w:rsidRDefault="000F3B52" w:rsidP="00472062">
      <w:pPr>
        <w:pStyle w:val="4"/>
        <w:ind w:left="567" w:hanging="567"/>
      </w:pPr>
      <w:r w:rsidRPr="000479D0">
        <w:rPr>
          <w:rFonts w:hint="eastAsia"/>
        </w:rPr>
        <w:t>系统使用视图构造</w:t>
      </w:r>
    </w:p>
    <w:p w:rsidR="000F3B52" w:rsidRPr="000479D0" w:rsidRDefault="000F3B52" w:rsidP="00472062">
      <w:pPr>
        <w:pStyle w:val="aff9"/>
      </w:pPr>
      <w:r w:rsidRPr="000479D0">
        <w:rPr>
          <w:rFonts w:hint="eastAsia"/>
        </w:rPr>
        <w:t>系统使用视图描述被测系统和参与者、使用者之间的关系。便于软件测试人员分析被测系统与外部交互的整体情况，并提取描述操作用的变量。其中：</w:t>
      </w:r>
    </w:p>
    <w:p w:rsidR="000F3B52" w:rsidRPr="000479D0" w:rsidRDefault="000F3B52" w:rsidP="000F3B52">
      <w:pPr>
        <w:pStyle w:val="aff9"/>
        <w:numPr>
          <w:ilvl w:val="0"/>
          <w:numId w:val="11"/>
        </w:numPr>
        <w:ind w:firstLineChars="0"/>
      </w:pPr>
      <w:r w:rsidRPr="000479D0">
        <w:rPr>
          <w:rFonts w:hint="eastAsia"/>
        </w:rPr>
        <w:t>参与者是指在系统的边界之外的任何与系统交互的事物，包括系统的使用人员和外围的辅助设备</w:t>
      </w:r>
      <w:r>
        <w:rPr>
          <w:rFonts w:hint="eastAsia"/>
        </w:rPr>
        <w:t>；</w:t>
      </w:r>
    </w:p>
    <w:p w:rsidR="000F3B52" w:rsidRPr="000479D0" w:rsidRDefault="000F3B52" w:rsidP="000F3B52">
      <w:pPr>
        <w:pStyle w:val="aff9"/>
        <w:numPr>
          <w:ilvl w:val="0"/>
          <w:numId w:val="11"/>
        </w:numPr>
        <w:ind w:firstLineChars="0"/>
      </w:pPr>
      <w:r w:rsidRPr="000479D0">
        <w:rPr>
          <w:rFonts w:hint="eastAsia"/>
        </w:rPr>
        <w:t>使用者是系统的基本参与者，系统对其提供价值的用户集，而不是那些仅仅为系统提供服务的参与者</w:t>
      </w:r>
      <w:r>
        <w:rPr>
          <w:rFonts w:hint="eastAsia"/>
        </w:rPr>
        <w:t>；</w:t>
      </w:r>
    </w:p>
    <w:p w:rsidR="000F3B52" w:rsidRPr="000479D0" w:rsidRDefault="000F3B52" w:rsidP="000F3B52">
      <w:pPr>
        <w:pStyle w:val="aff9"/>
        <w:numPr>
          <w:ilvl w:val="0"/>
          <w:numId w:val="11"/>
        </w:numPr>
        <w:ind w:firstLineChars="0"/>
      </w:pPr>
      <w:r w:rsidRPr="000479D0">
        <w:rPr>
          <w:rFonts w:hint="eastAsia"/>
        </w:rPr>
        <w:t>关系又分为输入关系，输出关系和交互关系。系统使用视图便于测试人员分析被测系统与外部交互的整体情况。</w:t>
      </w:r>
    </w:p>
    <w:p w:rsidR="000F3B52" w:rsidRPr="000479D0" w:rsidRDefault="000F3B52" w:rsidP="00472062">
      <w:pPr>
        <w:pStyle w:val="aff9"/>
      </w:pPr>
      <w:r w:rsidRPr="000479D0">
        <w:rPr>
          <w:rFonts w:hint="eastAsia"/>
        </w:rPr>
        <w:t>首先，TCS为用户提供了如下的新建使用者和参与者的途径。即在系统使用视图管理窗口中右键弹出菜单新建。使用者或参与者的名字自动分配，在视图左上角指定位置画出使用者或参与者的图形，并在管理窗口中相应的根目录下添加节点。如</w:t>
      </w:r>
      <w:r w:rsidRPr="000479D0">
        <w:fldChar w:fldCharType="begin"/>
      </w:r>
      <w:r w:rsidRPr="000479D0">
        <w:instrText xml:space="preserve"> </w:instrText>
      </w:r>
      <w:r w:rsidRPr="000479D0">
        <w:rPr>
          <w:rFonts w:hint="eastAsia"/>
        </w:rPr>
        <w:instrText>REF _Ref17469695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4</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EAB5A52" wp14:editId="6EB4F758">
            <wp:extent cx="4560570" cy="3001010"/>
            <wp:effectExtent l="0" t="0" r="0" b="0"/>
            <wp:docPr id="2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60570" cy="3001010"/>
                    </a:xfrm>
                    <a:prstGeom prst="rect">
                      <a:avLst/>
                    </a:prstGeom>
                    <a:noFill/>
                    <a:ln>
                      <a:noFill/>
                    </a:ln>
                  </pic:spPr>
                </pic:pic>
              </a:graphicData>
            </a:graphic>
          </wp:inline>
        </w:drawing>
      </w:r>
    </w:p>
    <w:p w:rsidR="000F3B52" w:rsidRPr="00167AB0" w:rsidRDefault="000F3B52" w:rsidP="00641A89">
      <w:pPr>
        <w:pStyle w:val="afff0"/>
      </w:pPr>
      <w:bookmarkStart w:id="283" w:name="_Ref17469695"/>
      <w:bookmarkStart w:id="284" w:name="_Toc17903253"/>
      <w:bookmarkStart w:id="285" w:name="_Toc18063298"/>
      <w:bookmarkStart w:id="286" w:name="_Toc18254410"/>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4</w:t>
      </w:r>
      <w:r>
        <w:rPr>
          <w:noProof/>
        </w:rPr>
        <w:fldChar w:fldCharType="end"/>
      </w:r>
      <w:bookmarkEnd w:id="283"/>
      <w:r w:rsidRPr="00167AB0">
        <w:rPr>
          <w:rFonts w:hint="eastAsia"/>
        </w:rPr>
        <w:t>系统使用视图的使用者与参与者构建</w:t>
      </w:r>
      <w:bookmarkEnd w:id="284"/>
      <w:bookmarkEnd w:id="285"/>
      <w:bookmarkEnd w:id="286"/>
    </w:p>
    <w:p w:rsidR="000F3B52" w:rsidRPr="000479D0" w:rsidRDefault="000F3B52" w:rsidP="00472062">
      <w:pPr>
        <w:pStyle w:val="aff9"/>
      </w:pPr>
      <w:r w:rsidRPr="000479D0">
        <w:rPr>
          <w:rFonts w:hint="eastAsia"/>
        </w:rPr>
        <w:t>在视图上或管理窗口中选中需要修改属性的使用者或参与者，激活相应的属性页，对“使用者”与“参与者”的如下信息进行修改或显示：</w:t>
      </w:r>
    </w:p>
    <w:p w:rsidR="000F3B52" w:rsidRPr="000479D0" w:rsidRDefault="000F3B52" w:rsidP="000F3B52">
      <w:pPr>
        <w:pStyle w:val="aff9"/>
        <w:numPr>
          <w:ilvl w:val="0"/>
          <w:numId w:val="26"/>
        </w:numPr>
        <w:ind w:leftChars="200" w:left="900" w:hangingChars="200" w:hanging="480"/>
      </w:pPr>
      <w:r w:rsidRPr="000479D0">
        <w:t>类型</w:t>
      </w:r>
      <w:r>
        <w:rPr>
          <w:rFonts w:hint="eastAsia"/>
        </w:rPr>
        <w:t>：</w:t>
      </w:r>
      <w:r w:rsidRPr="000479D0">
        <w:t>使用者或参与者，为只读</w:t>
      </w:r>
      <w:r>
        <w:rPr>
          <w:rFonts w:hint="eastAsia"/>
        </w:rPr>
        <w:t>；</w:t>
      </w:r>
    </w:p>
    <w:p w:rsidR="000F3B52" w:rsidRPr="000479D0" w:rsidRDefault="000F3B52" w:rsidP="000F3B52">
      <w:pPr>
        <w:pStyle w:val="aff9"/>
        <w:numPr>
          <w:ilvl w:val="0"/>
          <w:numId w:val="26"/>
        </w:numPr>
        <w:ind w:leftChars="200" w:left="900" w:hangingChars="200" w:hanging="480"/>
      </w:pPr>
      <w:r w:rsidRPr="000479D0">
        <w:t>名称</w:t>
      </w:r>
      <w:r>
        <w:rPr>
          <w:rFonts w:hint="eastAsia"/>
        </w:rPr>
        <w:t>：</w:t>
      </w:r>
      <w:r w:rsidRPr="000479D0">
        <w:t>使用者或参与者的用户自定义标识，可修改</w:t>
      </w:r>
      <w:r>
        <w:rPr>
          <w:rFonts w:hint="eastAsia"/>
        </w:rPr>
        <w:t>；</w:t>
      </w:r>
    </w:p>
    <w:p w:rsidR="000F3B52" w:rsidRPr="000479D0" w:rsidRDefault="000F3B52" w:rsidP="000F3B52">
      <w:pPr>
        <w:pStyle w:val="aff9"/>
        <w:numPr>
          <w:ilvl w:val="0"/>
          <w:numId w:val="26"/>
        </w:numPr>
        <w:ind w:leftChars="200" w:left="900" w:hangingChars="200" w:hanging="480"/>
      </w:pPr>
      <w:r w:rsidRPr="000479D0">
        <w:t>描述</w:t>
      </w:r>
      <w:r>
        <w:rPr>
          <w:rFonts w:hint="eastAsia"/>
        </w:rPr>
        <w:t>：</w:t>
      </w:r>
      <w:r w:rsidRPr="000479D0">
        <w:t>对使用者或参与者的文字描述，可修改。</w:t>
      </w:r>
    </w:p>
    <w:p w:rsidR="000F3B52" w:rsidRPr="000479D0" w:rsidRDefault="000F3B52" w:rsidP="00472062">
      <w:pPr>
        <w:pStyle w:val="aff9"/>
      </w:pPr>
      <w:r w:rsidRPr="000479D0">
        <w:rPr>
          <w:rFonts w:hint="eastAsia"/>
        </w:rPr>
        <w:t>然后，针对“使用者”与“参与者”以及被测软件系统，通过如下方式添加它们之间的输入输出关系。关系有单向关系和双向关系两种。</w:t>
      </w:r>
    </w:p>
    <w:p w:rsidR="000F3B52" w:rsidRPr="000479D0" w:rsidRDefault="000F3B52" w:rsidP="000F3B52">
      <w:pPr>
        <w:pStyle w:val="aff9"/>
        <w:numPr>
          <w:ilvl w:val="0"/>
          <w:numId w:val="26"/>
        </w:numPr>
        <w:ind w:leftChars="200" w:left="900" w:hangingChars="200" w:hanging="480"/>
      </w:pPr>
      <w:r w:rsidRPr="000479D0">
        <w:rPr>
          <w:rFonts w:hint="eastAsia"/>
        </w:rPr>
        <w:t>新建变量时指定源或目的后可在被测系统和源或目的间建立关系；</w:t>
      </w:r>
    </w:p>
    <w:p w:rsidR="000F3B52" w:rsidRPr="000479D0" w:rsidRDefault="000F3B52" w:rsidP="000F3B52">
      <w:pPr>
        <w:pStyle w:val="aff9"/>
        <w:numPr>
          <w:ilvl w:val="0"/>
          <w:numId w:val="26"/>
        </w:numPr>
        <w:ind w:leftChars="200" w:left="900" w:hangingChars="200" w:hanging="480"/>
      </w:pPr>
      <w:r w:rsidRPr="000479D0">
        <w:rPr>
          <w:rFonts w:hint="eastAsia"/>
        </w:rPr>
        <w:t>在视图工具箱中选取需要新建的关系图标，鼠标左键点击需建关系的起点，移动鼠标时会出现一条从起点出发的线条，将鼠标移到需建关系的目的点，释放鼠标，就会在起点和目的点之间建立相应关系。</w:t>
      </w:r>
    </w:p>
    <w:p w:rsidR="000F3B52" w:rsidRPr="000479D0" w:rsidRDefault="000F3B52" w:rsidP="00472062">
      <w:pPr>
        <w:pStyle w:val="aff9"/>
      </w:pPr>
      <w:r w:rsidRPr="000479D0">
        <w:rPr>
          <w:rFonts w:hint="eastAsia"/>
        </w:rPr>
        <w:t>然后，在“关系”上添加关联变量如下：</w:t>
      </w:r>
    </w:p>
    <w:p w:rsidR="000F3B52" w:rsidRPr="000479D0" w:rsidRDefault="000F3B52" w:rsidP="000F3B52">
      <w:pPr>
        <w:pStyle w:val="aff9"/>
        <w:numPr>
          <w:ilvl w:val="0"/>
          <w:numId w:val="26"/>
        </w:numPr>
        <w:ind w:leftChars="200" w:left="900" w:hangingChars="200" w:hanging="480"/>
      </w:pPr>
      <w:r w:rsidRPr="000479D0">
        <w:rPr>
          <w:rFonts w:hint="eastAsia"/>
        </w:rPr>
        <w:t>在视图中选中关系，点右键弹出快捷菜单，点菜单弹出新建变量对话框，此时变量添加对话框中的源和目的都已指定</w:t>
      </w:r>
      <w:r>
        <w:rPr>
          <w:rFonts w:hint="eastAsia"/>
        </w:rPr>
        <w:t>；</w:t>
      </w:r>
    </w:p>
    <w:p w:rsidR="000F3B52" w:rsidRPr="000479D0" w:rsidRDefault="000F3B52" w:rsidP="000F3B52">
      <w:pPr>
        <w:pStyle w:val="aff9"/>
        <w:numPr>
          <w:ilvl w:val="0"/>
          <w:numId w:val="26"/>
        </w:numPr>
        <w:ind w:leftChars="200" w:left="900" w:hangingChars="200" w:hanging="480"/>
      </w:pPr>
      <w:r w:rsidRPr="000479D0">
        <w:rPr>
          <w:rFonts w:hint="eastAsia"/>
        </w:rPr>
        <w:t>或者在管理窗口中右键选中关系，弹出快捷菜单，点添加变量弹出新建变量对话框。</w:t>
      </w:r>
    </w:p>
    <w:p w:rsidR="000F3B52" w:rsidRPr="000479D0" w:rsidRDefault="000F3B52" w:rsidP="00472062">
      <w:pPr>
        <w:pStyle w:val="aff9"/>
      </w:pPr>
      <w:r w:rsidRPr="000479D0">
        <w:t>最后</w:t>
      </w:r>
      <w:r w:rsidRPr="000479D0">
        <w:rPr>
          <w:rFonts w:hint="eastAsia"/>
        </w:rPr>
        <w:t>，</w:t>
      </w:r>
      <w:r w:rsidRPr="000479D0">
        <w:t>所建立的系统使用剖面视图</w:t>
      </w:r>
      <w:r w:rsidRPr="000479D0">
        <w:rPr>
          <w:rFonts w:hint="eastAsia"/>
        </w:rPr>
        <w:t>如</w:t>
      </w:r>
      <w:r w:rsidRPr="000479D0">
        <w:fldChar w:fldCharType="begin"/>
      </w:r>
      <w:r w:rsidRPr="000479D0">
        <w:instrText xml:space="preserve"> </w:instrText>
      </w:r>
      <w:r w:rsidRPr="000479D0">
        <w:rPr>
          <w:rFonts w:hint="eastAsia"/>
        </w:rPr>
        <w:instrText>REF _Ref17469704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5</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2F81D8F7" wp14:editId="236D4816">
            <wp:extent cx="2690495" cy="2016125"/>
            <wp:effectExtent l="0" t="0" r="0" b="3175"/>
            <wp:docPr id="2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90495" cy="2016125"/>
                    </a:xfrm>
                    <a:prstGeom prst="rect">
                      <a:avLst/>
                    </a:prstGeom>
                    <a:noFill/>
                    <a:ln>
                      <a:noFill/>
                    </a:ln>
                  </pic:spPr>
                </pic:pic>
              </a:graphicData>
            </a:graphic>
          </wp:inline>
        </w:drawing>
      </w:r>
    </w:p>
    <w:p w:rsidR="000F3B52" w:rsidRPr="00167AB0" w:rsidRDefault="000F3B52" w:rsidP="00641A89">
      <w:pPr>
        <w:pStyle w:val="afff0"/>
      </w:pPr>
      <w:bookmarkStart w:id="287" w:name="_Ref17469704"/>
      <w:bookmarkStart w:id="288" w:name="_Toc17903254"/>
      <w:bookmarkStart w:id="289" w:name="_Toc18063299"/>
      <w:bookmarkStart w:id="290" w:name="_Toc18254411"/>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5</w:t>
      </w:r>
      <w:r>
        <w:rPr>
          <w:noProof/>
        </w:rPr>
        <w:fldChar w:fldCharType="end"/>
      </w:r>
      <w:bookmarkEnd w:id="287"/>
      <w:r w:rsidRPr="00167AB0">
        <w:rPr>
          <w:rFonts w:hint="eastAsia"/>
        </w:rPr>
        <w:t>系统使用视图示例</w:t>
      </w:r>
      <w:bookmarkEnd w:id="288"/>
      <w:bookmarkEnd w:id="289"/>
      <w:bookmarkEnd w:id="290"/>
    </w:p>
    <w:p w:rsidR="000F3B52" w:rsidRPr="000479D0" w:rsidRDefault="000F3B52" w:rsidP="00472062">
      <w:pPr>
        <w:pStyle w:val="4"/>
        <w:ind w:left="567" w:hanging="567"/>
      </w:pPr>
      <w:r w:rsidRPr="000479D0">
        <w:rPr>
          <w:rFonts w:hint="eastAsia"/>
        </w:rPr>
        <w:t>输入输出变量分析</w:t>
      </w:r>
    </w:p>
    <w:p w:rsidR="000F3B52" w:rsidRPr="000479D0" w:rsidRDefault="000F3B52" w:rsidP="00472062">
      <w:pPr>
        <w:pStyle w:val="aff9"/>
      </w:pPr>
      <w:r w:rsidRPr="000479D0">
        <w:t>输入输出接口数据变量是用户与被测系统交互动作的抽象，用于描述操作。工具通过变量管理窗口实现输入输出接口变量的添加，修改和删除等操作。</w:t>
      </w:r>
    </w:p>
    <w:p w:rsidR="000F3B52" w:rsidRPr="000479D0" w:rsidRDefault="000F3B52" w:rsidP="00472062">
      <w:pPr>
        <w:pStyle w:val="aff9"/>
      </w:pPr>
      <w:r w:rsidRPr="000479D0">
        <w:rPr>
          <w:rFonts w:hint="eastAsia"/>
        </w:rPr>
        <w:t>变量按照源和目的分可分为输入变量和输出变量，其中：</w:t>
      </w:r>
    </w:p>
    <w:p w:rsidR="000F3B52" w:rsidRPr="000479D0" w:rsidRDefault="000F3B52" w:rsidP="000F3B52">
      <w:pPr>
        <w:pStyle w:val="aff9"/>
        <w:numPr>
          <w:ilvl w:val="0"/>
          <w:numId w:val="26"/>
        </w:numPr>
        <w:ind w:leftChars="200" w:left="900" w:hangingChars="200" w:hanging="480"/>
      </w:pPr>
      <w:r w:rsidRPr="000479D0">
        <w:rPr>
          <w:rFonts w:hint="eastAsia"/>
        </w:rPr>
        <w:t>输入变量是指源为使用者或参与者，目的为被测系统的变量，即由使用者或参与者输入到被测系统中的变量</w:t>
      </w:r>
      <w:r>
        <w:rPr>
          <w:rFonts w:hint="eastAsia"/>
        </w:rPr>
        <w:t>；</w:t>
      </w:r>
    </w:p>
    <w:p w:rsidR="000F3B52" w:rsidRPr="000479D0" w:rsidRDefault="000F3B52" w:rsidP="000F3B52">
      <w:pPr>
        <w:pStyle w:val="aff9"/>
        <w:numPr>
          <w:ilvl w:val="0"/>
          <w:numId w:val="26"/>
        </w:numPr>
        <w:ind w:leftChars="200" w:left="900" w:hangingChars="200" w:hanging="480"/>
      </w:pPr>
      <w:r w:rsidRPr="000479D0">
        <w:rPr>
          <w:rFonts w:hint="eastAsia"/>
        </w:rPr>
        <w:t>输出变量是指源为被测系统，目的为使用者或参与者的变量，即由被测系统输出到使用者或参与者的变量</w:t>
      </w:r>
      <w:r>
        <w:rPr>
          <w:rFonts w:hint="eastAsia"/>
        </w:rPr>
        <w:t>；</w:t>
      </w:r>
    </w:p>
    <w:p w:rsidR="000F3B52" w:rsidRPr="000479D0" w:rsidRDefault="000F3B52" w:rsidP="00472062">
      <w:pPr>
        <w:pStyle w:val="aff9"/>
      </w:pPr>
      <w:r w:rsidRPr="000479D0">
        <w:rPr>
          <w:rFonts w:hint="eastAsia"/>
        </w:rPr>
        <w:t>变量按值类型又分为布尔型，浮点型，枚举型，整型</w:t>
      </w:r>
    </w:p>
    <w:p w:rsidR="000F3B52" w:rsidRPr="000479D0" w:rsidRDefault="000F3B52" w:rsidP="000F3B52">
      <w:pPr>
        <w:pStyle w:val="aff9"/>
        <w:numPr>
          <w:ilvl w:val="0"/>
          <w:numId w:val="26"/>
        </w:numPr>
        <w:ind w:leftChars="200" w:left="900" w:hangingChars="200" w:hanging="480"/>
      </w:pPr>
      <w:r w:rsidRPr="000479D0">
        <w:rPr>
          <w:rFonts w:hint="eastAsia"/>
        </w:rPr>
        <w:t>布尔型变量值可取TRUE或FALSE；</w:t>
      </w:r>
    </w:p>
    <w:p w:rsidR="000F3B52" w:rsidRPr="000479D0" w:rsidRDefault="000F3B52" w:rsidP="000F3B52">
      <w:pPr>
        <w:pStyle w:val="aff9"/>
        <w:numPr>
          <w:ilvl w:val="0"/>
          <w:numId w:val="26"/>
        </w:numPr>
        <w:ind w:leftChars="200" w:left="900" w:hangingChars="200" w:hanging="480"/>
      </w:pPr>
      <w:r w:rsidRPr="000479D0">
        <w:rPr>
          <w:rFonts w:hint="eastAsia"/>
        </w:rPr>
        <w:t>浮点型变量取值为浮点值或浮点值区间；</w:t>
      </w:r>
    </w:p>
    <w:p w:rsidR="000F3B52" w:rsidRPr="000479D0" w:rsidRDefault="000F3B52" w:rsidP="000F3B52">
      <w:pPr>
        <w:pStyle w:val="aff9"/>
        <w:numPr>
          <w:ilvl w:val="0"/>
          <w:numId w:val="26"/>
        </w:numPr>
        <w:ind w:leftChars="200" w:left="900" w:hangingChars="200" w:hanging="480"/>
      </w:pPr>
      <w:r w:rsidRPr="000479D0">
        <w:rPr>
          <w:rFonts w:hint="eastAsia"/>
        </w:rPr>
        <w:t>枚举型变量取值用字符串表示；</w:t>
      </w:r>
    </w:p>
    <w:p w:rsidR="000F3B52" w:rsidRPr="000479D0" w:rsidRDefault="000F3B52" w:rsidP="000F3B52">
      <w:pPr>
        <w:pStyle w:val="aff9"/>
        <w:numPr>
          <w:ilvl w:val="0"/>
          <w:numId w:val="26"/>
        </w:numPr>
        <w:ind w:leftChars="200" w:left="900" w:hangingChars="200" w:hanging="480"/>
      </w:pPr>
      <w:r w:rsidRPr="000479D0">
        <w:rPr>
          <w:rFonts w:hint="eastAsia"/>
        </w:rPr>
        <w:t>整型变量取值为整型值或整型值区间。</w:t>
      </w:r>
    </w:p>
    <w:p w:rsidR="000F3B52" w:rsidRPr="000479D0" w:rsidRDefault="000F3B52" w:rsidP="00472062">
      <w:pPr>
        <w:pStyle w:val="aff9"/>
      </w:pPr>
      <w:r w:rsidRPr="000479D0">
        <w:rPr>
          <w:rFonts w:hint="eastAsia"/>
        </w:rPr>
        <w:t>新建变量的编辑对话框如</w:t>
      </w:r>
      <w:r w:rsidRPr="000479D0">
        <w:fldChar w:fldCharType="begin"/>
      </w:r>
      <w:r w:rsidRPr="000479D0">
        <w:instrText xml:space="preserve"> </w:instrText>
      </w:r>
      <w:r w:rsidRPr="000479D0">
        <w:rPr>
          <w:rFonts w:hint="eastAsia"/>
        </w:rPr>
        <w:instrText>REF _Ref17469713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6</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32732AFE" wp14:editId="07451231">
            <wp:extent cx="3094990" cy="1846580"/>
            <wp:effectExtent l="0" t="0" r="0" b="1270"/>
            <wp:docPr id="2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94990" cy="1846580"/>
                    </a:xfrm>
                    <a:prstGeom prst="rect">
                      <a:avLst/>
                    </a:prstGeom>
                    <a:noFill/>
                    <a:ln>
                      <a:noFill/>
                    </a:ln>
                  </pic:spPr>
                </pic:pic>
              </a:graphicData>
            </a:graphic>
          </wp:inline>
        </w:drawing>
      </w:r>
    </w:p>
    <w:p w:rsidR="000F3B52" w:rsidRPr="00167AB0" w:rsidRDefault="000F3B52" w:rsidP="00641A89">
      <w:pPr>
        <w:pStyle w:val="afff0"/>
      </w:pPr>
      <w:bookmarkStart w:id="291" w:name="_Ref17469713"/>
      <w:bookmarkStart w:id="292" w:name="_Toc17903255"/>
      <w:bookmarkStart w:id="293" w:name="_Toc18063300"/>
      <w:bookmarkStart w:id="294" w:name="_Toc18254412"/>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6</w:t>
      </w:r>
      <w:r>
        <w:rPr>
          <w:noProof/>
        </w:rPr>
        <w:fldChar w:fldCharType="end"/>
      </w:r>
      <w:bookmarkEnd w:id="291"/>
      <w:r w:rsidRPr="00167AB0">
        <w:rPr>
          <w:rFonts w:hint="eastAsia"/>
        </w:rPr>
        <w:t>新建变量编辑框</w:t>
      </w:r>
      <w:bookmarkEnd w:id="292"/>
      <w:bookmarkEnd w:id="293"/>
      <w:bookmarkEnd w:id="294"/>
    </w:p>
    <w:p w:rsidR="000F3B52" w:rsidRPr="000479D0" w:rsidRDefault="000F3B52" w:rsidP="000F3B52">
      <w:pPr>
        <w:pStyle w:val="aff9"/>
        <w:numPr>
          <w:ilvl w:val="0"/>
          <w:numId w:val="26"/>
        </w:numPr>
        <w:ind w:leftChars="200" w:left="900" w:hangingChars="200" w:hanging="480"/>
      </w:pPr>
      <w:r w:rsidRPr="000479D0">
        <w:rPr>
          <w:rFonts w:hint="eastAsia"/>
        </w:rPr>
        <w:t>变量类型：分为“输出变量”和“输入变量”两类；</w:t>
      </w:r>
    </w:p>
    <w:p w:rsidR="000F3B52" w:rsidRPr="000479D0" w:rsidRDefault="000F3B52" w:rsidP="000F3B52">
      <w:pPr>
        <w:pStyle w:val="aff9"/>
        <w:numPr>
          <w:ilvl w:val="0"/>
          <w:numId w:val="26"/>
        </w:numPr>
        <w:ind w:leftChars="200" w:left="900" w:hangingChars="200" w:hanging="480"/>
      </w:pPr>
      <w:r w:rsidRPr="000479D0">
        <w:rPr>
          <w:rFonts w:hint="eastAsia"/>
        </w:rPr>
        <w:t>名称：即变量的名字，为用户自定义的字符串，用以标识变量；</w:t>
      </w:r>
    </w:p>
    <w:p w:rsidR="000F3B52" w:rsidRPr="000479D0" w:rsidRDefault="000F3B52" w:rsidP="000F3B52">
      <w:pPr>
        <w:pStyle w:val="aff9"/>
        <w:numPr>
          <w:ilvl w:val="0"/>
          <w:numId w:val="26"/>
        </w:numPr>
        <w:ind w:leftChars="200" w:left="900" w:hangingChars="200" w:hanging="480"/>
      </w:pPr>
      <w:r w:rsidRPr="000479D0">
        <w:rPr>
          <w:rFonts w:hint="eastAsia"/>
        </w:rPr>
        <w:t>值类型：分为布尔型变量，浮点型变量，枚举型变量和整型变量；</w:t>
      </w:r>
    </w:p>
    <w:p w:rsidR="000F3B52" w:rsidRPr="000479D0" w:rsidRDefault="000F3B52" w:rsidP="000F3B52">
      <w:pPr>
        <w:pStyle w:val="aff9"/>
        <w:numPr>
          <w:ilvl w:val="0"/>
          <w:numId w:val="26"/>
        </w:numPr>
        <w:ind w:leftChars="200" w:left="900" w:hangingChars="200" w:hanging="480"/>
      </w:pPr>
      <w:r w:rsidRPr="000479D0">
        <w:rPr>
          <w:rFonts w:hint="eastAsia"/>
        </w:rPr>
        <w:t>源/目的：该变量所关联的被测软件、使用者或者参与者。</w:t>
      </w:r>
    </w:p>
    <w:p w:rsidR="000F3B52" w:rsidRPr="000479D0" w:rsidRDefault="000F3B52" w:rsidP="00472062">
      <w:pPr>
        <w:pStyle w:val="aff9"/>
      </w:pPr>
      <w:r w:rsidRPr="000479D0">
        <w:rPr>
          <w:rFonts w:hint="eastAsia"/>
        </w:rPr>
        <w:t>新建变量后，可为变量赋值。根据变量值类型的不同，变量有相应的赋值对话框。包括布尔变量赋值、浮点变量赋值、枚举变量赋值、整型变量赋值等类别。其中布尔变量的赋值对话框如</w:t>
      </w:r>
      <w:r w:rsidRPr="000479D0">
        <w:fldChar w:fldCharType="begin"/>
      </w:r>
      <w:r w:rsidRPr="000479D0">
        <w:instrText xml:space="preserve"> </w:instrText>
      </w:r>
      <w:r w:rsidRPr="000479D0">
        <w:rPr>
          <w:rFonts w:hint="eastAsia"/>
        </w:rPr>
        <w:instrText>REF _Ref17469721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7</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7FD792F3" wp14:editId="0C2D7A7A">
            <wp:extent cx="3980180" cy="1846580"/>
            <wp:effectExtent l="0" t="0" r="0" b="0"/>
            <wp:docPr id="24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80180" cy="1846580"/>
                    </a:xfrm>
                    <a:prstGeom prst="rect">
                      <a:avLst/>
                    </a:prstGeom>
                    <a:noFill/>
                    <a:ln>
                      <a:noFill/>
                    </a:ln>
                  </pic:spPr>
                </pic:pic>
              </a:graphicData>
            </a:graphic>
          </wp:inline>
        </w:drawing>
      </w:r>
    </w:p>
    <w:p w:rsidR="000F3B52" w:rsidRPr="00167AB0" w:rsidRDefault="000F3B52" w:rsidP="00641A89">
      <w:pPr>
        <w:pStyle w:val="afff0"/>
      </w:pPr>
      <w:bookmarkStart w:id="295" w:name="_Ref17469721"/>
      <w:bookmarkStart w:id="296" w:name="_Toc17903256"/>
      <w:bookmarkStart w:id="297" w:name="_Toc18063301"/>
      <w:bookmarkStart w:id="298" w:name="_Toc18254413"/>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7</w:t>
      </w:r>
      <w:r>
        <w:rPr>
          <w:noProof/>
        </w:rPr>
        <w:fldChar w:fldCharType="end"/>
      </w:r>
      <w:bookmarkEnd w:id="295"/>
      <w:r w:rsidRPr="00167AB0">
        <w:rPr>
          <w:rFonts w:hint="eastAsia"/>
        </w:rPr>
        <w:t>布尔型变量赋值对话框</w:t>
      </w:r>
      <w:bookmarkEnd w:id="296"/>
      <w:bookmarkEnd w:id="297"/>
      <w:bookmarkEnd w:id="298"/>
      <w:r w:rsidRPr="00167AB0">
        <w:rPr>
          <w:rFonts w:hint="eastAsia"/>
        </w:rPr>
        <w:t xml:space="preserve"> </w:t>
      </w:r>
    </w:p>
    <w:p w:rsidR="000F3B52" w:rsidRPr="000479D0" w:rsidRDefault="000F3B52" w:rsidP="00472062">
      <w:pPr>
        <w:pStyle w:val="aff9"/>
      </w:pPr>
      <w:r w:rsidRPr="000479D0">
        <w:t>浮点变量赋值对话框</w:t>
      </w:r>
      <w:r w:rsidRPr="000479D0">
        <w:rPr>
          <w:rFonts w:hint="eastAsia"/>
        </w:rPr>
        <w:t>如</w:t>
      </w:r>
      <w:r w:rsidRPr="000479D0">
        <w:fldChar w:fldCharType="begin"/>
      </w:r>
      <w:r w:rsidRPr="000479D0">
        <w:instrText xml:space="preserve"> </w:instrText>
      </w:r>
      <w:r w:rsidRPr="000479D0">
        <w:rPr>
          <w:rFonts w:hint="eastAsia"/>
        </w:rPr>
        <w:instrText>REF _Ref17469729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8</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47C05A16" wp14:editId="394CC793">
            <wp:extent cx="4161790" cy="2256790"/>
            <wp:effectExtent l="0" t="0" r="0" b="0"/>
            <wp:docPr id="2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61790" cy="2256790"/>
                    </a:xfrm>
                    <a:prstGeom prst="rect">
                      <a:avLst/>
                    </a:prstGeom>
                    <a:noFill/>
                    <a:ln>
                      <a:noFill/>
                    </a:ln>
                  </pic:spPr>
                </pic:pic>
              </a:graphicData>
            </a:graphic>
          </wp:inline>
        </w:drawing>
      </w:r>
    </w:p>
    <w:p w:rsidR="000F3B52" w:rsidRPr="00167AB0" w:rsidRDefault="000F3B52" w:rsidP="00641A89">
      <w:pPr>
        <w:pStyle w:val="afff0"/>
      </w:pPr>
      <w:bookmarkStart w:id="299" w:name="_Ref17469729"/>
      <w:bookmarkStart w:id="300" w:name="_Toc17903257"/>
      <w:bookmarkStart w:id="301" w:name="_Toc18063302"/>
      <w:bookmarkStart w:id="302" w:name="_Toc18254414"/>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8</w:t>
      </w:r>
      <w:r>
        <w:rPr>
          <w:noProof/>
        </w:rPr>
        <w:fldChar w:fldCharType="end"/>
      </w:r>
      <w:bookmarkEnd w:id="299"/>
      <w:r w:rsidRPr="00167AB0">
        <w:rPr>
          <w:rFonts w:hint="eastAsia"/>
        </w:rPr>
        <w:t>浮点型变量赋值对话框</w:t>
      </w:r>
      <w:bookmarkEnd w:id="300"/>
      <w:bookmarkEnd w:id="301"/>
      <w:bookmarkEnd w:id="302"/>
      <w:r w:rsidRPr="00167AB0">
        <w:rPr>
          <w:rFonts w:hint="eastAsia"/>
        </w:rPr>
        <w:t xml:space="preserve"> </w:t>
      </w:r>
    </w:p>
    <w:p w:rsidR="000F3B52" w:rsidRPr="000479D0" w:rsidRDefault="000F3B52" w:rsidP="00472062">
      <w:pPr>
        <w:pStyle w:val="aff9"/>
      </w:pPr>
      <w:r w:rsidRPr="000479D0">
        <w:t>枚举型变量赋值对话框</w:t>
      </w:r>
      <w:r w:rsidRPr="000479D0">
        <w:rPr>
          <w:rFonts w:hint="eastAsia"/>
        </w:rPr>
        <w:t>如</w:t>
      </w:r>
      <w:r w:rsidRPr="000479D0">
        <w:fldChar w:fldCharType="begin"/>
      </w:r>
      <w:r w:rsidRPr="000479D0">
        <w:instrText xml:space="preserve"> </w:instrText>
      </w:r>
      <w:r w:rsidRPr="000479D0">
        <w:rPr>
          <w:rFonts w:hint="eastAsia"/>
        </w:rPr>
        <w:instrText>REF _Ref17469735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49</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191141D" wp14:editId="45BD81D7">
            <wp:extent cx="3991610" cy="2332990"/>
            <wp:effectExtent l="0" t="0" r="0" b="0"/>
            <wp:docPr id="2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91610" cy="2332990"/>
                    </a:xfrm>
                    <a:prstGeom prst="rect">
                      <a:avLst/>
                    </a:prstGeom>
                    <a:noFill/>
                    <a:ln>
                      <a:noFill/>
                    </a:ln>
                  </pic:spPr>
                </pic:pic>
              </a:graphicData>
            </a:graphic>
          </wp:inline>
        </w:drawing>
      </w:r>
    </w:p>
    <w:p w:rsidR="000F3B52" w:rsidRPr="00167AB0" w:rsidRDefault="000F3B52" w:rsidP="00641A89">
      <w:pPr>
        <w:pStyle w:val="afff0"/>
      </w:pPr>
      <w:bookmarkStart w:id="303" w:name="_Ref17469735"/>
      <w:bookmarkStart w:id="304" w:name="_Toc17903258"/>
      <w:bookmarkStart w:id="305" w:name="_Toc18063303"/>
      <w:bookmarkStart w:id="306" w:name="_Toc18254415"/>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49</w:t>
      </w:r>
      <w:r>
        <w:rPr>
          <w:noProof/>
        </w:rPr>
        <w:fldChar w:fldCharType="end"/>
      </w:r>
      <w:bookmarkEnd w:id="303"/>
      <w:r w:rsidRPr="00167AB0">
        <w:rPr>
          <w:rFonts w:hint="eastAsia"/>
        </w:rPr>
        <w:t>枚举型变量赋值对话框</w:t>
      </w:r>
      <w:bookmarkEnd w:id="304"/>
      <w:bookmarkEnd w:id="305"/>
      <w:bookmarkEnd w:id="306"/>
    </w:p>
    <w:p w:rsidR="000F3B52" w:rsidRPr="000479D0" w:rsidRDefault="000F3B52" w:rsidP="00472062">
      <w:pPr>
        <w:pStyle w:val="4"/>
        <w:ind w:left="567" w:hanging="567"/>
      </w:pPr>
      <w:r w:rsidRPr="000479D0">
        <w:rPr>
          <w:rFonts w:hint="eastAsia"/>
        </w:rPr>
        <w:t>输入输出类分析</w:t>
      </w:r>
    </w:p>
    <w:p w:rsidR="000F3B52" w:rsidRPr="000479D0" w:rsidRDefault="000F3B52" w:rsidP="00472062">
      <w:pPr>
        <w:pStyle w:val="aff9"/>
      </w:pPr>
      <w:r w:rsidRPr="000479D0">
        <w:rPr>
          <w:rFonts w:hint="eastAsia"/>
        </w:rPr>
        <w:t>输入输出类是对具有某些共同性质的变量的封装。输入输出类视图显示建立的输入输出类以及类中添加的变量信息。</w:t>
      </w:r>
    </w:p>
    <w:p w:rsidR="000F3B52" w:rsidRPr="000479D0" w:rsidRDefault="000F3B52" w:rsidP="000F3B52">
      <w:pPr>
        <w:pStyle w:val="aff9"/>
        <w:numPr>
          <w:ilvl w:val="0"/>
          <w:numId w:val="26"/>
        </w:numPr>
        <w:ind w:leftChars="200" w:left="900" w:hangingChars="200" w:hanging="480"/>
      </w:pPr>
      <w:r w:rsidRPr="000479D0">
        <w:rPr>
          <w:rFonts w:hint="eastAsia"/>
        </w:rPr>
        <w:t>输入类是对输入变量的封装，只能添加输入变量；</w:t>
      </w:r>
    </w:p>
    <w:p w:rsidR="000F3B52" w:rsidRPr="000479D0" w:rsidRDefault="000F3B52" w:rsidP="000F3B52">
      <w:pPr>
        <w:pStyle w:val="aff9"/>
        <w:numPr>
          <w:ilvl w:val="0"/>
          <w:numId w:val="26"/>
        </w:numPr>
        <w:ind w:leftChars="200" w:left="900" w:hangingChars="200" w:hanging="480"/>
      </w:pPr>
      <w:r w:rsidRPr="000479D0">
        <w:rPr>
          <w:rFonts w:hint="eastAsia"/>
        </w:rPr>
        <w:t>输出类是对输出变量的封装，只能添加输出变量。</w:t>
      </w:r>
    </w:p>
    <w:p w:rsidR="000F3B52" w:rsidRPr="000479D0" w:rsidRDefault="000F3B52" w:rsidP="00472062">
      <w:pPr>
        <w:pStyle w:val="aff9"/>
      </w:pPr>
      <w:r w:rsidRPr="000479D0">
        <w:rPr>
          <w:rFonts w:hint="eastAsia"/>
        </w:rPr>
        <w:t>在输入输出类视图中每一个类对应于一个类图，可通过拖动变量窗口中的变量到类图中来添加变量，类图中显示该类中已添加了的变量。</w:t>
      </w:r>
    </w:p>
    <w:p w:rsidR="000F3B52" w:rsidRPr="000479D0" w:rsidRDefault="000F3B52" w:rsidP="00472062">
      <w:pPr>
        <w:pStyle w:val="aff9"/>
      </w:pPr>
      <w:r w:rsidRPr="000479D0">
        <w:rPr>
          <w:rFonts w:hint="eastAsia"/>
        </w:rPr>
        <w:t>输入输出类的作用是绑定变量，用于操作描述。因此新建输入输出类后，需要为类配置变量成员。用户在配置变量成员对话框中为类配置变量成员。</w:t>
      </w:r>
    </w:p>
    <w:p w:rsidR="000F3B52" w:rsidRPr="000479D0" w:rsidRDefault="000F3B52" w:rsidP="00472062">
      <w:pPr>
        <w:pStyle w:val="aff9"/>
      </w:pPr>
      <w:r w:rsidRPr="000479D0">
        <w:rPr>
          <w:rFonts w:hint="eastAsia"/>
        </w:rPr>
        <w:t>类变量属性配置对话框如</w:t>
      </w:r>
      <w:r w:rsidRPr="000479D0">
        <w:fldChar w:fldCharType="begin"/>
      </w:r>
      <w:r w:rsidRPr="000479D0">
        <w:instrText xml:space="preserve"> </w:instrText>
      </w:r>
      <w:r w:rsidRPr="000479D0">
        <w:rPr>
          <w:rFonts w:hint="eastAsia"/>
        </w:rPr>
        <w:instrText>REF _Ref17469746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0</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122ADEC3" wp14:editId="11B0A786">
            <wp:extent cx="3100154" cy="2371725"/>
            <wp:effectExtent l="0" t="0" r="5080" b="0"/>
            <wp:docPr id="2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04440" cy="2375004"/>
                    </a:xfrm>
                    <a:prstGeom prst="rect">
                      <a:avLst/>
                    </a:prstGeom>
                    <a:noFill/>
                    <a:ln>
                      <a:noFill/>
                    </a:ln>
                  </pic:spPr>
                </pic:pic>
              </a:graphicData>
            </a:graphic>
          </wp:inline>
        </w:drawing>
      </w:r>
    </w:p>
    <w:p w:rsidR="000F3B52" w:rsidRPr="00167AB0" w:rsidRDefault="000F3B52" w:rsidP="00641A89">
      <w:pPr>
        <w:pStyle w:val="afff0"/>
      </w:pPr>
      <w:bookmarkStart w:id="307" w:name="_Ref17469746"/>
      <w:bookmarkStart w:id="308" w:name="_Toc17903259"/>
      <w:bookmarkStart w:id="309" w:name="_Toc18063304"/>
      <w:bookmarkStart w:id="310" w:name="_Toc18254416"/>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0</w:t>
      </w:r>
      <w:r>
        <w:rPr>
          <w:noProof/>
        </w:rPr>
        <w:fldChar w:fldCharType="end"/>
      </w:r>
      <w:bookmarkEnd w:id="307"/>
      <w:r w:rsidRPr="00167AB0">
        <w:rPr>
          <w:rFonts w:hint="eastAsia"/>
        </w:rPr>
        <w:t>类变量配置对话框</w:t>
      </w:r>
      <w:bookmarkEnd w:id="308"/>
      <w:bookmarkEnd w:id="309"/>
      <w:bookmarkEnd w:id="310"/>
    </w:p>
    <w:p w:rsidR="000F3B52" w:rsidRPr="000479D0" w:rsidRDefault="000F3B52" w:rsidP="000F3B52">
      <w:pPr>
        <w:pStyle w:val="aff9"/>
        <w:numPr>
          <w:ilvl w:val="0"/>
          <w:numId w:val="26"/>
        </w:numPr>
        <w:ind w:leftChars="200" w:left="900" w:hangingChars="200" w:hanging="480"/>
      </w:pPr>
      <w:r w:rsidRPr="000479D0">
        <w:rPr>
          <w:rFonts w:hint="eastAsia"/>
        </w:rPr>
        <w:t>左端列表框中列举的是尚未加入到类中的变量；</w:t>
      </w:r>
    </w:p>
    <w:p w:rsidR="000F3B52" w:rsidRPr="000479D0" w:rsidRDefault="000F3B52" w:rsidP="000F3B52">
      <w:pPr>
        <w:pStyle w:val="aff9"/>
        <w:numPr>
          <w:ilvl w:val="0"/>
          <w:numId w:val="26"/>
        </w:numPr>
        <w:ind w:leftChars="200" w:left="900" w:hangingChars="200" w:hanging="480"/>
      </w:pPr>
      <w:r w:rsidRPr="000479D0">
        <w:rPr>
          <w:rFonts w:hint="eastAsia"/>
        </w:rPr>
        <w:t>右端列表框中列举的是已加入到类中的变量；</w:t>
      </w:r>
    </w:p>
    <w:p w:rsidR="000F3B52" w:rsidRPr="000479D0" w:rsidRDefault="000F3B52" w:rsidP="000F3B52">
      <w:pPr>
        <w:pStyle w:val="aff9"/>
        <w:numPr>
          <w:ilvl w:val="0"/>
          <w:numId w:val="26"/>
        </w:numPr>
        <w:ind w:leftChars="200" w:left="900" w:hangingChars="200" w:hanging="480"/>
      </w:pPr>
      <w:r w:rsidRPr="000479D0">
        <w:rPr>
          <w:rFonts w:hint="eastAsia"/>
        </w:rPr>
        <w:t>两列表中间的按钮是添加与删除功能按钮。箭头向右表示从左端列表里添加，箭头向左表示从右端列表中删除已添变量成员；</w:t>
      </w:r>
    </w:p>
    <w:p w:rsidR="000F3B52" w:rsidRPr="000479D0" w:rsidRDefault="000F3B52" w:rsidP="000F3B52">
      <w:pPr>
        <w:pStyle w:val="aff9"/>
        <w:numPr>
          <w:ilvl w:val="0"/>
          <w:numId w:val="26"/>
        </w:numPr>
        <w:ind w:leftChars="200" w:left="900" w:hangingChars="200" w:hanging="480"/>
      </w:pPr>
      <w:r w:rsidRPr="000479D0">
        <w:rPr>
          <w:rFonts w:hint="eastAsia"/>
        </w:rPr>
        <w:t>添加变量成员。在左端列表中选中要添加的变量，左键单击添加按钮，将选中变量加入到类中，支持多选；</w:t>
      </w:r>
    </w:p>
    <w:p w:rsidR="000F3B52" w:rsidRPr="000479D0" w:rsidRDefault="000F3B52" w:rsidP="000F3B52">
      <w:pPr>
        <w:pStyle w:val="aff9"/>
        <w:numPr>
          <w:ilvl w:val="0"/>
          <w:numId w:val="26"/>
        </w:numPr>
        <w:ind w:leftChars="200" w:left="900" w:hangingChars="200" w:hanging="480"/>
      </w:pPr>
      <w:r w:rsidRPr="000479D0">
        <w:rPr>
          <w:rFonts w:hint="eastAsia"/>
        </w:rPr>
        <w:t>删除变量成员。在右端列表中选中要删除的变量成员，左键单击删除按钮，将选中变量成员删除，支持多选。</w:t>
      </w:r>
    </w:p>
    <w:p w:rsidR="000F3B52" w:rsidRPr="000479D0" w:rsidRDefault="000F3B52" w:rsidP="00472062">
      <w:pPr>
        <w:pStyle w:val="aff9"/>
      </w:pPr>
      <w:r w:rsidRPr="000479D0">
        <w:rPr>
          <w:rFonts w:hint="eastAsia"/>
        </w:rPr>
        <w:t>输入输出类分析视图如</w:t>
      </w:r>
      <w:r w:rsidRPr="000479D0">
        <w:fldChar w:fldCharType="begin"/>
      </w:r>
      <w:r w:rsidRPr="000479D0">
        <w:instrText xml:space="preserve"> </w:instrText>
      </w:r>
      <w:r w:rsidRPr="000479D0">
        <w:rPr>
          <w:rFonts w:hint="eastAsia"/>
        </w:rPr>
        <w:instrText>REF _Ref17469766 \h</w:instrText>
      </w:r>
      <w:r w:rsidRPr="000479D0">
        <w:instrText xml:space="preserve">  \* MERGEFORMAT </w:instrText>
      </w:r>
      <w:r w:rsidRPr="000479D0">
        <w:fldChar w:fldCharType="separate"/>
      </w:r>
      <w:r w:rsidRPr="00167AB0">
        <w:t xml:space="preserve">图 </w:t>
      </w:r>
      <w:r>
        <w:t>4</w:t>
      </w:r>
      <w:r w:rsidRPr="00167AB0">
        <w:noBreakHyphen/>
      </w:r>
      <w:r>
        <w:t>51</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41177A80" wp14:editId="3CC34A88">
            <wp:extent cx="4362450" cy="3171259"/>
            <wp:effectExtent l="0" t="0" r="0" b="0"/>
            <wp:docPr id="2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74710" cy="3180171"/>
                    </a:xfrm>
                    <a:prstGeom prst="rect">
                      <a:avLst/>
                    </a:prstGeom>
                    <a:noFill/>
                    <a:ln>
                      <a:noFill/>
                    </a:ln>
                  </pic:spPr>
                </pic:pic>
              </a:graphicData>
            </a:graphic>
          </wp:inline>
        </w:drawing>
      </w:r>
    </w:p>
    <w:p w:rsidR="000F3B52" w:rsidRPr="00167AB0" w:rsidRDefault="000F3B52" w:rsidP="00641A89">
      <w:pPr>
        <w:pStyle w:val="afff0"/>
      </w:pPr>
      <w:bookmarkStart w:id="311" w:name="_Ref17469766"/>
      <w:bookmarkStart w:id="312" w:name="_Toc17903260"/>
      <w:bookmarkStart w:id="313" w:name="_Toc18063305"/>
      <w:bookmarkStart w:id="314" w:name="_Toc18254417"/>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1</w:t>
      </w:r>
      <w:r>
        <w:rPr>
          <w:noProof/>
        </w:rPr>
        <w:fldChar w:fldCharType="end"/>
      </w:r>
      <w:bookmarkEnd w:id="311"/>
      <w:r w:rsidRPr="00167AB0">
        <w:rPr>
          <w:rFonts w:hint="eastAsia"/>
        </w:rPr>
        <w:t>输入输出类分析视图</w:t>
      </w:r>
      <w:bookmarkEnd w:id="312"/>
      <w:bookmarkEnd w:id="313"/>
      <w:bookmarkEnd w:id="314"/>
    </w:p>
    <w:p w:rsidR="000F3B52" w:rsidRPr="000479D0" w:rsidRDefault="000F3B52" w:rsidP="00472062">
      <w:pPr>
        <w:pStyle w:val="4"/>
        <w:ind w:left="567" w:hanging="567"/>
      </w:pPr>
      <w:r w:rsidRPr="000479D0">
        <w:rPr>
          <w:rFonts w:hint="eastAsia"/>
        </w:rPr>
        <w:t>软件使用剖面构造</w:t>
      </w:r>
    </w:p>
    <w:p w:rsidR="000F3B52" w:rsidRPr="000479D0" w:rsidRDefault="000F3B52" w:rsidP="00472062">
      <w:pPr>
        <w:pStyle w:val="aff9"/>
      </w:pPr>
      <w:r w:rsidRPr="000479D0">
        <w:rPr>
          <w:rFonts w:hint="eastAsia"/>
        </w:rPr>
        <w:t>使用剖面由起点、包、操作、终点以及它们之间的转移关系组成，用转移关系上的概率值来表示用户使用该功能的频度，是对用户与被测系统交互过程的建模。整个被测系统看作是使用剖面的整体，在使用剖面中，关系分为顺序转移和概率转移，TCS用概率转移中的概率大小来模拟用户使用软件各功能的频度。TCS能够为功能包设置前置约束条件，前置条件分为前置约束，时间约束和变量约束。整个使用剖面体系构成了软件使用情况的仿真模型。</w:t>
      </w:r>
    </w:p>
    <w:p w:rsidR="000F3B52" w:rsidRPr="000479D0" w:rsidRDefault="000F3B52" w:rsidP="00472062">
      <w:pPr>
        <w:pStyle w:val="aff9"/>
      </w:pPr>
      <w:r w:rsidRPr="000479D0">
        <w:rPr>
          <w:rFonts w:hint="eastAsia"/>
        </w:rPr>
        <w:t>“软件使用剖面”构造模块，主要实现对不同层级、不同类别的包节点（包括客户包、用户包、状态包、功能包等类别）与操作节点，以及它们之间的关系的新建，修改和删除。</w:t>
      </w:r>
    </w:p>
    <w:p w:rsidR="000F3B52" w:rsidRPr="00C34E2E" w:rsidRDefault="000F3B52" w:rsidP="00472062">
      <w:pPr>
        <w:pStyle w:val="aff9"/>
      </w:pPr>
      <w:r w:rsidRPr="00C34E2E">
        <w:rPr>
          <w:rFonts w:hint="eastAsia"/>
        </w:rPr>
        <w:t>1</w:t>
      </w:r>
      <w:r>
        <w:rPr>
          <w:rFonts w:hint="eastAsia"/>
        </w:rPr>
        <w:t>．</w:t>
      </w:r>
      <w:r w:rsidRPr="00C34E2E">
        <w:rPr>
          <w:rFonts w:hint="eastAsia"/>
        </w:rPr>
        <w:t>包节点视图构造</w:t>
      </w:r>
    </w:p>
    <w:p w:rsidR="000F3B52" w:rsidRPr="000479D0" w:rsidRDefault="000F3B52" w:rsidP="00472062">
      <w:pPr>
        <w:pStyle w:val="aff9"/>
      </w:pPr>
      <w:r w:rsidRPr="000479D0">
        <w:rPr>
          <w:rFonts w:hint="eastAsia"/>
        </w:rPr>
        <w:t>针对不同类别的包节点及其前置条件、后置条件、转移关系等信息，以图形化的方式进行构造。具体过程如下：</w:t>
      </w:r>
    </w:p>
    <w:p w:rsidR="000F3B52" w:rsidRPr="00C34E2E" w:rsidRDefault="000F3B52" w:rsidP="00472062">
      <w:pPr>
        <w:pStyle w:val="aff9"/>
      </w:pPr>
      <w:r w:rsidRPr="00C34E2E">
        <w:rPr>
          <w:rFonts w:hint="eastAsia"/>
        </w:rPr>
        <w:t>1）包节点添加</w:t>
      </w:r>
    </w:p>
    <w:p w:rsidR="000F3B52" w:rsidRPr="000479D0" w:rsidRDefault="000F3B52" w:rsidP="00472062">
      <w:pPr>
        <w:pStyle w:val="aff9"/>
      </w:pPr>
      <w:r w:rsidRPr="000479D0">
        <w:rPr>
          <w:rFonts w:hint="eastAsia"/>
        </w:rPr>
        <w:t>首先，工具可通过剖面视图窗口中的右键弹出菜单新建包节点。自动分配包名称，并在剖面视图左上角指定位置画出包图，同时在剖面视图窗口中相应的根目录下添加节点。</w:t>
      </w:r>
    </w:p>
    <w:p w:rsidR="000F3B52" w:rsidRPr="000479D0" w:rsidRDefault="000F3B52" w:rsidP="00472062">
      <w:pPr>
        <w:pStyle w:val="aff9"/>
      </w:pPr>
      <w:r w:rsidRPr="000479D0">
        <w:rPr>
          <w:rFonts w:hint="eastAsia"/>
        </w:rPr>
        <w:t>然后，工具也可从那些已经存在的包节点中选择添加到编辑的剖面视图中。如</w:t>
      </w:r>
      <w:r w:rsidRPr="000479D0">
        <w:fldChar w:fldCharType="begin"/>
      </w:r>
      <w:r w:rsidRPr="000479D0">
        <w:instrText xml:space="preserve"> </w:instrText>
      </w:r>
      <w:r w:rsidRPr="000479D0">
        <w:rPr>
          <w:rFonts w:hint="eastAsia"/>
        </w:rPr>
        <w:instrText>REF _Ref17469806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2</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2B0F0891" wp14:editId="7AC86F40">
            <wp:extent cx="3427012" cy="2165308"/>
            <wp:effectExtent l="0" t="0" r="2540" b="6985"/>
            <wp:docPr id="251"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34978" cy="2170341"/>
                    </a:xfrm>
                    <a:prstGeom prst="rect">
                      <a:avLst/>
                    </a:prstGeom>
                    <a:noFill/>
                    <a:ln>
                      <a:noFill/>
                    </a:ln>
                  </pic:spPr>
                </pic:pic>
              </a:graphicData>
            </a:graphic>
          </wp:inline>
        </w:drawing>
      </w:r>
    </w:p>
    <w:p w:rsidR="000F3B52" w:rsidRPr="00167AB0" w:rsidRDefault="000F3B52" w:rsidP="00641A89">
      <w:pPr>
        <w:pStyle w:val="afff0"/>
      </w:pPr>
      <w:bookmarkStart w:id="315" w:name="_Ref17469806"/>
      <w:bookmarkStart w:id="316" w:name="_Toc17903261"/>
      <w:bookmarkStart w:id="317" w:name="_Toc18063306"/>
      <w:bookmarkStart w:id="318" w:name="_Toc18254418"/>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2</w:t>
      </w:r>
      <w:r>
        <w:rPr>
          <w:noProof/>
        </w:rPr>
        <w:fldChar w:fldCharType="end"/>
      </w:r>
      <w:bookmarkEnd w:id="315"/>
      <w:r w:rsidRPr="00167AB0">
        <w:rPr>
          <w:rFonts w:hint="eastAsia"/>
        </w:rPr>
        <w:t>选择包节点</w:t>
      </w:r>
      <w:bookmarkEnd w:id="316"/>
      <w:bookmarkEnd w:id="317"/>
      <w:bookmarkEnd w:id="318"/>
    </w:p>
    <w:p w:rsidR="000F3B52" w:rsidRPr="000479D0" w:rsidRDefault="000F3B52" w:rsidP="000F3B52">
      <w:pPr>
        <w:pStyle w:val="aff9"/>
        <w:numPr>
          <w:ilvl w:val="0"/>
          <w:numId w:val="26"/>
        </w:numPr>
        <w:ind w:leftChars="200" w:left="900" w:hangingChars="200" w:hanging="480"/>
      </w:pPr>
      <w:r w:rsidRPr="000479D0">
        <w:rPr>
          <w:rFonts w:hint="eastAsia"/>
        </w:rPr>
        <w:t>左端列表中为已新建，但本包剖面描述中不存在的包；</w:t>
      </w:r>
    </w:p>
    <w:p w:rsidR="000F3B52" w:rsidRPr="000479D0" w:rsidRDefault="000F3B52" w:rsidP="000F3B52">
      <w:pPr>
        <w:pStyle w:val="aff9"/>
        <w:numPr>
          <w:ilvl w:val="0"/>
          <w:numId w:val="26"/>
        </w:numPr>
        <w:ind w:leftChars="200" w:left="900" w:hangingChars="200" w:hanging="480"/>
      </w:pPr>
      <w:r w:rsidRPr="000479D0">
        <w:rPr>
          <w:rFonts w:hint="eastAsia"/>
        </w:rPr>
        <w:t>右端列表中显示添加过来的包；</w:t>
      </w:r>
    </w:p>
    <w:p w:rsidR="000F3B52" w:rsidRPr="000479D0" w:rsidRDefault="000F3B52" w:rsidP="000F3B52">
      <w:pPr>
        <w:pStyle w:val="aff9"/>
        <w:numPr>
          <w:ilvl w:val="0"/>
          <w:numId w:val="26"/>
        </w:numPr>
        <w:ind w:leftChars="200" w:left="900" w:hangingChars="200" w:hanging="480"/>
      </w:pPr>
      <w:r w:rsidRPr="000479D0">
        <w:rPr>
          <w:rFonts w:hint="eastAsia"/>
        </w:rPr>
        <w:t>可通过两列表中间的按钮添加，或取消添加。上面两个按钮表示将选中的包添加或取消添加。</w:t>
      </w:r>
    </w:p>
    <w:p w:rsidR="000F3B52" w:rsidRPr="000479D0" w:rsidRDefault="000F3B52" w:rsidP="00472062">
      <w:pPr>
        <w:pStyle w:val="aff9"/>
      </w:pPr>
      <w:r w:rsidRPr="000479D0">
        <w:rPr>
          <w:rFonts w:hint="eastAsia"/>
        </w:rPr>
        <w:t>需要说明的是，TCS工具可以自上而下逐层构建多种类型包节点，包括客户节点、用户节点、状态节点、功能节点等，即支持研制人员构建不同类别的软件测试剖面。工具针对每一类别包节点，均可以支持至少100项以上的节点描述，因此满足所要求的技术指标。</w:t>
      </w:r>
    </w:p>
    <w:p w:rsidR="000F3B52" w:rsidRPr="000479D0" w:rsidRDefault="000F3B52" w:rsidP="00472062">
      <w:pPr>
        <w:pStyle w:val="aff9"/>
      </w:pPr>
      <w:r w:rsidRPr="000479D0">
        <w:rPr>
          <w:rFonts w:hint="eastAsia"/>
        </w:rPr>
        <w:t>2）包节点之间转移关系添加</w:t>
      </w:r>
    </w:p>
    <w:p w:rsidR="000F3B52" w:rsidRPr="000479D0" w:rsidRDefault="000F3B52" w:rsidP="00472062">
      <w:pPr>
        <w:pStyle w:val="aff9"/>
      </w:pPr>
      <w:r w:rsidRPr="000479D0">
        <w:rPr>
          <w:rFonts w:hint="eastAsia"/>
        </w:rPr>
        <w:t>工具以图形化的方式，建立包节点之间的转移关系。包括顺序转移关系，以及概率转移关系两大类。</w:t>
      </w:r>
    </w:p>
    <w:p w:rsidR="000F3B52" w:rsidRPr="000479D0" w:rsidRDefault="000F3B52" w:rsidP="000F3B52">
      <w:pPr>
        <w:pStyle w:val="aff9"/>
        <w:numPr>
          <w:ilvl w:val="0"/>
          <w:numId w:val="26"/>
        </w:numPr>
        <w:ind w:leftChars="200" w:left="900" w:hangingChars="200" w:hanging="480"/>
      </w:pPr>
      <w:r w:rsidRPr="000479D0">
        <w:rPr>
          <w:rFonts w:hint="eastAsia"/>
        </w:rPr>
        <w:t>顺序转移关系，表示这种包节点之间的转移是一定的，转移概率为100％。顺序转移关系的出度最多只能是1，且一旦有了顺序转移关系，将不能在连其它关系连线；</w:t>
      </w:r>
    </w:p>
    <w:p w:rsidR="000F3B52" w:rsidRPr="000479D0" w:rsidRDefault="000F3B52" w:rsidP="000F3B52">
      <w:pPr>
        <w:pStyle w:val="aff9"/>
        <w:numPr>
          <w:ilvl w:val="0"/>
          <w:numId w:val="26"/>
        </w:numPr>
        <w:ind w:leftChars="200" w:left="900" w:hangingChars="200" w:hanging="480"/>
      </w:pPr>
      <w:r w:rsidRPr="000479D0">
        <w:rPr>
          <w:rFonts w:hint="eastAsia"/>
        </w:rPr>
        <w:t>概率转移关系：表示这种包节点的转移是有概率的，转移概率由用户自定义（取值在0~1之间）。概率转移关系的出度原则上没有规定上限，但下限为2，因为每条概率转移关系的概率都小于1，至少有两条概率转移才能使其概率和为1。</w:t>
      </w:r>
    </w:p>
    <w:p w:rsidR="000F3B52" w:rsidRPr="000479D0" w:rsidRDefault="000F3B52" w:rsidP="00472062">
      <w:pPr>
        <w:pStyle w:val="aff9"/>
      </w:pPr>
      <w:r w:rsidRPr="000479D0">
        <w:rPr>
          <w:rFonts w:hint="eastAsia"/>
        </w:rPr>
        <w:t>其中，顺序转移关系的图形示例如</w:t>
      </w:r>
      <w:r w:rsidRPr="000479D0">
        <w:fldChar w:fldCharType="begin"/>
      </w:r>
      <w:r w:rsidRPr="000479D0">
        <w:instrText xml:space="preserve"> </w:instrText>
      </w:r>
      <w:r w:rsidRPr="000479D0">
        <w:rPr>
          <w:rFonts w:hint="eastAsia"/>
        </w:rPr>
        <w:instrText>REF _Ref17469830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3</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7660DC83" wp14:editId="7CF88DF0">
            <wp:extent cx="5876925" cy="873581"/>
            <wp:effectExtent l="0" t="0" r="0" b="3175"/>
            <wp:docPr id="2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88219" cy="875260"/>
                    </a:xfrm>
                    <a:prstGeom prst="rect">
                      <a:avLst/>
                    </a:prstGeom>
                    <a:noFill/>
                    <a:ln>
                      <a:noFill/>
                    </a:ln>
                  </pic:spPr>
                </pic:pic>
              </a:graphicData>
            </a:graphic>
          </wp:inline>
        </w:drawing>
      </w:r>
    </w:p>
    <w:p w:rsidR="000F3B52" w:rsidRPr="00167AB0" w:rsidRDefault="000F3B52" w:rsidP="00641A89">
      <w:pPr>
        <w:pStyle w:val="afff0"/>
      </w:pPr>
      <w:bookmarkStart w:id="319" w:name="_Ref17469830"/>
      <w:bookmarkStart w:id="320" w:name="_Toc17903262"/>
      <w:bookmarkStart w:id="321" w:name="_Toc18063307"/>
      <w:bookmarkStart w:id="322" w:name="_Toc18254419"/>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3</w:t>
      </w:r>
      <w:r>
        <w:rPr>
          <w:noProof/>
        </w:rPr>
        <w:fldChar w:fldCharType="end"/>
      </w:r>
      <w:bookmarkEnd w:id="319"/>
      <w:r w:rsidRPr="00167AB0">
        <w:rPr>
          <w:rFonts w:hint="eastAsia"/>
        </w:rPr>
        <w:t xml:space="preserve"> 包节点之间的顺序转移关系</w:t>
      </w:r>
      <w:bookmarkEnd w:id="320"/>
      <w:bookmarkEnd w:id="321"/>
      <w:bookmarkEnd w:id="322"/>
    </w:p>
    <w:p w:rsidR="000F3B52" w:rsidRPr="000479D0" w:rsidRDefault="000F3B52" w:rsidP="00472062">
      <w:pPr>
        <w:pStyle w:val="aff9"/>
      </w:pPr>
      <w:r w:rsidRPr="000479D0">
        <w:rPr>
          <w:rFonts w:hint="eastAsia"/>
        </w:rPr>
        <w:t>其中，概率转移关系的图形示例如</w:t>
      </w:r>
      <w:r w:rsidRPr="000479D0">
        <w:fldChar w:fldCharType="begin"/>
      </w:r>
      <w:r w:rsidRPr="000479D0">
        <w:instrText xml:space="preserve"> </w:instrText>
      </w:r>
      <w:r w:rsidRPr="000479D0">
        <w:rPr>
          <w:rFonts w:hint="eastAsia"/>
        </w:rPr>
        <w:instrText>REF _Ref17469836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4</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666A363B" wp14:editId="13AF73FE">
            <wp:extent cx="4202430" cy="1723390"/>
            <wp:effectExtent l="0" t="0" r="0" b="0"/>
            <wp:docPr id="253"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02430" cy="1723390"/>
                    </a:xfrm>
                    <a:prstGeom prst="rect">
                      <a:avLst/>
                    </a:prstGeom>
                    <a:noFill/>
                    <a:ln>
                      <a:noFill/>
                    </a:ln>
                  </pic:spPr>
                </pic:pic>
              </a:graphicData>
            </a:graphic>
          </wp:inline>
        </w:drawing>
      </w:r>
    </w:p>
    <w:p w:rsidR="000F3B52" w:rsidRPr="00167AB0" w:rsidRDefault="000F3B52" w:rsidP="00641A89">
      <w:pPr>
        <w:pStyle w:val="afff0"/>
      </w:pPr>
      <w:bookmarkStart w:id="323" w:name="_Ref17469836"/>
      <w:bookmarkStart w:id="324" w:name="_Toc17903263"/>
      <w:bookmarkStart w:id="325" w:name="_Toc18063308"/>
      <w:bookmarkStart w:id="326" w:name="_Toc18254420"/>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4</w:t>
      </w:r>
      <w:r>
        <w:rPr>
          <w:noProof/>
        </w:rPr>
        <w:fldChar w:fldCharType="end"/>
      </w:r>
      <w:bookmarkEnd w:id="323"/>
      <w:r w:rsidRPr="00167AB0">
        <w:rPr>
          <w:rFonts w:hint="eastAsia"/>
        </w:rPr>
        <w:t>包节点之间的概率转移关系</w:t>
      </w:r>
      <w:bookmarkEnd w:id="324"/>
      <w:bookmarkEnd w:id="325"/>
      <w:bookmarkEnd w:id="326"/>
    </w:p>
    <w:p w:rsidR="000F3B52" w:rsidRPr="000479D0" w:rsidRDefault="000F3B52" w:rsidP="00472062">
      <w:pPr>
        <w:pStyle w:val="aff9"/>
      </w:pPr>
      <w:r w:rsidRPr="000479D0">
        <w:t>建立节点之间的转移关系后</w:t>
      </w:r>
      <w:r w:rsidRPr="000479D0">
        <w:rPr>
          <w:rFonts w:hint="eastAsia"/>
        </w:rPr>
        <w:t>，</w:t>
      </w:r>
      <w:r w:rsidRPr="000479D0">
        <w:t>还需明确各项包节点的执行概率与转移概率</w:t>
      </w:r>
      <w:r w:rsidRPr="000479D0">
        <w:rPr>
          <w:rFonts w:hint="eastAsia"/>
        </w:rPr>
        <w:t>。</w:t>
      </w:r>
      <w:r w:rsidRPr="000479D0">
        <w:t>假定软件</w:t>
      </w:r>
      <w:r w:rsidRPr="000479D0">
        <w:rPr>
          <w:rFonts w:hint="eastAsia"/>
        </w:rPr>
        <w:t>使用剖面</w:t>
      </w:r>
      <w:r w:rsidRPr="000479D0">
        <w:t>中共有</w:t>
      </w:r>
      <w:r w:rsidRPr="000479D0">
        <w:rPr>
          <w:rFonts w:hint="eastAsia"/>
        </w:rPr>
        <w:t>n</w:t>
      </w:r>
      <w:r w:rsidRPr="000479D0">
        <w:t>项</w:t>
      </w:r>
      <w:r w:rsidRPr="000479D0">
        <w:rPr>
          <w:rFonts w:hint="eastAsia"/>
        </w:rPr>
        <w:t>包节点</w:t>
      </w:r>
      <w:r w:rsidRPr="000479D0">
        <w:t>，</w:t>
      </w:r>
      <w:r w:rsidRPr="000479D0">
        <w:rPr>
          <w:rFonts w:hint="eastAsia"/>
        </w:rPr>
        <w:t>每个包节点fi的执行</w:t>
      </w:r>
      <w:r w:rsidRPr="000479D0">
        <w:t>概率</w:t>
      </w:r>
      <w:r w:rsidRPr="000479D0">
        <w:object w:dxaOrig="740" w:dyaOrig="440">
          <v:shape id="_x0000_i1025" type="#_x0000_t75" style="width:36.75pt;height:21.75pt" o:ole="">
            <v:imagedata r:id="rId76" o:title=""/>
          </v:shape>
          <o:OLEObject Type="Embed" ProgID="Equation.3" ShapeID="_x0000_i1025" DrawAspect="Content" ObjectID="_1628874492" r:id="rId77"/>
        </w:object>
      </w:r>
      <w:r w:rsidRPr="000479D0">
        <w:t>计算方法</w:t>
      </w:r>
      <w:r w:rsidRPr="000479D0">
        <w:rPr>
          <w:rFonts w:hint="eastAsia"/>
        </w:rPr>
        <w:t>主要有两种</w:t>
      </w:r>
      <w:r w:rsidRPr="000479D0">
        <w:t>：</w:t>
      </w:r>
    </w:p>
    <w:p w:rsidR="000F3B52" w:rsidRPr="00C34E2E" w:rsidRDefault="000F3B52" w:rsidP="00472062">
      <w:pPr>
        <w:pStyle w:val="aff9"/>
        <w:ind w:firstLine="482"/>
        <w:rPr>
          <w:b/>
        </w:rPr>
      </w:pPr>
      <w:r w:rsidRPr="00C34E2E">
        <w:rPr>
          <w:rFonts w:hint="eastAsia"/>
          <w:b/>
        </w:rPr>
        <w:t>方法一：依据专家经验法</w:t>
      </w:r>
      <w:r w:rsidRPr="00C34E2E">
        <w:rPr>
          <w:b/>
        </w:rPr>
        <w:t>进行</w:t>
      </w:r>
      <w:r w:rsidRPr="00C34E2E">
        <w:rPr>
          <w:rFonts w:hint="eastAsia"/>
          <w:b/>
        </w:rPr>
        <w:t>估算</w:t>
      </w:r>
    </w:p>
    <w:p w:rsidR="000F3B52" w:rsidRPr="000479D0" w:rsidRDefault="000F3B52" w:rsidP="00472062">
      <w:pPr>
        <w:pStyle w:val="aff9"/>
      </w:pPr>
      <w:r w:rsidRPr="000479D0">
        <w:rPr>
          <w:rFonts w:hint="eastAsia"/>
        </w:rPr>
        <w:t>首先，可组织有经验的领域专家、系统设计人员、软件研制人员共同对功能之间的所有转移概率进行估算。</w:t>
      </w:r>
    </w:p>
    <w:p w:rsidR="000F3B52" w:rsidRPr="000479D0" w:rsidRDefault="000F3B52" w:rsidP="00472062">
      <w:pPr>
        <w:pStyle w:val="aff9"/>
      </w:pPr>
      <w:r w:rsidRPr="000479D0">
        <w:rPr>
          <w:rFonts w:hint="eastAsia"/>
        </w:rPr>
        <w:t>然后，针对包节点fi，假定</w:t>
      </w:r>
      <w:r w:rsidRPr="000479D0">
        <w:t>共有</w:t>
      </w:r>
      <w:r w:rsidRPr="000479D0">
        <w:object w:dxaOrig="560" w:dyaOrig="360">
          <v:shape id="_x0000_i1026" type="#_x0000_t75" style="width:29.25pt;height:21.75pt" o:ole="">
            <v:imagedata r:id="rId78" o:title=""/>
          </v:shape>
          <o:OLEObject Type="Embed" ProgID="Equation.3" ShapeID="_x0000_i1026" DrawAspect="Content" ObjectID="_1628874493" r:id="rId79"/>
        </w:object>
      </w:r>
      <w:r w:rsidRPr="000479D0">
        <w:t>条转移路径（从起始点开始到</w:t>
      </w:r>
      <w:r w:rsidRPr="000479D0">
        <w:rPr>
          <w:rFonts w:hint="eastAsia"/>
        </w:rPr>
        <w:t>包节点fi结束</w:t>
      </w:r>
      <w:r w:rsidRPr="000479D0">
        <w:t>的若干</w:t>
      </w:r>
      <w:r w:rsidRPr="000479D0">
        <w:rPr>
          <w:rFonts w:hint="eastAsia"/>
        </w:rPr>
        <w:t>功能</w:t>
      </w:r>
      <w:r w:rsidRPr="000479D0">
        <w:t>转移所组成的一条通路）</w:t>
      </w:r>
      <w:r w:rsidRPr="000479D0">
        <w:rPr>
          <w:rFonts w:hint="eastAsia"/>
        </w:rPr>
        <w:t>与包节点fi相关</w:t>
      </w:r>
      <w:r w:rsidRPr="000479D0">
        <w:t>，称这些转移路径为</w:t>
      </w:r>
      <w:r w:rsidRPr="000479D0">
        <w:rPr>
          <w:rFonts w:hint="eastAsia"/>
        </w:rPr>
        <w:t>包节点fi</w:t>
      </w:r>
      <w:r w:rsidRPr="000479D0">
        <w:t>的可达路径。假设</w:t>
      </w:r>
      <w:r w:rsidRPr="000479D0">
        <w:rPr>
          <w:rFonts w:hint="eastAsia"/>
        </w:rPr>
        <w:t>包节点</w:t>
      </w:r>
      <w:r w:rsidRPr="000479D0">
        <w:t>可达路径</w:t>
      </w:r>
      <w:r w:rsidRPr="000479D0">
        <w:object w:dxaOrig="200" w:dyaOrig="279">
          <v:shape id="_x0000_i1027" type="#_x0000_t75" style="width:7.5pt;height:14.25pt" o:ole="">
            <v:imagedata r:id="rId80" o:title=""/>
          </v:shape>
          <o:OLEObject Type="Embed" ProgID="Equation.3" ShapeID="_x0000_i1027" DrawAspect="Content" ObjectID="_1628874494" r:id="rId81"/>
        </w:object>
      </w:r>
      <w:r w:rsidRPr="000479D0">
        <w:t>（</w:t>
      </w:r>
      <w:r w:rsidRPr="000479D0">
        <w:object w:dxaOrig="1260" w:dyaOrig="360">
          <v:shape id="_x0000_i1028" type="#_x0000_t75" style="width:64.5pt;height:21.75pt" o:ole="">
            <v:imagedata r:id="rId82" o:title=""/>
          </v:shape>
          <o:OLEObject Type="Embed" ProgID="Equation.3" ShapeID="_x0000_i1028" DrawAspect="Content" ObjectID="_1628874495" r:id="rId83"/>
        </w:object>
      </w:r>
      <w:r w:rsidRPr="000479D0">
        <w:t>）上共有</w:t>
      </w:r>
      <w:r w:rsidRPr="000479D0">
        <w:object w:dxaOrig="360" w:dyaOrig="360">
          <v:shape id="_x0000_i1029" type="#_x0000_t75" style="width:21.75pt;height:21.75pt" o:ole="">
            <v:imagedata r:id="rId84" o:title=""/>
          </v:shape>
          <o:OLEObject Type="Embed" ProgID="Equation.3" ShapeID="_x0000_i1029" DrawAspect="Content" ObjectID="_1628874496" r:id="rId85"/>
        </w:object>
      </w:r>
      <w:r w:rsidRPr="000479D0">
        <w:t>次转移，每</w:t>
      </w:r>
      <w:r w:rsidRPr="000479D0">
        <w:rPr>
          <w:rFonts w:hint="eastAsia"/>
        </w:rPr>
        <w:t>次</w:t>
      </w:r>
      <w:r w:rsidRPr="000479D0">
        <w:t>转移概率记为</w:t>
      </w:r>
      <w:r w:rsidRPr="000479D0">
        <w:object w:dxaOrig="400" w:dyaOrig="380">
          <v:shape id="_x0000_i1030" type="#_x0000_t75" style="width:21.75pt;height:14.25pt" o:ole="">
            <v:imagedata r:id="rId86" o:title=""/>
          </v:shape>
          <o:OLEObject Type="Embed" ProgID="Equation.3" ShapeID="_x0000_i1030" DrawAspect="Content" ObjectID="_1628874497" r:id="rId87"/>
        </w:object>
      </w:r>
      <w:r w:rsidRPr="000479D0">
        <w:t>（</w:t>
      </w:r>
      <w:r w:rsidRPr="000479D0">
        <w:object w:dxaOrig="1060" w:dyaOrig="360">
          <v:shape id="_x0000_i1031" type="#_x0000_t75" style="width:57.75pt;height:21.75pt" o:ole="">
            <v:imagedata r:id="rId88" o:title=""/>
          </v:shape>
          <o:OLEObject Type="Embed" ProgID="Equation.3" ShapeID="_x0000_i1031" DrawAspect="Content" ObjectID="_1628874498" r:id="rId89"/>
        </w:object>
      </w:r>
      <w:r w:rsidRPr="000479D0">
        <w:t>，</w:t>
      </w:r>
      <w:r w:rsidRPr="000479D0">
        <w:object w:dxaOrig="740" w:dyaOrig="380">
          <v:shape id="_x0000_i1032" type="#_x0000_t75" style="width:36.75pt;height:14.25pt" o:ole="">
            <v:imagedata r:id="rId90" o:title=""/>
          </v:shape>
          <o:OLEObject Type="Embed" ProgID="Equation.3" ShapeID="_x0000_i1032" DrawAspect="Content" ObjectID="_1628874499" r:id="rId91"/>
        </w:object>
      </w:r>
      <w:r w:rsidRPr="000479D0">
        <w:t>）。则</w:t>
      </w:r>
      <w:r w:rsidRPr="000479D0">
        <w:rPr>
          <w:rFonts w:hint="eastAsia"/>
        </w:rPr>
        <w:t>包节点</w:t>
      </w:r>
      <w:r w:rsidRPr="000479D0">
        <w:object w:dxaOrig="240" w:dyaOrig="360">
          <v:shape id="_x0000_i1033" type="#_x0000_t75" style="width:14.25pt;height:21.75pt" o:ole="">
            <v:imagedata r:id="rId92" o:title=""/>
          </v:shape>
          <o:OLEObject Type="Embed" ProgID="Visio.Drawing.11" ShapeID="_x0000_i1033" DrawAspect="Content" ObjectID="_1628874500" r:id="rId93"/>
        </w:object>
      </w:r>
      <w:r w:rsidRPr="000479D0">
        <w:t>的每条可达路径上的所有转移概率乘积之和即为</w:t>
      </w:r>
      <w:r w:rsidRPr="000479D0">
        <w:rPr>
          <w:rFonts w:hint="eastAsia"/>
        </w:rPr>
        <w:t>包节点fi</w:t>
      </w:r>
      <w:r w:rsidRPr="000479D0">
        <w:t>的</w:t>
      </w:r>
      <w:r w:rsidRPr="000479D0">
        <w:rPr>
          <w:rFonts w:hint="eastAsia"/>
        </w:rPr>
        <w:t>执行</w:t>
      </w:r>
      <w:r w:rsidRPr="000479D0">
        <w:t>概率</w:t>
      </w:r>
      <w:r w:rsidRPr="000479D0">
        <w:object w:dxaOrig="340" w:dyaOrig="360">
          <v:shape id="_x0000_i1034" type="#_x0000_t75" style="width:21.75pt;height:21.75pt" o:ole="">
            <v:imagedata r:id="rId94" o:title=""/>
          </v:shape>
          <o:OLEObject Type="Embed" ProgID="Equation.3" ShapeID="_x0000_i1034" DrawAspect="Content" ObjectID="_1628874501" r:id="rId95"/>
        </w:object>
      </w:r>
      <w:r w:rsidRPr="000479D0">
        <w:t>，即有</w:t>
      </w:r>
    </w:p>
    <w:p w:rsidR="000F3B52" w:rsidRPr="000479D0" w:rsidRDefault="000F3B52" w:rsidP="00472062">
      <w:pPr>
        <w:jc w:val="center"/>
      </w:pPr>
      <w:r w:rsidRPr="000479D0">
        <w:object w:dxaOrig="1620" w:dyaOrig="740">
          <v:shape id="_x0000_i1035" type="#_x0000_t75" style="width:79.5pt;height:36.75pt" o:ole="">
            <v:imagedata r:id="rId96" o:title=""/>
          </v:shape>
          <o:OLEObject Type="Embed" ProgID="Equation.3" ShapeID="_x0000_i1035" DrawAspect="Content" ObjectID="_1628874502" r:id="rId97"/>
        </w:object>
      </w:r>
    </w:p>
    <w:p w:rsidR="000F3B52" w:rsidRPr="000479D0" w:rsidRDefault="000F3B52" w:rsidP="00472062">
      <w:pPr>
        <w:pStyle w:val="aff9"/>
      </w:pPr>
      <w:r w:rsidRPr="000479D0">
        <w:t>这种计算方法存</w:t>
      </w:r>
      <w:r w:rsidRPr="000479D0">
        <w:rPr>
          <w:rFonts w:hint="eastAsia"/>
        </w:rPr>
        <w:t>需要</w:t>
      </w:r>
      <w:r w:rsidRPr="000479D0">
        <w:t>采用专家经验法来确定</w:t>
      </w:r>
      <w:r w:rsidRPr="000479D0">
        <w:rPr>
          <w:rFonts w:hint="eastAsia"/>
        </w:rPr>
        <w:t>各包节点之间的</w:t>
      </w:r>
      <w:r w:rsidRPr="000479D0">
        <w:t>转移概率</w:t>
      </w:r>
      <w:r w:rsidRPr="000479D0">
        <w:rPr>
          <w:rFonts w:hint="eastAsia"/>
        </w:rPr>
        <w:t>信息，其主观性太强，不利于保证计算结果的准确性。</w:t>
      </w:r>
    </w:p>
    <w:p w:rsidR="000F3B52" w:rsidRPr="000479D0" w:rsidRDefault="000F3B52" w:rsidP="00472062">
      <w:pPr>
        <w:pStyle w:val="aff9"/>
        <w:ind w:firstLine="482"/>
        <w:rPr>
          <w:b/>
        </w:rPr>
      </w:pPr>
      <w:r w:rsidRPr="000479D0">
        <w:rPr>
          <w:rFonts w:hint="eastAsia"/>
          <w:b/>
        </w:rPr>
        <w:t>方法二：</w:t>
      </w:r>
      <w:r w:rsidRPr="000479D0">
        <w:rPr>
          <w:b/>
        </w:rPr>
        <w:t>根据</w:t>
      </w:r>
      <w:r w:rsidRPr="000479D0">
        <w:rPr>
          <w:rFonts w:hint="eastAsia"/>
          <w:b/>
        </w:rPr>
        <w:t>使用测试</w:t>
      </w:r>
      <w:r w:rsidRPr="000479D0">
        <w:rPr>
          <w:b/>
        </w:rPr>
        <w:t>数据进行估算</w:t>
      </w:r>
    </w:p>
    <w:p w:rsidR="000F3B52" w:rsidRPr="000479D0" w:rsidRDefault="000F3B52" w:rsidP="00472062">
      <w:pPr>
        <w:pStyle w:val="aff9"/>
      </w:pPr>
      <w:r w:rsidRPr="000479D0">
        <w:rPr>
          <w:rFonts w:hint="eastAsia"/>
        </w:rPr>
        <w:t>可考虑使用软件交付前的运行测试（即模拟用户实际使用情景的测试）数据信息对包节点执行概率进行计算</w:t>
      </w:r>
      <w:r w:rsidRPr="000479D0">
        <w:t>。具体算法如下：</w:t>
      </w:r>
    </w:p>
    <w:p w:rsidR="000F3B52" w:rsidRPr="000479D0" w:rsidRDefault="000F3B52" w:rsidP="00472062">
      <w:pPr>
        <w:pStyle w:val="aff9"/>
      </w:pPr>
      <w:r w:rsidRPr="000479D0">
        <w:t>假设共有m组</w:t>
      </w:r>
      <w:r w:rsidRPr="000479D0">
        <w:rPr>
          <w:rFonts w:hint="eastAsia"/>
        </w:rPr>
        <w:t>使用测试</w:t>
      </w:r>
      <w:r w:rsidRPr="000479D0">
        <w:t>数据，软件共有s项</w:t>
      </w:r>
      <w:r w:rsidRPr="000479D0">
        <w:rPr>
          <w:rFonts w:hint="eastAsia"/>
        </w:rPr>
        <w:t>包节点</w:t>
      </w:r>
      <w:r w:rsidRPr="000479D0">
        <w:t>。每组数据中均记录</w:t>
      </w:r>
      <w:r w:rsidRPr="000479D0">
        <w:rPr>
          <w:rFonts w:hint="eastAsia"/>
        </w:rPr>
        <w:t>各包节点的执行时间信息</w:t>
      </w:r>
      <w:r w:rsidRPr="000479D0">
        <w:t>。</w:t>
      </w:r>
    </w:p>
    <w:p w:rsidR="000F3B52" w:rsidRPr="000479D0" w:rsidRDefault="000F3B52" w:rsidP="00472062">
      <w:pPr>
        <w:pStyle w:val="aff9"/>
      </w:pPr>
      <w:r w:rsidRPr="000479D0">
        <w:t>在假定第i组数据下，第j项</w:t>
      </w:r>
      <w:r w:rsidRPr="000479D0">
        <w:rPr>
          <w:rFonts w:hint="eastAsia"/>
        </w:rPr>
        <w:t>包节点</w:t>
      </w:r>
      <w:r w:rsidRPr="000479D0">
        <w:t>所对应的</w:t>
      </w:r>
      <w:r w:rsidRPr="000479D0">
        <w:rPr>
          <w:rFonts w:hint="eastAsia"/>
        </w:rPr>
        <w:t>执行时间</w:t>
      </w:r>
      <w:r w:rsidRPr="000479D0">
        <w:t>为</w:t>
      </w:r>
      <w:r w:rsidRPr="000479D0">
        <w:object w:dxaOrig="279" w:dyaOrig="380">
          <v:shape id="_x0000_i1036" type="#_x0000_t75" style="width:14.25pt;height:14.25pt" o:ole="">
            <v:imagedata r:id="rId98" o:title=""/>
          </v:shape>
          <o:OLEObject Type="Embed" ProgID="Equation.3" ShapeID="_x0000_i1036" DrawAspect="Content" ObjectID="_1628874503" r:id="rId99"/>
        </w:object>
      </w:r>
      <w:r w:rsidRPr="000479D0">
        <w:t>，则第j项</w:t>
      </w:r>
      <w:r w:rsidRPr="000479D0">
        <w:rPr>
          <w:rFonts w:hint="eastAsia"/>
        </w:rPr>
        <w:t>包节点</w:t>
      </w:r>
      <w:r w:rsidRPr="000479D0">
        <w:t>在第i组数据下的</w:t>
      </w:r>
      <w:r w:rsidRPr="000479D0">
        <w:rPr>
          <w:rFonts w:hint="eastAsia"/>
        </w:rPr>
        <w:t>执行</w:t>
      </w:r>
      <w:r w:rsidRPr="000479D0">
        <w:t>概率</w:t>
      </w:r>
      <w:r w:rsidRPr="000479D0">
        <w:rPr>
          <w:rFonts w:hint="eastAsia"/>
        </w:rPr>
        <w:t>记为</w:t>
      </w:r>
    </w:p>
    <w:p w:rsidR="000F3B52" w:rsidRPr="000479D0" w:rsidRDefault="000F3B52" w:rsidP="00641A89">
      <w:pPr>
        <w:pStyle w:val="afff0"/>
      </w:pPr>
      <w:r w:rsidRPr="00A75B32">
        <w:object w:dxaOrig="1120" w:dyaOrig="1040">
          <v:shape id="_x0000_i1037" type="#_x0000_t75" style="width:57.75pt;height:50.25pt" o:ole="">
            <v:imagedata r:id="rId100" o:title=""/>
          </v:shape>
          <o:OLEObject Type="Embed" ProgID="Equation.3" ShapeID="_x0000_i1037" DrawAspect="Content" ObjectID="_1628874504" r:id="rId101"/>
        </w:object>
      </w:r>
    </w:p>
    <w:p w:rsidR="000F3B52" w:rsidRDefault="000F3B52" w:rsidP="00472062">
      <w:pPr>
        <w:pStyle w:val="aff9"/>
      </w:pPr>
      <w:r w:rsidRPr="000479D0">
        <w:rPr>
          <w:rFonts w:hint="eastAsia"/>
        </w:rPr>
        <w:t>显然，</w:t>
      </w:r>
      <w:r w:rsidRPr="000479D0">
        <w:t>第j项</w:t>
      </w:r>
      <w:r w:rsidRPr="000479D0">
        <w:rPr>
          <w:rFonts w:hint="eastAsia"/>
        </w:rPr>
        <w:t>包节点总执行</w:t>
      </w:r>
      <w:r w:rsidRPr="000479D0">
        <w:t>概率</w:t>
      </w:r>
      <w:r w:rsidRPr="000479D0">
        <w:rPr>
          <w:rFonts w:hint="eastAsia"/>
        </w:rPr>
        <w:t>即为</w:t>
      </w:r>
    </w:p>
    <w:p w:rsidR="000F3B52" w:rsidRPr="000479D0" w:rsidRDefault="000F3B52" w:rsidP="00472062">
      <w:pPr>
        <w:pStyle w:val="aff9"/>
        <w:ind w:firstLineChars="0" w:firstLine="0"/>
        <w:jc w:val="center"/>
      </w:pPr>
      <w:r w:rsidRPr="000479D0">
        <w:object w:dxaOrig="1180" w:dyaOrig="680">
          <v:shape id="_x0000_i1038" type="#_x0000_t75" style="width:64.5pt;height:36.75pt" o:ole="">
            <v:imagedata r:id="rId102" o:title=""/>
          </v:shape>
          <o:OLEObject Type="Embed" ProgID="Equation.3" ShapeID="_x0000_i1038" DrawAspect="Content" ObjectID="_1628874505" r:id="rId103"/>
        </w:object>
      </w:r>
    </w:p>
    <w:p w:rsidR="000F3B52" w:rsidRPr="000479D0" w:rsidRDefault="000F3B52" w:rsidP="00472062">
      <w:pPr>
        <w:pStyle w:val="aff9"/>
      </w:pPr>
      <w:r w:rsidRPr="000479D0">
        <w:rPr>
          <w:rFonts w:hint="eastAsia"/>
        </w:rPr>
        <w:t>这种方法所计算出的包节点执行概率信息具有较高的可信度，因为使用测试的目的就是模拟软件实际使用的场景和方式。从工程应用的角度来讲，在具备使用测试</w:t>
      </w:r>
      <w:r w:rsidRPr="000479D0">
        <w:t>数据</w:t>
      </w:r>
      <w:r w:rsidRPr="000479D0">
        <w:rPr>
          <w:rFonts w:hint="eastAsia"/>
        </w:rPr>
        <w:t>的情况下，本方案优先推荐使用方法二进行包节点执行概率计算。</w:t>
      </w:r>
    </w:p>
    <w:p w:rsidR="000F3B52" w:rsidRPr="000479D0" w:rsidRDefault="000F3B52" w:rsidP="00472062">
      <w:pPr>
        <w:pStyle w:val="aff9"/>
      </w:pPr>
      <w:r w:rsidRPr="000479D0">
        <w:rPr>
          <w:rFonts w:hint="eastAsia"/>
        </w:rPr>
        <w:t>TCS工具对同一包节点出发的概率转移上的概率和进行了检查，即概率和应当为1，如果不为1，则概率转移关系线呈警示的红色。</w:t>
      </w:r>
    </w:p>
    <w:p w:rsidR="000F3B52" w:rsidRPr="00C34E2E" w:rsidRDefault="000F3B52" w:rsidP="00472062">
      <w:pPr>
        <w:pStyle w:val="aff9"/>
      </w:pPr>
      <w:r w:rsidRPr="00C34E2E">
        <w:rPr>
          <w:rFonts w:hint="eastAsia"/>
        </w:rPr>
        <w:t>3）包节点前置条件添加</w:t>
      </w:r>
    </w:p>
    <w:p w:rsidR="000F3B52" w:rsidRPr="000479D0" w:rsidRDefault="000F3B52" w:rsidP="00472062">
      <w:pPr>
        <w:pStyle w:val="aff9"/>
      </w:pPr>
      <w:r w:rsidRPr="000479D0">
        <w:rPr>
          <w:rFonts w:hint="eastAsia"/>
        </w:rPr>
        <w:t>前置条件是指，在生成测试用例时的抽取路径时，路径到达该包节点前必须满足的条件。用户可在属性页中选择如果前置条件不满足时软件的处理方式，有转移和终止两种。</w:t>
      </w:r>
    </w:p>
    <w:p w:rsidR="000F3B52" w:rsidRPr="000479D0" w:rsidRDefault="000F3B52" w:rsidP="00472062">
      <w:pPr>
        <w:pStyle w:val="aff9"/>
      </w:pPr>
      <w:r w:rsidRPr="000479D0">
        <w:rPr>
          <w:rFonts w:hint="eastAsia"/>
        </w:rPr>
        <w:t>前置条件设置包括三种，分别是变量约束，时间约束和前置约束，分别介绍如下：</w:t>
      </w:r>
    </w:p>
    <w:p w:rsidR="000F3B52" w:rsidRPr="000479D0" w:rsidRDefault="000F3B52" w:rsidP="00472062">
      <w:pPr>
        <w:pStyle w:val="aff9"/>
      </w:pPr>
      <w:r w:rsidRPr="000479D0">
        <w:rPr>
          <w:rFonts w:hint="eastAsia"/>
        </w:rPr>
        <w:t>a）变量约束</w:t>
      </w:r>
    </w:p>
    <w:p w:rsidR="000F3B52" w:rsidRPr="000479D0" w:rsidRDefault="000F3B52" w:rsidP="00472062">
      <w:pPr>
        <w:pStyle w:val="aff9"/>
      </w:pPr>
      <w:r w:rsidRPr="000479D0">
        <w:rPr>
          <w:rFonts w:hint="eastAsia"/>
        </w:rPr>
        <w:t>变量约束的前置条件配置对话框如</w:t>
      </w:r>
      <w:r w:rsidRPr="000479D0">
        <w:fldChar w:fldCharType="begin"/>
      </w:r>
      <w:r w:rsidRPr="000479D0">
        <w:instrText xml:space="preserve"> </w:instrText>
      </w:r>
      <w:r w:rsidRPr="000479D0">
        <w:rPr>
          <w:rFonts w:hint="eastAsia"/>
        </w:rPr>
        <w:instrText>REF _Ref17469850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5</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4D0182BB" wp14:editId="4E012742">
            <wp:extent cx="4296410" cy="3048000"/>
            <wp:effectExtent l="0" t="0" r="0" b="0"/>
            <wp:docPr id="26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96410" cy="3048000"/>
                    </a:xfrm>
                    <a:prstGeom prst="rect">
                      <a:avLst/>
                    </a:prstGeom>
                    <a:noFill/>
                    <a:ln>
                      <a:noFill/>
                    </a:ln>
                  </pic:spPr>
                </pic:pic>
              </a:graphicData>
            </a:graphic>
          </wp:inline>
        </w:drawing>
      </w:r>
    </w:p>
    <w:p w:rsidR="000F3B52" w:rsidRPr="00167AB0" w:rsidRDefault="000F3B52" w:rsidP="00641A89">
      <w:pPr>
        <w:pStyle w:val="afff0"/>
      </w:pPr>
      <w:bookmarkStart w:id="327" w:name="_Ref17469850"/>
      <w:bookmarkStart w:id="328" w:name="_Toc17903264"/>
      <w:bookmarkStart w:id="329" w:name="_Toc18063309"/>
      <w:bookmarkStart w:id="330" w:name="_Toc18254421"/>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5</w:t>
      </w:r>
      <w:r>
        <w:rPr>
          <w:noProof/>
        </w:rPr>
        <w:fldChar w:fldCharType="end"/>
      </w:r>
      <w:bookmarkEnd w:id="327"/>
      <w:r w:rsidRPr="00167AB0">
        <w:rPr>
          <w:rFonts w:hint="eastAsia"/>
        </w:rPr>
        <w:t>变量约束的前置条件配置对话框</w:t>
      </w:r>
      <w:bookmarkEnd w:id="328"/>
      <w:bookmarkEnd w:id="329"/>
      <w:bookmarkEnd w:id="330"/>
    </w:p>
    <w:p w:rsidR="000F3B52" w:rsidRPr="000479D0" w:rsidRDefault="000F3B52" w:rsidP="00472062">
      <w:pPr>
        <w:pStyle w:val="aff9"/>
      </w:pPr>
      <w:r w:rsidRPr="000479D0">
        <w:rPr>
          <w:rFonts w:hint="eastAsia"/>
        </w:rPr>
        <w:t>左上列表框中列举的是已经新建了的输入变量。变量约束便是以变量的值配置来设置条件。选中列表框中的变量，右边两列表框用来输入变量约束的值或值区间。右端的列表框只用来配置浮点型和整型变量。</w:t>
      </w:r>
    </w:p>
    <w:p w:rsidR="000F3B52" w:rsidRPr="000479D0" w:rsidRDefault="000F3B52" w:rsidP="000F3B52">
      <w:pPr>
        <w:pStyle w:val="aff9"/>
        <w:numPr>
          <w:ilvl w:val="0"/>
          <w:numId w:val="26"/>
        </w:numPr>
        <w:ind w:leftChars="200" w:left="900" w:hangingChars="200" w:hanging="480"/>
      </w:pPr>
      <w:r w:rsidRPr="000479D0">
        <w:rPr>
          <w:rFonts w:hint="eastAsia"/>
        </w:rPr>
        <w:t>如果变量是布尔型，上中列表框中将出现TRUE或FALSE的下拉框，用户可选择。选好后</w:t>
      </w:r>
      <w:r>
        <w:rPr>
          <w:rFonts w:hint="eastAsia"/>
        </w:rPr>
        <w:t>；</w:t>
      </w:r>
    </w:p>
    <w:p w:rsidR="000F3B52" w:rsidRPr="000479D0" w:rsidRDefault="000F3B52" w:rsidP="000F3B52">
      <w:pPr>
        <w:pStyle w:val="aff9"/>
        <w:numPr>
          <w:ilvl w:val="0"/>
          <w:numId w:val="26"/>
        </w:numPr>
        <w:ind w:leftChars="200" w:left="900" w:hangingChars="200" w:hanging="480"/>
      </w:pPr>
      <w:r w:rsidRPr="000479D0">
        <w:rPr>
          <w:rFonts w:hint="eastAsia"/>
        </w:rPr>
        <w:t>如果变量是枚举型，上中列表框上端的箭头变红，点击后增加一个可编辑行，在该行中输入需配置的枚举值</w:t>
      </w:r>
      <w:r>
        <w:rPr>
          <w:rFonts w:hint="eastAsia"/>
        </w:rPr>
        <w:t>；</w:t>
      </w:r>
    </w:p>
    <w:p w:rsidR="000F3B52" w:rsidRPr="000479D0" w:rsidRDefault="000F3B52" w:rsidP="000F3B52">
      <w:pPr>
        <w:pStyle w:val="aff9"/>
        <w:numPr>
          <w:ilvl w:val="0"/>
          <w:numId w:val="26"/>
        </w:numPr>
        <w:ind w:leftChars="200" w:left="900" w:hangingChars="200" w:hanging="480"/>
      </w:pPr>
      <w:r w:rsidRPr="000479D0">
        <w:rPr>
          <w:rFonts w:hint="eastAsia"/>
        </w:rPr>
        <w:t>如果是浮点型或整型值，则中间的列表框和右端的列表框都可编辑，方法同上，点击红箭头，增加一个可编辑行，中间的加单个值，右端的加区间。</w:t>
      </w:r>
    </w:p>
    <w:p w:rsidR="000F3B52" w:rsidRPr="000479D0" w:rsidRDefault="000F3B52" w:rsidP="00472062">
      <w:pPr>
        <w:pStyle w:val="aff9"/>
      </w:pPr>
      <w:r w:rsidRPr="000479D0">
        <w:rPr>
          <w:rFonts w:hint="eastAsia"/>
        </w:rPr>
        <w:t>待值配置完后，点红箭头，将其添入到下面列表中。同时也可选中已添加的约束，在值编辑框中显示该约束的值，可对值进行修改，然后点笔形图标，将该约束以新值修改。</w:t>
      </w:r>
    </w:p>
    <w:p w:rsidR="000F3B52" w:rsidRPr="000479D0" w:rsidRDefault="000F3B52" w:rsidP="00472062">
      <w:pPr>
        <w:pStyle w:val="aff9"/>
      </w:pPr>
      <w:r w:rsidRPr="000479D0">
        <w:rPr>
          <w:rFonts w:hint="eastAsia"/>
        </w:rPr>
        <w:t>b）时间约束</w:t>
      </w:r>
    </w:p>
    <w:p w:rsidR="000F3B52" w:rsidRPr="000479D0" w:rsidRDefault="000F3B52" w:rsidP="00472062">
      <w:pPr>
        <w:pStyle w:val="aff9"/>
      </w:pPr>
      <w:r w:rsidRPr="000479D0">
        <w:rPr>
          <w:rFonts w:hint="eastAsia"/>
        </w:rPr>
        <w:t>时间约束的前置条件配置对话框如</w:t>
      </w:r>
      <w:r w:rsidRPr="000479D0">
        <w:fldChar w:fldCharType="begin"/>
      </w:r>
      <w:r w:rsidRPr="000479D0">
        <w:instrText xml:space="preserve"> </w:instrText>
      </w:r>
      <w:r w:rsidRPr="000479D0">
        <w:rPr>
          <w:rFonts w:hint="eastAsia"/>
        </w:rPr>
        <w:instrText>REF _Ref1746985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6</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1D4BFB53" wp14:editId="06F56BA8">
            <wp:extent cx="4296410" cy="3048000"/>
            <wp:effectExtent l="0" t="0" r="0" b="0"/>
            <wp:docPr id="269"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96410" cy="3048000"/>
                    </a:xfrm>
                    <a:prstGeom prst="rect">
                      <a:avLst/>
                    </a:prstGeom>
                    <a:noFill/>
                    <a:ln>
                      <a:noFill/>
                    </a:ln>
                  </pic:spPr>
                </pic:pic>
              </a:graphicData>
            </a:graphic>
          </wp:inline>
        </w:drawing>
      </w:r>
    </w:p>
    <w:p w:rsidR="000F3B52" w:rsidRPr="00167AB0" w:rsidRDefault="000F3B52" w:rsidP="00641A89">
      <w:pPr>
        <w:pStyle w:val="afff0"/>
      </w:pPr>
      <w:bookmarkStart w:id="331" w:name="_Ref17469857"/>
      <w:bookmarkStart w:id="332" w:name="_Toc17903265"/>
      <w:bookmarkStart w:id="333" w:name="_Toc18063310"/>
      <w:bookmarkStart w:id="334" w:name="_Toc18254422"/>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6</w:t>
      </w:r>
      <w:r>
        <w:rPr>
          <w:noProof/>
        </w:rPr>
        <w:fldChar w:fldCharType="end"/>
      </w:r>
      <w:bookmarkEnd w:id="331"/>
      <w:r w:rsidRPr="00167AB0">
        <w:rPr>
          <w:rFonts w:hint="eastAsia"/>
        </w:rPr>
        <w:t>时间约束的前置条件配置对话框</w:t>
      </w:r>
      <w:bookmarkEnd w:id="332"/>
      <w:bookmarkEnd w:id="333"/>
      <w:bookmarkEnd w:id="334"/>
    </w:p>
    <w:p w:rsidR="000F3B52" w:rsidRPr="000479D0" w:rsidRDefault="000F3B52" w:rsidP="00472062">
      <w:pPr>
        <w:pStyle w:val="aff9"/>
      </w:pPr>
      <w:r w:rsidRPr="000479D0">
        <w:rPr>
          <w:rFonts w:hint="eastAsia"/>
        </w:rPr>
        <w:t>左端列表中为已建操作。选中某操作，进行时间约束配置。</w:t>
      </w:r>
    </w:p>
    <w:p w:rsidR="000F3B52" w:rsidRPr="000479D0" w:rsidRDefault="000F3B52" w:rsidP="000F3B52">
      <w:pPr>
        <w:pStyle w:val="aff9"/>
        <w:numPr>
          <w:ilvl w:val="0"/>
          <w:numId w:val="26"/>
        </w:numPr>
        <w:ind w:leftChars="200" w:left="900" w:hangingChars="200" w:hanging="480"/>
      </w:pPr>
      <w:r w:rsidRPr="000479D0">
        <w:rPr>
          <w:rFonts w:hint="eastAsia"/>
        </w:rPr>
        <w:t>类型：选择是相对启动时间还是相对终止时间；</w:t>
      </w:r>
    </w:p>
    <w:p w:rsidR="000F3B52" w:rsidRPr="000479D0" w:rsidRDefault="000F3B52" w:rsidP="000F3B52">
      <w:pPr>
        <w:pStyle w:val="aff9"/>
        <w:numPr>
          <w:ilvl w:val="0"/>
          <w:numId w:val="26"/>
        </w:numPr>
        <w:ind w:leftChars="200" w:left="900" w:hangingChars="200" w:hanging="480"/>
      </w:pPr>
      <w:r w:rsidRPr="000479D0">
        <w:rPr>
          <w:rFonts w:hint="eastAsia"/>
        </w:rPr>
        <w:t>时间上限：时间区间的上限；</w:t>
      </w:r>
    </w:p>
    <w:p w:rsidR="000F3B52" w:rsidRPr="000479D0" w:rsidRDefault="000F3B52" w:rsidP="000F3B52">
      <w:pPr>
        <w:pStyle w:val="aff9"/>
        <w:numPr>
          <w:ilvl w:val="0"/>
          <w:numId w:val="26"/>
        </w:numPr>
        <w:ind w:leftChars="200" w:left="900" w:hangingChars="200" w:hanging="480"/>
      </w:pPr>
      <w:r w:rsidRPr="000479D0">
        <w:rPr>
          <w:rFonts w:hint="eastAsia"/>
        </w:rPr>
        <w:t>时间下限：时间区间的下限；</w:t>
      </w:r>
    </w:p>
    <w:p w:rsidR="000F3B52" w:rsidRPr="000479D0" w:rsidRDefault="000F3B52" w:rsidP="000F3B52">
      <w:pPr>
        <w:pStyle w:val="aff9"/>
        <w:numPr>
          <w:ilvl w:val="0"/>
          <w:numId w:val="26"/>
        </w:numPr>
        <w:ind w:leftChars="200" w:left="900" w:hangingChars="200" w:hanging="480"/>
      </w:pPr>
      <w:r w:rsidRPr="000479D0">
        <w:rPr>
          <w:rFonts w:hint="eastAsia"/>
        </w:rPr>
        <w:t>添加。待填入时间区间后点击箭头图标，将时间约束添加入下端列表中；</w:t>
      </w:r>
    </w:p>
    <w:p w:rsidR="000F3B52" w:rsidRPr="000479D0" w:rsidRDefault="000F3B52" w:rsidP="000F3B52">
      <w:pPr>
        <w:pStyle w:val="aff9"/>
        <w:numPr>
          <w:ilvl w:val="0"/>
          <w:numId w:val="26"/>
        </w:numPr>
        <w:ind w:leftChars="200" w:left="900" w:hangingChars="200" w:hanging="480"/>
      </w:pPr>
      <w:r w:rsidRPr="000479D0">
        <w:rPr>
          <w:rFonts w:hint="eastAsia"/>
        </w:rPr>
        <w:t>修改。选中已添加的约束，此时该约束的时间值自动填入编辑框中，可重新编辑后，点击笔形小图标，将新编辑的时间区间取代原约束。完成修改。</w:t>
      </w:r>
    </w:p>
    <w:p w:rsidR="000F3B52" w:rsidRPr="00A70841" w:rsidRDefault="000F3B52" w:rsidP="00472062">
      <w:pPr>
        <w:pStyle w:val="aff9"/>
      </w:pPr>
      <w:r w:rsidRPr="00A70841">
        <w:rPr>
          <w:rFonts w:hint="eastAsia"/>
        </w:rPr>
        <w:t>c）前置约束</w:t>
      </w:r>
    </w:p>
    <w:p w:rsidR="000F3B52" w:rsidRPr="000479D0" w:rsidRDefault="000F3B52" w:rsidP="00472062">
      <w:pPr>
        <w:pStyle w:val="aff9"/>
      </w:pPr>
      <w:r w:rsidRPr="000479D0">
        <w:rPr>
          <w:rFonts w:hint="eastAsia"/>
        </w:rPr>
        <w:t>前置约束的前置条件配置对话框如</w:t>
      </w:r>
      <w:r w:rsidRPr="000479D0">
        <w:fldChar w:fldCharType="begin"/>
      </w:r>
      <w:r w:rsidRPr="000479D0">
        <w:instrText xml:space="preserve"> </w:instrText>
      </w:r>
      <w:r w:rsidRPr="000479D0">
        <w:rPr>
          <w:rFonts w:hint="eastAsia"/>
        </w:rPr>
        <w:instrText>REF _Ref17469865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7</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102FD0F8" wp14:editId="157071C5">
            <wp:extent cx="4202426" cy="2981325"/>
            <wp:effectExtent l="0" t="0" r="8255" b="0"/>
            <wp:docPr id="270"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206086" cy="2983921"/>
                    </a:xfrm>
                    <a:prstGeom prst="rect">
                      <a:avLst/>
                    </a:prstGeom>
                    <a:noFill/>
                    <a:ln>
                      <a:noFill/>
                    </a:ln>
                  </pic:spPr>
                </pic:pic>
              </a:graphicData>
            </a:graphic>
          </wp:inline>
        </w:drawing>
      </w:r>
    </w:p>
    <w:p w:rsidR="000F3B52" w:rsidRPr="00167AB0" w:rsidRDefault="000F3B52" w:rsidP="00641A89">
      <w:pPr>
        <w:pStyle w:val="afff0"/>
      </w:pPr>
      <w:bookmarkStart w:id="335" w:name="_Ref17469865"/>
      <w:bookmarkStart w:id="336" w:name="_Toc17903266"/>
      <w:bookmarkStart w:id="337" w:name="_Toc18063311"/>
      <w:bookmarkStart w:id="338" w:name="_Toc18254423"/>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7</w:t>
      </w:r>
      <w:r>
        <w:rPr>
          <w:noProof/>
        </w:rPr>
        <w:fldChar w:fldCharType="end"/>
      </w:r>
      <w:bookmarkEnd w:id="335"/>
      <w:r w:rsidRPr="00167AB0">
        <w:rPr>
          <w:rFonts w:hint="eastAsia"/>
        </w:rPr>
        <w:t>前置约束的前置条件配置对话框</w:t>
      </w:r>
      <w:bookmarkEnd w:id="336"/>
      <w:bookmarkEnd w:id="337"/>
      <w:bookmarkEnd w:id="338"/>
    </w:p>
    <w:p w:rsidR="000F3B52" w:rsidRPr="000479D0" w:rsidRDefault="000F3B52" w:rsidP="00472062">
      <w:pPr>
        <w:pStyle w:val="aff9"/>
      </w:pPr>
      <w:r w:rsidRPr="000479D0">
        <w:rPr>
          <w:rFonts w:hint="eastAsia"/>
        </w:rPr>
        <w:t>选中左上列表框汇中待配置的操作，将需配置的操作加入到配置区列表中。然后加入到前置项列表中。确定后，加入到下面的前置约束中。</w:t>
      </w:r>
    </w:p>
    <w:p w:rsidR="000F3B52" w:rsidRPr="000479D0" w:rsidRDefault="000F3B52" w:rsidP="00472062">
      <w:pPr>
        <w:pStyle w:val="aff9"/>
      </w:pPr>
      <w:r w:rsidRPr="000479D0">
        <w:rPr>
          <w:rFonts w:hint="eastAsia"/>
        </w:rPr>
        <w:t>修改约束：选中前置约束，在前置约束列表中显示该约束的具体内容，选中后在配置区内显示具体的操作名和顺序，可修改配置区中的内容，确定后替换到前置项列表中，点笔形图标，将前置项列表中修改过的约束替换原来的约束。</w:t>
      </w:r>
    </w:p>
    <w:p w:rsidR="000F3B52" w:rsidRPr="000479D0" w:rsidRDefault="000F3B52" w:rsidP="00472062">
      <w:pPr>
        <w:pStyle w:val="aff9"/>
      </w:pPr>
      <w:r w:rsidRPr="000479D0">
        <w:rPr>
          <w:rFonts w:hint="eastAsia"/>
        </w:rPr>
        <w:t>待此三者前置条件配置好了之后，在“前置条件”对属性页中编辑者三种前置条件之间的关系。如</w:t>
      </w:r>
      <w:r w:rsidRPr="000479D0">
        <w:fldChar w:fldCharType="begin"/>
      </w:r>
      <w:r w:rsidRPr="000479D0">
        <w:instrText xml:space="preserve"> </w:instrText>
      </w:r>
      <w:r w:rsidRPr="000479D0">
        <w:rPr>
          <w:rFonts w:hint="eastAsia"/>
        </w:rPr>
        <w:instrText>REF _Ref17469873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8</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15C94479" wp14:editId="65548862">
            <wp:extent cx="4191000" cy="2973219"/>
            <wp:effectExtent l="0" t="0" r="0" b="0"/>
            <wp:docPr id="271"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96911" cy="2977412"/>
                    </a:xfrm>
                    <a:prstGeom prst="rect">
                      <a:avLst/>
                    </a:prstGeom>
                    <a:noFill/>
                    <a:ln>
                      <a:noFill/>
                    </a:ln>
                  </pic:spPr>
                </pic:pic>
              </a:graphicData>
            </a:graphic>
          </wp:inline>
        </w:drawing>
      </w:r>
    </w:p>
    <w:p w:rsidR="000F3B52" w:rsidRPr="00167AB0" w:rsidRDefault="000F3B52" w:rsidP="00641A89">
      <w:pPr>
        <w:pStyle w:val="afff0"/>
      </w:pPr>
      <w:bookmarkStart w:id="339" w:name="_Ref17469873"/>
      <w:bookmarkStart w:id="340" w:name="_Toc17903267"/>
      <w:bookmarkStart w:id="341" w:name="_Toc18063312"/>
      <w:bookmarkStart w:id="342" w:name="_Toc18254424"/>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8</w:t>
      </w:r>
      <w:r>
        <w:rPr>
          <w:noProof/>
        </w:rPr>
        <w:fldChar w:fldCharType="end"/>
      </w:r>
      <w:bookmarkEnd w:id="339"/>
      <w:r w:rsidRPr="00167AB0">
        <w:rPr>
          <w:rFonts w:hint="eastAsia"/>
        </w:rPr>
        <w:t>前置条件配置对话框</w:t>
      </w:r>
      <w:bookmarkEnd w:id="340"/>
      <w:bookmarkEnd w:id="341"/>
      <w:bookmarkEnd w:id="342"/>
    </w:p>
    <w:p w:rsidR="000F3B52" w:rsidRPr="00C34E2E" w:rsidRDefault="000F3B52" w:rsidP="00472062">
      <w:pPr>
        <w:pStyle w:val="aff9"/>
      </w:pPr>
      <w:r w:rsidRPr="00C34E2E">
        <w:rPr>
          <w:rFonts w:hint="eastAsia"/>
        </w:rPr>
        <w:t>4）包节点后置条件添加</w:t>
      </w:r>
    </w:p>
    <w:p w:rsidR="000F3B52" w:rsidRPr="000479D0" w:rsidRDefault="000F3B52" w:rsidP="00472062">
      <w:pPr>
        <w:pStyle w:val="aff9"/>
      </w:pPr>
      <w:r w:rsidRPr="000479D0">
        <w:rPr>
          <w:rFonts w:hint="eastAsia"/>
        </w:rPr>
        <w:t>后置条件用户验证抽取路径的正确性，在生成软件测试用例时抽取的到该包后，用后置条件来验证抽取的正确性。</w:t>
      </w:r>
    </w:p>
    <w:p w:rsidR="000F3B52" w:rsidRPr="000479D0" w:rsidRDefault="000F3B52" w:rsidP="00472062">
      <w:pPr>
        <w:pStyle w:val="aff9"/>
      </w:pPr>
      <w:r w:rsidRPr="000479D0">
        <w:rPr>
          <w:rFonts w:hint="eastAsia"/>
        </w:rPr>
        <w:t>包节点的后置条件配置对话框如</w:t>
      </w:r>
      <w:r w:rsidRPr="000479D0">
        <w:fldChar w:fldCharType="begin"/>
      </w:r>
      <w:r w:rsidRPr="000479D0">
        <w:instrText xml:space="preserve"> </w:instrText>
      </w:r>
      <w:r w:rsidRPr="000479D0">
        <w:rPr>
          <w:rFonts w:hint="eastAsia"/>
        </w:rPr>
        <w:instrText>REF _Ref17469882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59</w:t>
      </w:r>
      <w:r w:rsidRPr="000479D0">
        <w:fldChar w:fldCharType="end"/>
      </w:r>
      <w:r w:rsidRPr="000479D0">
        <w:rPr>
          <w:rFonts w:hint="eastAsia"/>
        </w:rPr>
        <w:t>所示。</w:t>
      </w:r>
    </w:p>
    <w:p w:rsidR="000F3B52" w:rsidRPr="00A75B32" w:rsidRDefault="000F3B52" w:rsidP="00641A89">
      <w:pPr>
        <w:pStyle w:val="afff0"/>
      </w:pPr>
      <w:r w:rsidRPr="00A75B32">
        <w:rPr>
          <w:rFonts w:hint="eastAsia"/>
          <w:noProof/>
        </w:rPr>
        <w:drawing>
          <wp:inline distT="0" distB="0" distL="0" distR="0" wp14:anchorId="7700FACE" wp14:editId="7BA29D8E">
            <wp:extent cx="4295238" cy="3047619"/>
            <wp:effectExtent l="0" t="0" r="0" b="63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1.png"/>
                    <pic:cNvPicPr/>
                  </pic:nvPicPr>
                  <pic:blipFill>
                    <a:blip r:embed="rId108">
                      <a:extLst>
                        <a:ext uri="{28A0092B-C50C-407E-A947-70E740481C1C}">
                          <a14:useLocalDpi xmlns:a14="http://schemas.microsoft.com/office/drawing/2010/main" val="0"/>
                        </a:ext>
                      </a:extLst>
                    </a:blip>
                    <a:stretch>
                      <a:fillRect/>
                    </a:stretch>
                  </pic:blipFill>
                  <pic:spPr>
                    <a:xfrm>
                      <a:off x="0" y="0"/>
                      <a:ext cx="4295238" cy="3047619"/>
                    </a:xfrm>
                    <a:prstGeom prst="rect">
                      <a:avLst/>
                    </a:prstGeom>
                  </pic:spPr>
                </pic:pic>
              </a:graphicData>
            </a:graphic>
          </wp:inline>
        </w:drawing>
      </w:r>
    </w:p>
    <w:p w:rsidR="000F3B52" w:rsidRPr="00167AB0" w:rsidRDefault="000F3B52" w:rsidP="00641A89">
      <w:pPr>
        <w:pStyle w:val="afff0"/>
      </w:pPr>
      <w:bookmarkStart w:id="343" w:name="_Ref17469882"/>
      <w:bookmarkStart w:id="344" w:name="_Toc17903268"/>
      <w:bookmarkStart w:id="345" w:name="_Toc18063313"/>
      <w:bookmarkStart w:id="346" w:name="_Toc18254425"/>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59</w:t>
      </w:r>
      <w:r>
        <w:rPr>
          <w:noProof/>
        </w:rPr>
        <w:fldChar w:fldCharType="end"/>
      </w:r>
      <w:bookmarkEnd w:id="343"/>
      <w:r w:rsidRPr="00167AB0">
        <w:rPr>
          <w:rFonts w:hint="eastAsia"/>
        </w:rPr>
        <w:t>后置条件配置对话框</w:t>
      </w:r>
      <w:bookmarkEnd w:id="344"/>
      <w:bookmarkEnd w:id="345"/>
      <w:bookmarkEnd w:id="346"/>
    </w:p>
    <w:p w:rsidR="000F3B52" w:rsidRPr="000479D0" w:rsidRDefault="000F3B52" w:rsidP="00472062">
      <w:pPr>
        <w:pStyle w:val="aff9"/>
      </w:pPr>
      <w:r w:rsidRPr="000479D0">
        <w:rPr>
          <w:rFonts w:hint="eastAsia"/>
        </w:rPr>
        <w:t>后置条件用来验证抽取的功能包是否合适。后置条件用输出变量来配置。</w:t>
      </w:r>
    </w:p>
    <w:p w:rsidR="000F3B52" w:rsidRPr="000479D0" w:rsidRDefault="000F3B52" w:rsidP="00472062">
      <w:pPr>
        <w:pStyle w:val="aff9"/>
      </w:pPr>
      <w:r w:rsidRPr="000479D0">
        <w:rPr>
          <w:rFonts w:hint="eastAsia"/>
        </w:rPr>
        <w:t>左上列表框中列举出已新建的输出变量。选中待配置的输出变量，在右端两列表框中配置约束值。然后加入到下端的列表框中。</w:t>
      </w:r>
    </w:p>
    <w:p w:rsidR="000F3B52" w:rsidRPr="000479D0" w:rsidRDefault="000F3B52" w:rsidP="00472062">
      <w:pPr>
        <w:pStyle w:val="aff9"/>
      </w:pPr>
      <w:r w:rsidRPr="000479D0">
        <w:rPr>
          <w:rFonts w:hint="eastAsia"/>
        </w:rPr>
        <w:t>后置条件设置只有一种，即变量约束。这种约束条件的添加和修改的具体操作与配置前置条件相同。故不再赘述。</w:t>
      </w:r>
    </w:p>
    <w:p w:rsidR="000F3B52" w:rsidRPr="00C34E2E" w:rsidRDefault="000F3B52" w:rsidP="00472062">
      <w:pPr>
        <w:pStyle w:val="aff9"/>
      </w:pPr>
      <w:r w:rsidRPr="00C34E2E">
        <w:rPr>
          <w:rFonts w:hint="eastAsia"/>
        </w:rPr>
        <w:t>2</w:t>
      </w:r>
      <w:r>
        <w:rPr>
          <w:rFonts w:hint="eastAsia"/>
        </w:rPr>
        <w:t>．</w:t>
      </w:r>
      <w:r w:rsidRPr="00C34E2E">
        <w:rPr>
          <w:rFonts w:hint="eastAsia"/>
        </w:rPr>
        <w:t>操作节点视图构造</w:t>
      </w:r>
    </w:p>
    <w:p w:rsidR="000F3B52" w:rsidRPr="00C34E2E" w:rsidRDefault="000F3B52" w:rsidP="00472062">
      <w:pPr>
        <w:pStyle w:val="aff9"/>
      </w:pPr>
      <w:r w:rsidRPr="00C34E2E">
        <w:rPr>
          <w:rFonts w:hint="eastAsia"/>
        </w:rPr>
        <w:t>1）操作节点添加</w:t>
      </w:r>
    </w:p>
    <w:p w:rsidR="000F3B52" w:rsidRPr="000479D0" w:rsidRDefault="000F3B52" w:rsidP="00472062">
      <w:pPr>
        <w:pStyle w:val="aff9"/>
      </w:pPr>
      <w:r w:rsidRPr="000479D0">
        <w:rPr>
          <w:rFonts w:hint="eastAsia"/>
        </w:rPr>
        <w:t>首先，工具可通过使用剖面视图窗口中右键弹出菜单新建。操作名自动分配，在剖面视图左上角指定位置画出操作图标，并在剖面视图窗口中相应的根目录下添加节点。</w:t>
      </w:r>
    </w:p>
    <w:p w:rsidR="000F3B52" w:rsidRPr="000479D0" w:rsidRDefault="000F3B52" w:rsidP="00472062">
      <w:pPr>
        <w:pStyle w:val="aff9"/>
      </w:pPr>
      <w:r w:rsidRPr="000479D0">
        <w:rPr>
          <w:rFonts w:hint="eastAsia"/>
        </w:rPr>
        <w:t>然后，工具也可从那些已经存在的操作节点中选择添加到编辑的剖面视图中。如</w:t>
      </w:r>
      <w:r w:rsidRPr="000479D0">
        <w:fldChar w:fldCharType="begin"/>
      </w:r>
      <w:r w:rsidRPr="000479D0">
        <w:instrText xml:space="preserve"> </w:instrText>
      </w:r>
      <w:r w:rsidRPr="000479D0">
        <w:rPr>
          <w:rFonts w:hint="eastAsia"/>
        </w:rPr>
        <w:instrText>REF _Ref17469908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0</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28834002" wp14:editId="4E3B4419">
            <wp:extent cx="3657600" cy="2297430"/>
            <wp:effectExtent l="0" t="0" r="0" b="0"/>
            <wp:docPr id="2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57600" cy="2297430"/>
                    </a:xfrm>
                    <a:prstGeom prst="rect">
                      <a:avLst/>
                    </a:prstGeom>
                    <a:noFill/>
                    <a:ln>
                      <a:noFill/>
                    </a:ln>
                  </pic:spPr>
                </pic:pic>
              </a:graphicData>
            </a:graphic>
          </wp:inline>
        </w:drawing>
      </w:r>
    </w:p>
    <w:p w:rsidR="000F3B52" w:rsidRPr="00167AB0" w:rsidRDefault="000F3B52" w:rsidP="00641A89">
      <w:pPr>
        <w:pStyle w:val="afff0"/>
      </w:pPr>
      <w:bookmarkStart w:id="347" w:name="_Ref17469908"/>
      <w:bookmarkStart w:id="348" w:name="_Toc17903269"/>
      <w:bookmarkStart w:id="349" w:name="_Toc18063314"/>
      <w:bookmarkStart w:id="350" w:name="_Toc18254426"/>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0</w:t>
      </w:r>
      <w:r>
        <w:rPr>
          <w:noProof/>
        </w:rPr>
        <w:fldChar w:fldCharType="end"/>
      </w:r>
      <w:bookmarkEnd w:id="347"/>
      <w:r w:rsidRPr="00167AB0">
        <w:rPr>
          <w:rFonts w:hint="eastAsia"/>
        </w:rPr>
        <w:t>选择操作节点</w:t>
      </w:r>
      <w:bookmarkEnd w:id="348"/>
      <w:bookmarkEnd w:id="349"/>
      <w:bookmarkEnd w:id="350"/>
    </w:p>
    <w:p w:rsidR="000F3B52" w:rsidRPr="000479D0" w:rsidRDefault="000F3B52" w:rsidP="000F3B52">
      <w:pPr>
        <w:pStyle w:val="aff9"/>
        <w:numPr>
          <w:ilvl w:val="0"/>
          <w:numId w:val="26"/>
        </w:numPr>
        <w:ind w:leftChars="200" w:left="900" w:hangingChars="200" w:hanging="480"/>
      </w:pPr>
      <w:r w:rsidRPr="000479D0">
        <w:rPr>
          <w:rFonts w:hint="eastAsia"/>
        </w:rPr>
        <w:t>左端列表中为已新建，但本包剖面描述中不存在的操作；</w:t>
      </w:r>
    </w:p>
    <w:p w:rsidR="000F3B52" w:rsidRPr="000479D0" w:rsidRDefault="000F3B52" w:rsidP="000F3B52">
      <w:pPr>
        <w:pStyle w:val="aff9"/>
        <w:numPr>
          <w:ilvl w:val="0"/>
          <w:numId w:val="26"/>
        </w:numPr>
        <w:ind w:leftChars="200" w:left="900" w:hangingChars="200" w:hanging="480"/>
      </w:pPr>
      <w:r w:rsidRPr="000479D0">
        <w:rPr>
          <w:rFonts w:hint="eastAsia"/>
        </w:rPr>
        <w:t>右端列表中显示添加过来的操作；</w:t>
      </w:r>
    </w:p>
    <w:p w:rsidR="000F3B52" w:rsidRPr="000479D0" w:rsidRDefault="000F3B52" w:rsidP="000F3B52">
      <w:pPr>
        <w:pStyle w:val="aff9"/>
        <w:numPr>
          <w:ilvl w:val="0"/>
          <w:numId w:val="26"/>
        </w:numPr>
        <w:ind w:leftChars="200" w:left="900" w:hangingChars="200" w:hanging="480"/>
      </w:pPr>
      <w:r w:rsidRPr="000479D0">
        <w:rPr>
          <w:rFonts w:hint="eastAsia"/>
        </w:rPr>
        <w:t>可通过两列表中间的按钮添加，或取消添加。上面两个按钮表示将选中的操作添加或取消添加，下面两个按钮表示全部添加或全部取消添加。</w:t>
      </w:r>
    </w:p>
    <w:p w:rsidR="000F3B52" w:rsidRPr="000479D0" w:rsidRDefault="000F3B52" w:rsidP="00472062">
      <w:pPr>
        <w:pStyle w:val="aff9"/>
      </w:pPr>
      <w:r w:rsidRPr="000479D0">
        <w:rPr>
          <w:rFonts w:hint="eastAsia"/>
        </w:rPr>
        <w:t>需要说明的是，操作节点是TCS工具可以支持的最低级别测试剖面元素，操作节点不可在分割。工具针对操作节点，可以支持至少100项以上的节点描述，因此满足所要求的技术指标。</w:t>
      </w:r>
    </w:p>
    <w:p w:rsidR="000F3B52" w:rsidRPr="00404297" w:rsidRDefault="000F3B52" w:rsidP="00472062">
      <w:pPr>
        <w:pStyle w:val="aff9"/>
      </w:pPr>
      <w:r w:rsidRPr="00404297">
        <w:rPr>
          <w:rFonts w:hint="eastAsia"/>
        </w:rPr>
        <w:t>2）操作节点之间转移关系添加</w:t>
      </w:r>
    </w:p>
    <w:p w:rsidR="000F3B52" w:rsidRPr="000479D0" w:rsidRDefault="000F3B52" w:rsidP="00472062">
      <w:pPr>
        <w:pStyle w:val="aff9"/>
      </w:pPr>
      <w:r w:rsidRPr="000479D0">
        <w:rPr>
          <w:rFonts w:hint="eastAsia"/>
        </w:rPr>
        <w:t>工具以图形化的方式，建立操作节点之间的转移关系，同样包括顺序转移关系，以及概率转移关系两大类。</w:t>
      </w:r>
    </w:p>
    <w:p w:rsidR="000F3B52" w:rsidRPr="000479D0" w:rsidRDefault="000F3B52" w:rsidP="000F3B52">
      <w:pPr>
        <w:pStyle w:val="aff9"/>
        <w:numPr>
          <w:ilvl w:val="0"/>
          <w:numId w:val="26"/>
        </w:numPr>
        <w:ind w:leftChars="200" w:left="900" w:hangingChars="200" w:hanging="480"/>
      </w:pPr>
      <w:r w:rsidRPr="000479D0">
        <w:rPr>
          <w:rFonts w:hint="eastAsia"/>
        </w:rPr>
        <w:t>顺序转移关系，表示这种操作节点之间的转移是一定的，转移概率为100％。顺序转移关系的出度最多只能是1，且一旦有了顺序转移关系，将不能在连其它关系连线；</w:t>
      </w:r>
    </w:p>
    <w:p w:rsidR="000F3B52" w:rsidRPr="000479D0" w:rsidRDefault="000F3B52" w:rsidP="000F3B52">
      <w:pPr>
        <w:pStyle w:val="aff9"/>
        <w:numPr>
          <w:ilvl w:val="0"/>
          <w:numId w:val="26"/>
        </w:numPr>
        <w:ind w:leftChars="200" w:left="900" w:hangingChars="200" w:hanging="480"/>
      </w:pPr>
      <w:r w:rsidRPr="000479D0">
        <w:rPr>
          <w:rFonts w:hint="eastAsia"/>
        </w:rPr>
        <w:t>概率转移关系：表示这种操作节点的转移是有概率的，转移概率由用户自定义（取值在0~1之间）。概率转移关系的出度原则上没有规定上限，但下限为2，因为每条概率转移关系的概率都小于1，至少有两条概率转移才能使其概率和为1。</w:t>
      </w:r>
    </w:p>
    <w:p w:rsidR="000F3B52" w:rsidRPr="000479D0" w:rsidRDefault="000F3B52" w:rsidP="00472062">
      <w:pPr>
        <w:pStyle w:val="aff9"/>
      </w:pPr>
      <w:r w:rsidRPr="000479D0">
        <w:rPr>
          <w:rFonts w:hint="eastAsia"/>
        </w:rPr>
        <w:t>其中，顺序转移关系的图形示例如</w:t>
      </w:r>
      <w:r w:rsidRPr="000479D0">
        <w:fldChar w:fldCharType="begin"/>
      </w:r>
      <w:r w:rsidRPr="000479D0">
        <w:instrText xml:space="preserve"> </w:instrText>
      </w:r>
      <w:r w:rsidRPr="000479D0">
        <w:rPr>
          <w:rFonts w:hint="eastAsia"/>
        </w:rPr>
        <w:instrText>REF _Ref1746991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1</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2B055D6" wp14:editId="51D9DC04">
            <wp:extent cx="5857875" cy="334010"/>
            <wp:effectExtent l="0" t="0" r="9525" b="8890"/>
            <wp:docPr id="2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58875" cy="334067"/>
                    </a:xfrm>
                    <a:prstGeom prst="rect">
                      <a:avLst/>
                    </a:prstGeom>
                    <a:noFill/>
                    <a:ln>
                      <a:noFill/>
                    </a:ln>
                  </pic:spPr>
                </pic:pic>
              </a:graphicData>
            </a:graphic>
          </wp:inline>
        </w:drawing>
      </w:r>
    </w:p>
    <w:p w:rsidR="000F3B52" w:rsidRPr="00167AB0" w:rsidRDefault="000F3B52" w:rsidP="00641A89">
      <w:pPr>
        <w:pStyle w:val="afff0"/>
      </w:pPr>
      <w:bookmarkStart w:id="351" w:name="_Ref17469917"/>
      <w:bookmarkStart w:id="352" w:name="_Toc17903270"/>
      <w:bookmarkStart w:id="353" w:name="_Toc18063315"/>
      <w:bookmarkStart w:id="354" w:name="_Toc18254427"/>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1</w:t>
      </w:r>
      <w:r>
        <w:rPr>
          <w:noProof/>
        </w:rPr>
        <w:fldChar w:fldCharType="end"/>
      </w:r>
      <w:bookmarkEnd w:id="351"/>
      <w:r w:rsidRPr="00167AB0">
        <w:rPr>
          <w:rFonts w:hint="eastAsia"/>
        </w:rPr>
        <w:t>操作节点之间的顺序转移关系</w:t>
      </w:r>
      <w:bookmarkEnd w:id="352"/>
      <w:bookmarkEnd w:id="353"/>
      <w:bookmarkEnd w:id="354"/>
    </w:p>
    <w:p w:rsidR="000F3B52" w:rsidRPr="000479D0" w:rsidRDefault="000F3B52" w:rsidP="00472062">
      <w:pPr>
        <w:pStyle w:val="aff9"/>
      </w:pPr>
      <w:r w:rsidRPr="000479D0">
        <w:rPr>
          <w:rFonts w:hint="eastAsia"/>
        </w:rPr>
        <w:t>其中，概率转移关系的图形示例如</w:t>
      </w:r>
      <w:r w:rsidRPr="000479D0">
        <w:fldChar w:fldCharType="begin"/>
      </w:r>
      <w:r w:rsidRPr="000479D0">
        <w:instrText xml:space="preserve"> </w:instrText>
      </w:r>
      <w:r w:rsidRPr="000479D0">
        <w:rPr>
          <w:rFonts w:hint="eastAsia"/>
        </w:rPr>
        <w:instrText>REF _Ref17469925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2</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2DDA6729" wp14:editId="2EB46457">
            <wp:extent cx="5676900" cy="1272888"/>
            <wp:effectExtent l="0" t="0" r="0" b="3810"/>
            <wp:docPr id="2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00017" cy="1278071"/>
                    </a:xfrm>
                    <a:prstGeom prst="rect">
                      <a:avLst/>
                    </a:prstGeom>
                    <a:noFill/>
                    <a:ln>
                      <a:noFill/>
                    </a:ln>
                  </pic:spPr>
                </pic:pic>
              </a:graphicData>
            </a:graphic>
          </wp:inline>
        </w:drawing>
      </w:r>
    </w:p>
    <w:p w:rsidR="000F3B52" w:rsidRPr="00167AB0" w:rsidRDefault="000F3B52" w:rsidP="00641A89">
      <w:pPr>
        <w:pStyle w:val="afff0"/>
      </w:pPr>
      <w:bookmarkStart w:id="355" w:name="_Ref17469925"/>
      <w:bookmarkStart w:id="356" w:name="_Toc17903271"/>
      <w:bookmarkStart w:id="357" w:name="_Toc18063316"/>
      <w:bookmarkStart w:id="358" w:name="_Toc18254428"/>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2</w:t>
      </w:r>
      <w:r>
        <w:rPr>
          <w:noProof/>
        </w:rPr>
        <w:fldChar w:fldCharType="end"/>
      </w:r>
      <w:bookmarkEnd w:id="355"/>
      <w:r w:rsidRPr="00167AB0">
        <w:rPr>
          <w:rFonts w:hint="eastAsia"/>
        </w:rPr>
        <w:t>操作节点之间的概率转移关系</w:t>
      </w:r>
      <w:bookmarkEnd w:id="356"/>
      <w:bookmarkEnd w:id="357"/>
      <w:bookmarkEnd w:id="358"/>
    </w:p>
    <w:p w:rsidR="000F3B52" w:rsidRPr="000479D0" w:rsidRDefault="000F3B52" w:rsidP="00472062">
      <w:pPr>
        <w:pStyle w:val="aff9"/>
      </w:pPr>
      <w:r w:rsidRPr="000479D0">
        <w:t>建立</w:t>
      </w:r>
      <w:r w:rsidRPr="000479D0">
        <w:rPr>
          <w:rFonts w:hint="eastAsia"/>
        </w:rPr>
        <w:t>操作</w:t>
      </w:r>
      <w:r w:rsidRPr="000479D0">
        <w:t>节点之间的转移关系后</w:t>
      </w:r>
      <w:r w:rsidRPr="000479D0">
        <w:rPr>
          <w:rFonts w:hint="eastAsia"/>
        </w:rPr>
        <w:t>，</w:t>
      </w:r>
      <w:r w:rsidRPr="000479D0">
        <w:t>还需明确各项操作节点的执行概率与转移概率</w:t>
      </w:r>
      <w:r w:rsidRPr="000479D0">
        <w:rPr>
          <w:rFonts w:hint="eastAsia"/>
        </w:rPr>
        <w:t>，执行概率与转移概率的计算方法与“包节点”类似。TCS工具对同一操作节点出发的概率转移上的概率和进行了检查，即概率和应当为1，如果不为1，则概率转移关系线呈警示的红色。</w:t>
      </w:r>
    </w:p>
    <w:p w:rsidR="000F3B52" w:rsidRPr="000479D0" w:rsidRDefault="000F3B52" w:rsidP="00472062">
      <w:pPr>
        <w:pStyle w:val="aff9"/>
        <w:rPr>
          <w:b/>
        </w:rPr>
      </w:pPr>
      <w:r w:rsidRPr="00404297">
        <w:rPr>
          <w:rFonts w:hint="eastAsia"/>
        </w:rPr>
        <w:t>3）操作节点前置条件与后置条件添加</w:t>
      </w:r>
    </w:p>
    <w:p w:rsidR="000F3B52" w:rsidRPr="000479D0" w:rsidRDefault="000F3B52" w:rsidP="00472062">
      <w:pPr>
        <w:pStyle w:val="aff9"/>
      </w:pPr>
      <w:r w:rsidRPr="000479D0">
        <w:rPr>
          <w:rFonts w:hint="eastAsia"/>
        </w:rPr>
        <w:t>TCS工具针对操作节点也可以设置前置条件和后置条件，条件的内容和设置方式与包节点的设置是一致的。</w:t>
      </w:r>
    </w:p>
    <w:p w:rsidR="000F3B52" w:rsidRPr="00404297" w:rsidRDefault="000F3B52" w:rsidP="00472062">
      <w:pPr>
        <w:pStyle w:val="aff9"/>
      </w:pPr>
      <w:r w:rsidRPr="00404297">
        <w:rPr>
          <w:rFonts w:hint="eastAsia"/>
        </w:rPr>
        <w:t>4）操作节点后点添加</w:t>
      </w:r>
    </w:p>
    <w:p w:rsidR="000F3B52" w:rsidRPr="000479D0" w:rsidRDefault="000F3B52" w:rsidP="00472062">
      <w:pPr>
        <w:pStyle w:val="aff9"/>
      </w:pPr>
      <w:r w:rsidRPr="000479D0">
        <w:rPr>
          <w:rFonts w:hint="eastAsia"/>
        </w:rPr>
        <w:t>TCS为用户提供了辅助编辑功能，即后点设置。用户可在对话框中选择操作节点作为指定包节点或者操作节点的后点，然后在视图中自动画图实现。</w:t>
      </w:r>
    </w:p>
    <w:p w:rsidR="000F3B52" w:rsidRPr="000479D0" w:rsidRDefault="000F3B52" w:rsidP="00472062">
      <w:pPr>
        <w:pStyle w:val="aff9"/>
      </w:pPr>
      <w:r w:rsidRPr="000479D0">
        <w:rPr>
          <w:rFonts w:hint="eastAsia"/>
        </w:rPr>
        <w:t>操作节点的后点设置对话框</w:t>
      </w:r>
      <w:r w:rsidRPr="000479D0">
        <w:fldChar w:fldCharType="begin"/>
      </w:r>
      <w:r w:rsidRPr="000479D0">
        <w:instrText xml:space="preserve"> </w:instrText>
      </w:r>
      <w:r w:rsidRPr="000479D0">
        <w:rPr>
          <w:rFonts w:hint="eastAsia"/>
        </w:rPr>
        <w:instrText>REF _Ref1746993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3</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97A2C47" wp14:editId="3F01955B">
            <wp:extent cx="4384675" cy="295402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84675" cy="2954020"/>
                    </a:xfrm>
                    <a:prstGeom prst="rect">
                      <a:avLst/>
                    </a:prstGeom>
                    <a:noFill/>
                    <a:ln>
                      <a:noFill/>
                    </a:ln>
                  </pic:spPr>
                </pic:pic>
              </a:graphicData>
            </a:graphic>
          </wp:inline>
        </w:drawing>
      </w:r>
    </w:p>
    <w:p w:rsidR="000F3B52" w:rsidRPr="00167AB0" w:rsidRDefault="000F3B52" w:rsidP="00641A89">
      <w:pPr>
        <w:pStyle w:val="afff0"/>
      </w:pPr>
      <w:bookmarkStart w:id="359" w:name="_Ref17469937"/>
      <w:bookmarkStart w:id="360" w:name="_Toc17903272"/>
      <w:bookmarkStart w:id="361" w:name="_Toc18063317"/>
      <w:bookmarkStart w:id="362" w:name="_Toc18254429"/>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3</w:t>
      </w:r>
      <w:r>
        <w:rPr>
          <w:noProof/>
        </w:rPr>
        <w:fldChar w:fldCharType="end"/>
      </w:r>
      <w:bookmarkEnd w:id="359"/>
      <w:r w:rsidRPr="00167AB0">
        <w:rPr>
          <w:rFonts w:hint="eastAsia"/>
        </w:rPr>
        <w:t>操作节点的后点设置对话框</w:t>
      </w:r>
      <w:bookmarkEnd w:id="360"/>
      <w:bookmarkEnd w:id="361"/>
      <w:bookmarkEnd w:id="362"/>
    </w:p>
    <w:p w:rsidR="000F3B52" w:rsidRPr="000479D0" w:rsidRDefault="000F3B52" w:rsidP="00472062">
      <w:pPr>
        <w:pStyle w:val="aff9"/>
      </w:pPr>
      <w:r w:rsidRPr="000479D0">
        <w:rPr>
          <w:rFonts w:hint="eastAsia"/>
        </w:rPr>
        <w:t>上面按钮是添加顺序转移后点，只能添加一个，下面按钮是添加概率转移后点，能添加多个。</w:t>
      </w:r>
    </w:p>
    <w:p w:rsidR="000F3B52" w:rsidRPr="000479D0" w:rsidRDefault="000F3B52" w:rsidP="00472062">
      <w:pPr>
        <w:pStyle w:val="aff9"/>
      </w:pPr>
      <w:r w:rsidRPr="000479D0">
        <w:rPr>
          <w:rFonts w:hint="eastAsia"/>
        </w:rPr>
        <w:t>TCS工具的软件剖面视图构建还可以自动检查视图编辑的状态。并给出相应的警示信息，如</w:t>
      </w:r>
      <w:r w:rsidRPr="000479D0">
        <w:fldChar w:fldCharType="begin"/>
      </w:r>
      <w:r w:rsidRPr="000479D0">
        <w:instrText xml:space="preserve"> </w:instrText>
      </w:r>
      <w:r w:rsidRPr="000479D0">
        <w:rPr>
          <w:rFonts w:hint="eastAsia"/>
        </w:rPr>
        <w:instrText>REF _Ref17469970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4</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3ACB9DAC" wp14:editId="306CB29E">
            <wp:extent cx="3716020" cy="2842895"/>
            <wp:effectExtent l="0" t="0" r="0" b="0"/>
            <wp:docPr id="2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16020" cy="2842895"/>
                    </a:xfrm>
                    <a:prstGeom prst="rect">
                      <a:avLst/>
                    </a:prstGeom>
                    <a:noFill/>
                    <a:ln>
                      <a:noFill/>
                    </a:ln>
                  </pic:spPr>
                </pic:pic>
              </a:graphicData>
            </a:graphic>
          </wp:inline>
        </w:drawing>
      </w:r>
    </w:p>
    <w:p w:rsidR="000F3B52" w:rsidRPr="00167AB0" w:rsidRDefault="000F3B52" w:rsidP="00641A89">
      <w:pPr>
        <w:pStyle w:val="afff0"/>
      </w:pPr>
      <w:bookmarkStart w:id="363" w:name="_Ref17469970"/>
      <w:bookmarkStart w:id="364" w:name="_Toc17903273"/>
      <w:bookmarkStart w:id="365" w:name="_Toc18063318"/>
      <w:bookmarkStart w:id="366" w:name="_Toc18254430"/>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4</w:t>
      </w:r>
      <w:r>
        <w:rPr>
          <w:noProof/>
        </w:rPr>
        <w:fldChar w:fldCharType="end"/>
      </w:r>
      <w:bookmarkEnd w:id="363"/>
      <w:r w:rsidRPr="00167AB0">
        <w:rPr>
          <w:rFonts w:hint="eastAsia"/>
        </w:rPr>
        <w:t>软件使用剖面检查</w:t>
      </w:r>
      <w:bookmarkEnd w:id="364"/>
      <w:bookmarkEnd w:id="365"/>
      <w:bookmarkEnd w:id="366"/>
    </w:p>
    <w:p w:rsidR="000F3B52" w:rsidRPr="000479D0" w:rsidRDefault="000F3B52" w:rsidP="00472062">
      <w:pPr>
        <w:pStyle w:val="4"/>
        <w:ind w:left="567" w:hanging="567"/>
      </w:pPr>
      <w:r w:rsidRPr="000479D0">
        <w:rPr>
          <w:rFonts w:hint="eastAsia"/>
        </w:rPr>
        <w:t>操作描述视图构造</w:t>
      </w:r>
    </w:p>
    <w:p w:rsidR="000F3B52" w:rsidRPr="000479D0" w:rsidRDefault="000F3B52" w:rsidP="00472062">
      <w:pPr>
        <w:pStyle w:val="aff9"/>
      </w:pPr>
      <w:r w:rsidRPr="000479D0">
        <w:rPr>
          <w:rFonts w:hint="eastAsia"/>
        </w:rPr>
        <w:t>操作描述视图用于描述剖面视图中已建立的操作中，各项变量的分布与赋值情况。每一个操作描述由连续描述和离散描述两部分构成。</w:t>
      </w:r>
    </w:p>
    <w:p w:rsidR="000F3B52" w:rsidRPr="000479D0" w:rsidRDefault="000F3B52" w:rsidP="00472062">
      <w:pPr>
        <w:pStyle w:val="aff9"/>
      </w:pPr>
      <w:r w:rsidRPr="000479D0">
        <w:rPr>
          <w:rFonts w:hint="eastAsia"/>
        </w:rPr>
        <w:t>1</w:t>
      </w:r>
      <w:r>
        <w:rPr>
          <w:rFonts w:hint="eastAsia"/>
        </w:rPr>
        <w:t>．</w:t>
      </w:r>
      <w:r w:rsidRPr="000479D0">
        <w:rPr>
          <w:rFonts w:hint="eastAsia"/>
        </w:rPr>
        <w:t>连续描述</w:t>
      </w:r>
    </w:p>
    <w:p w:rsidR="000F3B52" w:rsidRPr="000479D0" w:rsidRDefault="000F3B52" w:rsidP="00472062">
      <w:pPr>
        <w:pStyle w:val="aff9"/>
      </w:pPr>
      <w:r w:rsidRPr="000479D0">
        <w:rPr>
          <w:rFonts w:hint="eastAsia"/>
        </w:rPr>
        <w:t>连续描述用于描述操作中某变量连续变化的情况，连续描述视图中每一个变量的描述由一个横轴为时间，竖轴为值大小（布尔型，浮点型，整型）或字符串（枚举型）的坐标组成。可在坐标中选点来描述变量输入随时间的变化情况。包括布尔变量、浮点变量、枚举变量、整形变量的连续描述。</w:t>
      </w:r>
    </w:p>
    <w:p w:rsidR="000F3B52" w:rsidRPr="000479D0" w:rsidRDefault="000F3B52" w:rsidP="00472062">
      <w:pPr>
        <w:pStyle w:val="aff9"/>
      </w:pPr>
      <w:r>
        <w:rPr>
          <w:rFonts w:hint="eastAsia"/>
        </w:rPr>
        <w:t>1</w:t>
      </w:r>
      <w:r w:rsidRPr="000479D0">
        <w:rPr>
          <w:rFonts w:hint="eastAsia"/>
        </w:rPr>
        <w:t>）布尔变量连续描述</w:t>
      </w:r>
    </w:p>
    <w:p w:rsidR="000F3B52" w:rsidRPr="000479D0" w:rsidRDefault="000F3B52" w:rsidP="00472062">
      <w:pPr>
        <w:pStyle w:val="aff9"/>
      </w:pPr>
      <w:r w:rsidRPr="000479D0">
        <w:rPr>
          <w:rFonts w:hint="eastAsia"/>
        </w:rPr>
        <w:t>布尔变量只有TRUE和FALSE两种值，因此它的连续描述就是确定在什么时间段内该取哪个值。其连续描述如</w:t>
      </w:r>
      <w:r w:rsidRPr="000479D0">
        <w:fldChar w:fldCharType="begin"/>
      </w:r>
      <w:r w:rsidRPr="000479D0">
        <w:instrText xml:space="preserve"> </w:instrText>
      </w:r>
      <w:r w:rsidRPr="000479D0">
        <w:rPr>
          <w:rFonts w:hint="eastAsia"/>
        </w:rPr>
        <w:instrText>REF _Ref17469979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5</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50D16C9" wp14:editId="7230107B">
            <wp:extent cx="5210810" cy="2286000"/>
            <wp:effectExtent l="0" t="0" r="0" b="0"/>
            <wp:docPr id="2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10810" cy="2286000"/>
                    </a:xfrm>
                    <a:prstGeom prst="rect">
                      <a:avLst/>
                    </a:prstGeom>
                    <a:noFill/>
                    <a:ln>
                      <a:noFill/>
                    </a:ln>
                  </pic:spPr>
                </pic:pic>
              </a:graphicData>
            </a:graphic>
          </wp:inline>
        </w:drawing>
      </w:r>
    </w:p>
    <w:p w:rsidR="000F3B52" w:rsidRPr="00167AB0" w:rsidRDefault="000F3B52" w:rsidP="00641A89">
      <w:pPr>
        <w:pStyle w:val="afff0"/>
      </w:pPr>
      <w:bookmarkStart w:id="367" w:name="_Ref17469979"/>
      <w:bookmarkStart w:id="368" w:name="_Toc17903274"/>
      <w:bookmarkStart w:id="369" w:name="_Toc18063319"/>
      <w:bookmarkStart w:id="370" w:name="_Toc18254431"/>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5</w:t>
      </w:r>
      <w:r>
        <w:rPr>
          <w:noProof/>
        </w:rPr>
        <w:fldChar w:fldCharType="end"/>
      </w:r>
      <w:bookmarkEnd w:id="367"/>
      <w:r w:rsidRPr="00167AB0">
        <w:rPr>
          <w:rFonts w:hint="eastAsia"/>
        </w:rPr>
        <w:t>布尔变量连续描述</w:t>
      </w:r>
      <w:bookmarkEnd w:id="368"/>
      <w:bookmarkEnd w:id="369"/>
      <w:bookmarkEnd w:id="370"/>
    </w:p>
    <w:p w:rsidR="000F3B52" w:rsidRPr="000479D0" w:rsidRDefault="000F3B52" w:rsidP="00472062">
      <w:pPr>
        <w:pStyle w:val="aff9"/>
      </w:pPr>
      <w:r>
        <w:rPr>
          <w:rFonts w:hint="eastAsia"/>
        </w:rPr>
        <w:t>2</w:t>
      </w:r>
      <w:r w:rsidRPr="000479D0">
        <w:rPr>
          <w:rFonts w:hint="eastAsia"/>
        </w:rPr>
        <w:t>）浮点变量连续描述</w:t>
      </w:r>
    </w:p>
    <w:p w:rsidR="000F3B52" w:rsidRPr="000479D0" w:rsidRDefault="000F3B52" w:rsidP="00472062">
      <w:pPr>
        <w:pStyle w:val="aff9"/>
      </w:pPr>
      <w:r w:rsidRPr="000479D0">
        <w:rPr>
          <w:rFonts w:hint="eastAsia"/>
        </w:rPr>
        <w:t>浮点型变量的描述用点与点之间的连线表示。配置时在工具箱中选择点描述，然后在视图相应的时间坐标中点下左键，确定值转换的时间点。如</w:t>
      </w:r>
      <w:r w:rsidRPr="000479D0">
        <w:fldChar w:fldCharType="begin"/>
      </w:r>
      <w:r w:rsidRPr="000479D0">
        <w:instrText xml:space="preserve"> </w:instrText>
      </w:r>
      <w:r w:rsidRPr="000479D0">
        <w:rPr>
          <w:rFonts w:hint="eastAsia"/>
        </w:rPr>
        <w:instrText>REF _Ref17469990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6</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38F53B5D" wp14:editId="32F34237">
            <wp:extent cx="5363210" cy="2286000"/>
            <wp:effectExtent l="0" t="0" r="0" b="0"/>
            <wp:docPr id="2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63210" cy="2286000"/>
                    </a:xfrm>
                    <a:prstGeom prst="rect">
                      <a:avLst/>
                    </a:prstGeom>
                    <a:noFill/>
                    <a:ln>
                      <a:noFill/>
                    </a:ln>
                  </pic:spPr>
                </pic:pic>
              </a:graphicData>
            </a:graphic>
          </wp:inline>
        </w:drawing>
      </w:r>
    </w:p>
    <w:p w:rsidR="000F3B52" w:rsidRPr="00167AB0" w:rsidRDefault="000F3B52" w:rsidP="00641A89">
      <w:pPr>
        <w:pStyle w:val="afff0"/>
      </w:pPr>
      <w:bookmarkStart w:id="371" w:name="_Ref17469990"/>
      <w:bookmarkStart w:id="372" w:name="_Toc17903275"/>
      <w:bookmarkStart w:id="373" w:name="_Toc18063320"/>
      <w:bookmarkStart w:id="374" w:name="_Toc18254432"/>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6</w:t>
      </w:r>
      <w:r>
        <w:rPr>
          <w:noProof/>
        </w:rPr>
        <w:fldChar w:fldCharType="end"/>
      </w:r>
      <w:bookmarkEnd w:id="371"/>
      <w:r w:rsidRPr="00167AB0">
        <w:rPr>
          <w:rFonts w:hint="eastAsia"/>
        </w:rPr>
        <w:t>浮点变量连续描述</w:t>
      </w:r>
      <w:bookmarkEnd w:id="372"/>
      <w:bookmarkEnd w:id="373"/>
      <w:bookmarkEnd w:id="374"/>
    </w:p>
    <w:p w:rsidR="000F3B52" w:rsidRPr="000479D0" w:rsidRDefault="000F3B52" w:rsidP="00472062">
      <w:pPr>
        <w:pStyle w:val="aff9"/>
      </w:pPr>
      <w:r>
        <w:rPr>
          <w:rFonts w:hint="eastAsia"/>
        </w:rPr>
        <w:t>3</w:t>
      </w:r>
      <w:r w:rsidRPr="000479D0">
        <w:rPr>
          <w:rFonts w:hint="eastAsia"/>
        </w:rPr>
        <w:t>）枚举变量连续描述</w:t>
      </w:r>
    </w:p>
    <w:p w:rsidR="000F3B52" w:rsidRPr="000479D0" w:rsidRDefault="000F3B52" w:rsidP="00472062">
      <w:pPr>
        <w:pStyle w:val="aff9"/>
      </w:pPr>
      <w:r w:rsidRPr="000479D0">
        <w:rPr>
          <w:rFonts w:hint="eastAsia"/>
        </w:rPr>
        <w:t>枚举型变量的连续描述用不同时间段内不同枚举取值来表示。配置时在工具箱中选择点描述，然后在视图相应的时间坐标中点下左键，确定值转换的时间点。如</w:t>
      </w:r>
      <w:r w:rsidRPr="000479D0">
        <w:fldChar w:fldCharType="begin"/>
      </w:r>
      <w:r w:rsidRPr="000479D0">
        <w:instrText xml:space="preserve"> </w:instrText>
      </w:r>
      <w:r w:rsidRPr="000479D0">
        <w:rPr>
          <w:rFonts w:hint="eastAsia"/>
        </w:rPr>
        <w:instrText>REF _Ref1746999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7</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3940133E" wp14:editId="6A2F1480">
            <wp:extent cx="5210810" cy="2286000"/>
            <wp:effectExtent l="0" t="0" r="0" b="0"/>
            <wp:docPr id="2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10810" cy="2286000"/>
                    </a:xfrm>
                    <a:prstGeom prst="rect">
                      <a:avLst/>
                    </a:prstGeom>
                    <a:noFill/>
                    <a:ln>
                      <a:noFill/>
                    </a:ln>
                  </pic:spPr>
                </pic:pic>
              </a:graphicData>
            </a:graphic>
          </wp:inline>
        </w:drawing>
      </w:r>
    </w:p>
    <w:p w:rsidR="000F3B52" w:rsidRPr="00167AB0" w:rsidRDefault="000F3B52" w:rsidP="00641A89">
      <w:pPr>
        <w:pStyle w:val="afff0"/>
      </w:pPr>
      <w:bookmarkStart w:id="375" w:name="_Ref17469997"/>
      <w:bookmarkStart w:id="376" w:name="_Toc17903276"/>
      <w:bookmarkStart w:id="377" w:name="_Toc18063321"/>
      <w:bookmarkStart w:id="378" w:name="_Toc18254433"/>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7</w:t>
      </w:r>
      <w:r>
        <w:rPr>
          <w:noProof/>
        </w:rPr>
        <w:fldChar w:fldCharType="end"/>
      </w:r>
      <w:bookmarkEnd w:id="375"/>
      <w:r w:rsidRPr="00167AB0">
        <w:rPr>
          <w:rFonts w:hint="eastAsia"/>
        </w:rPr>
        <w:t>枚举变量连续描述</w:t>
      </w:r>
      <w:bookmarkEnd w:id="376"/>
      <w:bookmarkEnd w:id="377"/>
      <w:bookmarkEnd w:id="378"/>
    </w:p>
    <w:p w:rsidR="000F3B52" w:rsidRPr="000479D0" w:rsidRDefault="000F3B52" w:rsidP="00472062">
      <w:pPr>
        <w:pStyle w:val="aff9"/>
      </w:pPr>
      <w:r>
        <w:rPr>
          <w:rFonts w:hint="eastAsia"/>
        </w:rPr>
        <w:t>2．</w:t>
      </w:r>
      <w:r w:rsidRPr="000479D0">
        <w:rPr>
          <w:rFonts w:hint="eastAsia"/>
        </w:rPr>
        <w:t>离散描述</w:t>
      </w:r>
    </w:p>
    <w:p w:rsidR="000F3B52" w:rsidRPr="000479D0" w:rsidRDefault="000F3B52" w:rsidP="00472062">
      <w:pPr>
        <w:pStyle w:val="aff9"/>
      </w:pPr>
      <w:r w:rsidRPr="000479D0">
        <w:rPr>
          <w:rFonts w:hint="eastAsia"/>
        </w:rPr>
        <w:t>离散描述用于描述变量输入的先后关系以及有条件约束的不通输入的情况。操作的离散描述实质上是一个带有时序和约束条件的变量的序列。离散描述如</w:t>
      </w:r>
      <w:r w:rsidRPr="000479D0">
        <w:fldChar w:fldCharType="begin"/>
      </w:r>
      <w:r w:rsidRPr="000479D0">
        <w:instrText xml:space="preserve"> </w:instrText>
      </w:r>
      <w:r w:rsidRPr="000479D0">
        <w:rPr>
          <w:rFonts w:hint="eastAsia"/>
        </w:rPr>
        <w:instrText>REF _Ref17470022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8</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2B3270AE" wp14:editId="4919988E">
            <wp:extent cx="4056380" cy="3036570"/>
            <wp:effectExtent l="0" t="0" r="0" b="0"/>
            <wp:docPr id="28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056380" cy="3036570"/>
                    </a:xfrm>
                    <a:prstGeom prst="rect">
                      <a:avLst/>
                    </a:prstGeom>
                    <a:noFill/>
                    <a:ln>
                      <a:noFill/>
                    </a:ln>
                  </pic:spPr>
                </pic:pic>
              </a:graphicData>
            </a:graphic>
          </wp:inline>
        </w:drawing>
      </w:r>
    </w:p>
    <w:p w:rsidR="000F3B52" w:rsidRPr="00167AB0" w:rsidRDefault="000F3B52" w:rsidP="00641A89">
      <w:pPr>
        <w:pStyle w:val="afff0"/>
      </w:pPr>
      <w:bookmarkStart w:id="379" w:name="_Ref17470022"/>
      <w:bookmarkStart w:id="380" w:name="_Toc17903277"/>
      <w:bookmarkStart w:id="381" w:name="_Toc18063322"/>
      <w:bookmarkStart w:id="382" w:name="_Toc18254434"/>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8</w:t>
      </w:r>
      <w:r>
        <w:rPr>
          <w:noProof/>
        </w:rPr>
        <w:fldChar w:fldCharType="end"/>
      </w:r>
      <w:bookmarkEnd w:id="379"/>
      <w:r w:rsidRPr="00167AB0">
        <w:rPr>
          <w:rFonts w:hint="eastAsia"/>
        </w:rPr>
        <w:t>变量离散描述</w:t>
      </w:r>
      <w:bookmarkEnd w:id="380"/>
      <w:bookmarkEnd w:id="381"/>
      <w:bookmarkEnd w:id="382"/>
    </w:p>
    <w:p w:rsidR="000F3B52" w:rsidRPr="000479D0" w:rsidRDefault="000F3B52" w:rsidP="00472062">
      <w:pPr>
        <w:pStyle w:val="aff9"/>
      </w:pPr>
      <w:r w:rsidRPr="000479D0">
        <w:rPr>
          <w:rFonts w:hint="eastAsia"/>
        </w:rPr>
        <w:t>离散描述由列构成，每一列又有分支，分支上可添加条件约束。每一列表示一次输入，每一列可有多个单元，每个单元是一条分支。一个单元表示一同输入的变量，分支间的条件决定生成测试用例时取哪条分支。</w:t>
      </w:r>
    </w:p>
    <w:p w:rsidR="000F3B52" w:rsidRPr="000479D0" w:rsidRDefault="000F3B52" w:rsidP="00472062">
      <w:pPr>
        <w:pStyle w:val="aff9"/>
      </w:pPr>
      <w:r w:rsidRPr="000479D0">
        <w:rPr>
          <w:rFonts w:hint="eastAsia"/>
        </w:rPr>
        <w:t>用户添加分支单元后，需要为分支上配置约束条件。约束条件用来判断决定在实际测试数据生成时，分支的选择。调出约束条件配置对话框如</w:t>
      </w:r>
      <w:r w:rsidRPr="000479D0">
        <w:fldChar w:fldCharType="begin"/>
      </w:r>
      <w:r w:rsidRPr="000479D0">
        <w:instrText xml:space="preserve"> </w:instrText>
      </w:r>
      <w:r w:rsidRPr="000479D0">
        <w:rPr>
          <w:rFonts w:hint="eastAsia"/>
        </w:rPr>
        <w:instrText>REF _Ref17470031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69</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75FE5527" wp14:editId="3915A3A4">
            <wp:extent cx="4191000" cy="2479675"/>
            <wp:effectExtent l="0" t="0" r="0" b="0"/>
            <wp:docPr id="2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91000" cy="2479675"/>
                    </a:xfrm>
                    <a:prstGeom prst="rect">
                      <a:avLst/>
                    </a:prstGeom>
                    <a:noFill/>
                    <a:ln>
                      <a:noFill/>
                    </a:ln>
                  </pic:spPr>
                </pic:pic>
              </a:graphicData>
            </a:graphic>
          </wp:inline>
        </w:drawing>
      </w:r>
    </w:p>
    <w:p w:rsidR="000F3B52" w:rsidRPr="00167AB0" w:rsidRDefault="000F3B52" w:rsidP="00641A89">
      <w:pPr>
        <w:pStyle w:val="afff0"/>
      </w:pPr>
      <w:bookmarkStart w:id="383" w:name="_Ref17470031"/>
      <w:bookmarkStart w:id="384" w:name="_Toc17903278"/>
      <w:bookmarkStart w:id="385" w:name="_Toc18063323"/>
      <w:bookmarkStart w:id="386" w:name="_Toc18254435"/>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69</w:t>
      </w:r>
      <w:r>
        <w:rPr>
          <w:noProof/>
        </w:rPr>
        <w:fldChar w:fldCharType="end"/>
      </w:r>
      <w:bookmarkEnd w:id="383"/>
      <w:r w:rsidRPr="00167AB0">
        <w:rPr>
          <w:rFonts w:hint="eastAsia"/>
        </w:rPr>
        <w:t>配置变量约束对话框</w:t>
      </w:r>
      <w:bookmarkEnd w:id="384"/>
      <w:bookmarkEnd w:id="385"/>
      <w:bookmarkEnd w:id="386"/>
    </w:p>
    <w:p w:rsidR="000F3B52" w:rsidRPr="000479D0" w:rsidRDefault="000F3B52" w:rsidP="00472062">
      <w:pPr>
        <w:pStyle w:val="aff9"/>
      </w:pPr>
      <w:r w:rsidRPr="000479D0">
        <w:rPr>
          <w:rFonts w:hint="eastAsia"/>
        </w:rPr>
        <w:t>选中中间列表中的某变量，在右端列表中来给该变量添加约束条件。</w:t>
      </w:r>
    </w:p>
    <w:p w:rsidR="000F3B52" w:rsidRPr="000479D0" w:rsidRDefault="000F3B52" w:rsidP="000F3B52">
      <w:pPr>
        <w:pStyle w:val="aff9"/>
        <w:numPr>
          <w:ilvl w:val="0"/>
          <w:numId w:val="26"/>
        </w:numPr>
        <w:ind w:leftChars="200" w:left="900" w:hangingChars="200" w:hanging="480"/>
      </w:pPr>
      <w:r w:rsidRPr="000479D0">
        <w:rPr>
          <w:rFonts w:hint="eastAsia"/>
        </w:rPr>
        <w:t>布尔型变量的约束条件为（＝/！＝TRUE）；</w:t>
      </w:r>
    </w:p>
    <w:p w:rsidR="000F3B52" w:rsidRPr="000479D0" w:rsidRDefault="000F3B52" w:rsidP="000F3B52">
      <w:pPr>
        <w:pStyle w:val="aff9"/>
        <w:numPr>
          <w:ilvl w:val="0"/>
          <w:numId w:val="26"/>
        </w:numPr>
        <w:ind w:leftChars="200" w:left="900" w:hangingChars="200" w:hanging="480"/>
      </w:pPr>
      <w:r w:rsidRPr="000479D0">
        <w:rPr>
          <w:rFonts w:hint="eastAsia"/>
        </w:rPr>
        <w:t>浮点型和整型的约束条件为上下限的值区间；</w:t>
      </w:r>
    </w:p>
    <w:p w:rsidR="000F3B52" w:rsidRPr="000479D0" w:rsidRDefault="000F3B52" w:rsidP="000F3B52">
      <w:pPr>
        <w:pStyle w:val="aff9"/>
        <w:numPr>
          <w:ilvl w:val="0"/>
          <w:numId w:val="26"/>
        </w:numPr>
        <w:ind w:leftChars="200" w:left="900" w:hangingChars="200" w:hanging="480"/>
      </w:pPr>
      <w:r w:rsidRPr="000479D0">
        <w:rPr>
          <w:rFonts w:hint="eastAsia"/>
        </w:rPr>
        <w:t>枚举型的约束条件为（＝/！＝某一枚举值）。</w:t>
      </w:r>
    </w:p>
    <w:p w:rsidR="000F3B52" w:rsidRPr="000479D0" w:rsidRDefault="000F3B52" w:rsidP="00472062">
      <w:pPr>
        <w:pStyle w:val="aff9"/>
      </w:pPr>
      <w:r w:rsidRPr="000479D0">
        <w:rPr>
          <w:rFonts w:hint="eastAsia"/>
        </w:rPr>
        <w:t>左键双击要配置的变量，弹出变量配置对话框如</w:t>
      </w:r>
      <w:r w:rsidRPr="000479D0">
        <w:fldChar w:fldCharType="begin"/>
      </w:r>
      <w:r w:rsidRPr="000479D0">
        <w:instrText xml:space="preserve"> </w:instrText>
      </w:r>
      <w:r w:rsidRPr="000479D0">
        <w:rPr>
          <w:rFonts w:hint="eastAsia"/>
        </w:rPr>
        <w:instrText>REF _Ref17470039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0</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0E33A8C4" wp14:editId="6EDE270A">
            <wp:extent cx="3376295" cy="2866390"/>
            <wp:effectExtent l="0" t="0" r="0" b="0"/>
            <wp:docPr id="2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76295" cy="2866390"/>
                    </a:xfrm>
                    <a:prstGeom prst="rect">
                      <a:avLst/>
                    </a:prstGeom>
                    <a:noFill/>
                    <a:ln>
                      <a:noFill/>
                    </a:ln>
                  </pic:spPr>
                </pic:pic>
              </a:graphicData>
            </a:graphic>
          </wp:inline>
        </w:drawing>
      </w:r>
    </w:p>
    <w:p w:rsidR="000F3B52" w:rsidRPr="00167AB0" w:rsidRDefault="000F3B52" w:rsidP="00641A89">
      <w:pPr>
        <w:pStyle w:val="afff0"/>
      </w:pPr>
      <w:bookmarkStart w:id="387" w:name="_Ref17470039"/>
      <w:bookmarkStart w:id="388" w:name="_Toc17903279"/>
      <w:bookmarkStart w:id="389" w:name="_Toc18063324"/>
      <w:bookmarkStart w:id="390" w:name="_Toc18254436"/>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0</w:t>
      </w:r>
      <w:r>
        <w:rPr>
          <w:noProof/>
        </w:rPr>
        <w:fldChar w:fldCharType="end"/>
      </w:r>
      <w:bookmarkEnd w:id="387"/>
      <w:r w:rsidRPr="00167AB0">
        <w:rPr>
          <w:rFonts w:hint="eastAsia"/>
        </w:rPr>
        <w:t>变量配置对话框</w:t>
      </w:r>
      <w:bookmarkEnd w:id="388"/>
      <w:bookmarkEnd w:id="389"/>
      <w:bookmarkEnd w:id="390"/>
    </w:p>
    <w:p w:rsidR="000F3B52" w:rsidRPr="000479D0" w:rsidRDefault="000F3B52" w:rsidP="000F3B52">
      <w:pPr>
        <w:pStyle w:val="aff9"/>
        <w:numPr>
          <w:ilvl w:val="0"/>
          <w:numId w:val="26"/>
        </w:numPr>
        <w:ind w:leftChars="200" w:left="900" w:hangingChars="200" w:hanging="480"/>
      </w:pPr>
      <w:r w:rsidRPr="000479D0">
        <w:rPr>
          <w:rFonts w:hint="eastAsia"/>
        </w:rPr>
        <w:t>取值方式。指定数据生成时变量取值的方式；</w:t>
      </w:r>
    </w:p>
    <w:p w:rsidR="000F3B52" w:rsidRPr="000479D0" w:rsidRDefault="000F3B52" w:rsidP="000F3B52">
      <w:pPr>
        <w:pStyle w:val="aff9"/>
        <w:numPr>
          <w:ilvl w:val="0"/>
          <w:numId w:val="26"/>
        </w:numPr>
        <w:ind w:leftChars="200" w:left="900" w:hangingChars="200" w:hanging="480"/>
      </w:pPr>
      <w:r w:rsidRPr="000479D0">
        <w:rPr>
          <w:rFonts w:hint="eastAsia"/>
        </w:rPr>
        <w:t>随机指从配置好的值中随机抽取；</w:t>
      </w:r>
    </w:p>
    <w:p w:rsidR="000F3B52" w:rsidRPr="000479D0" w:rsidRDefault="000F3B52" w:rsidP="000F3B52">
      <w:pPr>
        <w:pStyle w:val="aff9"/>
        <w:numPr>
          <w:ilvl w:val="0"/>
          <w:numId w:val="26"/>
        </w:numPr>
        <w:ind w:leftChars="200" w:left="900" w:hangingChars="200" w:hanging="480"/>
      </w:pPr>
      <w:r w:rsidRPr="000479D0">
        <w:rPr>
          <w:rFonts w:hint="eastAsia"/>
        </w:rPr>
        <w:t>定值指取指定数值编辑框中的数据；</w:t>
      </w:r>
    </w:p>
    <w:p w:rsidR="000F3B52" w:rsidRPr="000479D0" w:rsidRDefault="000F3B52" w:rsidP="000F3B52">
      <w:pPr>
        <w:pStyle w:val="aff9"/>
        <w:numPr>
          <w:ilvl w:val="0"/>
          <w:numId w:val="26"/>
        </w:numPr>
        <w:ind w:leftChars="200" w:left="900" w:hangingChars="200" w:hanging="480"/>
      </w:pPr>
      <w:r w:rsidRPr="000479D0">
        <w:rPr>
          <w:rFonts w:hint="eastAsia"/>
        </w:rPr>
        <w:t>变量值域。变量值域列表中显示在新建变量时为变量配置的值；</w:t>
      </w:r>
    </w:p>
    <w:p w:rsidR="000F3B52" w:rsidRPr="000479D0" w:rsidRDefault="000F3B52" w:rsidP="000F3B52">
      <w:pPr>
        <w:pStyle w:val="aff9"/>
        <w:numPr>
          <w:ilvl w:val="0"/>
          <w:numId w:val="26"/>
        </w:numPr>
        <w:ind w:leftChars="200" w:left="900" w:hangingChars="200" w:hanging="480"/>
      </w:pPr>
      <w:r w:rsidRPr="000479D0">
        <w:rPr>
          <w:rFonts w:hint="eastAsia"/>
        </w:rPr>
        <w:t>值域配置。可从变量值域中选择已有变量值，也可重新输入变量值。</w:t>
      </w:r>
    </w:p>
    <w:p w:rsidR="000F3B52" w:rsidRPr="000479D0" w:rsidRDefault="000F3B52" w:rsidP="00472062">
      <w:pPr>
        <w:pStyle w:val="4"/>
        <w:ind w:left="567" w:hanging="567"/>
      </w:pPr>
      <w:r w:rsidRPr="000479D0">
        <w:t>数据错误检查</w:t>
      </w:r>
    </w:p>
    <w:p w:rsidR="000F3B52" w:rsidRPr="000479D0" w:rsidRDefault="000F3B52" w:rsidP="00472062">
      <w:pPr>
        <w:pStyle w:val="aff9"/>
      </w:pPr>
      <w:r w:rsidRPr="000479D0">
        <w:rPr>
          <w:rFonts w:hint="eastAsia"/>
        </w:rPr>
        <w:t>待描述工作完成以后，要生成软件测试用例数据之前，首先应执行错误检查。错误检查用于扫描被测系统所有的描述信息，给出警告和提示，并指出警告或提示的具体位置，方便测试人员修改，错误检查相当于一个编译的过程。待错误检查无误后，才可执行测试数据生成。</w:t>
      </w:r>
    </w:p>
    <w:p w:rsidR="000F3B52" w:rsidRPr="000479D0" w:rsidRDefault="000F3B52" w:rsidP="00472062">
      <w:pPr>
        <w:pStyle w:val="aff9"/>
      </w:pPr>
      <w:r w:rsidRPr="000479D0">
        <w:rPr>
          <w:rFonts w:hint="eastAsia"/>
        </w:rPr>
        <w:t>“错误检查”可用于对被测软件的系统使用视图、功能使用视图、操作使用视图、操作描述视图、输入输出变量描述等剖面信息进行逐层检查，确认信息是否完整准确，识别构建过程中存在的遗漏或错误，能否用于生成软件测试用例数据，帮助用户定位描述不正确的位置。“错误检查”必须全部通过之后，即所构建的软件测试剖面具有“0个警告”时，才可以自动生成软件测试用例数据。如</w:t>
      </w:r>
      <w:r w:rsidRPr="000479D0">
        <w:fldChar w:fldCharType="begin"/>
      </w:r>
      <w:r w:rsidRPr="000479D0">
        <w:instrText xml:space="preserve"> </w:instrText>
      </w:r>
      <w:r w:rsidRPr="000479D0">
        <w:rPr>
          <w:rFonts w:hint="eastAsia"/>
        </w:rPr>
        <w:instrText>REF _Ref17470091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1</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B8CA18B" wp14:editId="3D1E3587">
            <wp:extent cx="3692525" cy="276098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92525" cy="2760980"/>
                    </a:xfrm>
                    <a:prstGeom prst="rect">
                      <a:avLst/>
                    </a:prstGeom>
                    <a:noFill/>
                    <a:ln>
                      <a:noFill/>
                    </a:ln>
                  </pic:spPr>
                </pic:pic>
              </a:graphicData>
            </a:graphic>
          </wp:inline>
        </w:drawing>
      </w:r>
    </w:p>
    <w:p w:rsidR="000F3B52" w:rsidRPr="00167AB0" w:rsidRDefault="000F3B52" w:rsidP="00641A89">
      <w:pPr>
        <w:pStyle w:val="afff0"/>
      </w:pPr>
      <w:bookmarkStart w:id="391" w:name="_Ref17470091"/>
      <w:bookmarkStart w:id="392" w:name="_Toc17903280"/>
      <w:bookmarkStart w:id="393" w:name="_Toc18063325"/>
      <w:bookmarkStart w:id="394" w:name="_Toc18254437"/>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1</w:t>
      </w:r>
      <w:r>
        <w:rPr>
          <w:noProof/>
        </w:rPr>
        <w:fldChar w:fldCharType="end"/>
      </w:r>
      <w:bookmarkEnd w:id="391"/>
      <w:r w:rsidRPr="00167AB0">
        <w:rPr>
          <w:rFonts w:hint="eastAsia"/>
        </w:rPr>
        <w:t>错误检查功能界面图</w:t>
      </w:r>
      <w:bookmarkEnd w:id="392"/>
      <w:bookmarkEnd w:id="393"/>
      <w:bookmarkEnd w:id="394"/>
    </w:p>
    <w:p w:rsidR="000F3B52" w:rsidRPr="000479D0" w:rsidRDefault="000F3B52" w:rsidP="00472062">
      <w:pPr>
        <w:pStyle w:val="4"/>
        <w:ind w:left="567" w:hanging="567"/>
      </w:pPr>
      <w:r w:rsidRPr="000479D0">
        <w:t>测试数据生成</w:t>
      </w:r>
    </w:p>
    <w:p w:rsidR="000F3B52" w:rsidRPr="00404297" w:rsidRDefault="000F3B52" w:rsidP="00472062">
      <w:pPr>
        <w:pStyle w:val="aff9"/>
      </w:pPr>
      <w:r w:rsidRPr="00404297">
        <w:rPr>
          <w:rFonts w:hint="eastAsia"/>
        </w:rPr>
        <w:t>1</w:t>
      </w:r>
      <w:r>
        <w:rPr>
          <w:rFonts w:hint="eastAsia"/>
        </w:rPr>
        <w:t>．</w:t>
      </w:r>
      <w:r w:rsidRPr="00404297">
        <w:rPr>
          <w:rFonts w:hint="eastAsia"/>
        </w:rPr>
        <w:t>测试用例数据自动生成</w:t>
      </w:r>
    </w:p>
    <w:p w:rsidR="000F3B52" w:rsidRPr="000479D0" w:rsidRDefault="000F3B52" w:rsidP="00472062">
      <w:pPr>
        <w:pStyle w:val="aff9"/>
      </w:pPr>
      <w:r w:rsidRPr="000479D0">
        <w:rPr>
          <w:rFonts w:hint="eastAsia"/>
        </w:rPr>
        <w:t>基于所构建的软件测试剖面（包括软件使用剖面、操作描述剖面等类别），对模型中的不同类别的包节点（客户、用户、功能、状态等）、操作节点及其转移概率信息，以及约束和序列信息等进行逐层随机抽取，自动生成所需的软件测试用例数据，一次生成的最大测试用例数据数量不少于1万个。用例数据生成过程如</w:t>
      </w:r>
      <w:r w:rsidRPr="000479D0">
        <w:fldChar w:fldCharType="begin"/>
      </w:r>
      <w:r w:rsidRPr="000479D0">
        <w:instrText xml:space="preserve"> </w:instrText>
      </w:r>
      <w:r w:rsidRPr="000479D0">
        <w:rPr>
          <w:rFonts w:hint="eastAsia"/>
        </w:rPr>
        <w:instrText>REF _Ref17470100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2</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4AF84253" wp14:editId="31155287">
            <wp:extent cx="4692008" cy="2495550"/>
            <wp:effectExtent l="0" t="0" r="0" b="0"/>
            <wp:docPr id="284"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97236" cy="2498330"/>
                    </a:xfrm>
                    <a:prstGeom prst="rect">
                      <a:avLst/>
                    </a:prstGeom>
                    <a:noFill/>
                    <a:ln>
                      <a:noFill/>
                    </a:ln>
                  </pic:spPr>
                </pic:pic>
              </a:graphicData>
            </a:graphic>
          </wp:inline>
        </w:drawing>
      </w:r>
    </w:p>
    <w:p w:rsidR="000F3B52" w:rsidRPr="00A75B32" w:rsidRDefault="000F3B52" w:rsidP="00641A89">
      <w:pPr>
        <w:pStyle w:val="afff0"/>
      </w:pPr>
      <w:bookmarkStart w:id="395" w:name="_Ref17470100"/>
      <w:bookmarkStart w:id="396" w:name="_Toc17903281"/>
      <w:bookmarkStart w:id="397" w:name="_Toc18063326"/>
      <w:bookmarkStart w:id="398" w:name="_Toc18254438"/>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2</w:t>
      </w:r>
      <w:r>
        <w:rPr>
          <w:noProof/>
        </w:rPr>
        <w:fldChar w:fldCharType="end"/>
      </w:r>
      <w:bookmarkEnd w:id="395"/>
      <w:r w:rsidRPr="00167AB0">
        <w:rPr>
          <w:rFonts w:hint="eastAsia"/>
        </w:rPr>
        <w:t>软件测试用例数据生成过程</w:t>
      </w:r>
      <w:bookmarkEnd w:id="396"/>
      <w:bookmarkEnd w:id="397"/>
      <w:bookmarkEnd w:id="398"/>
      <w:r w:rsidRPr="00167AB0">
        <w:t xml:space="preserve"> </w:t>
      </w:r>
    </w:p>
    <w:p w:rsidR="000F3B52" w:rsidRPr="00404297" w:rsidRDefault="000F3B52" w:rsidP="00472062">
      <w:pPr>
        <w:pStyle w:val="aff9"/>
      </w:pPr>
      <w:r w:rsidRPr="00404297">
        <w:rPr>
          <w:rFonts w:hint="eastAsia"/>
        </w:rPr>
        <w:t>2</w:t>
      </w:r>
      <w:r>
        <w:rPr>
          <w:rFonts w:hint="eastAsia"/>
        </w:rPr>
        <w:t>．</w:t>
      </w:r>
      <w:r w:rsidRPr="00404297">
        <w:rPr>
          <w:rFonts w:hint="eastAsia"/>
        </w:rPr>
        <w:t>数据导入导出</w:t>
      </w:r>
    </w:p>
    <w:p w:rsidR="000F3B52" w:rsidRPr="000479D0" w:rsidRDefault="000F3B52" w:rsidP="00472062">
      <w:pPr>
        <w:pStyle w:val="aff9"/>
      </w:pPr>
      <w:r w:rsidRPr="000479D0">
        <w:rPr>
          <w:rFonts w:hint="eastAsia"/>
        </w:rPr>
        <w:t>为了能让多人同时开发用例，TCS工具提供了导入导出数据的功能，即用户能将个人的描述数据导出成文件，让后导入到他人的工程项目中，由其他人继续进行修改完善，从而能够实现多人同时描述被测系统。</w:t>
      </w:r>
    </w:p>
    <w:p w:rsidR="000F3B52" w:rsidRPr="000479D0" w:rsidRDefault="000F3B52" w:rsidP="00472062">
      <w:pPr>
        <w:pStyle w:val="aff9"/>
      </w:pPr>
      <w:r w:rsidRPr="000479D0">
        <w:rPr>
          <w:rFonts w:hint="eastAsia"/>
        </w:rPr>
        <w:t>1）数据导出</w:t>
      </w:r>
    </w:p>
    <w:p w:rsidR="000F3B52" w:rsidRPr="000479D0" w:rsidRDefault="000F3B52" w:rsidP="00472062">
      <w:pPr>
        <w:pStyle w:val="aff9"/>
      </w:pPr>
      <w:r w:rsidRPr="000479D0">
        <w:rPr>
          <w:rFonts w:hint="eastAsia"/>
        </w:rPr>
        <w:t>用户能够将TCS中描述的变量，类，包和操作作为独立元素导出到文件中。</w:t>
      </w:r>
      <w:r w:rsidRPr="000479D0">
        <w:t>测试数据的导出功能界面</w:t>
      </w:r>
      <w:r w:rsidRPr="000479D0">
        <w:rPr>
          <w:rFonts w:hint="eastAsia"/>
        </w:rPr>
        <w:t>如</w:t>
      </w:r>
      <w:r w:rsidRPr="000479D0">
        <w:fldChar w:fldCharType="begin"/>
      </w:r>
      <w:r w:rsidRPr="000479D0">
        <w:instrText xml:space="preserve"> </w:instrText>
      </w:r>
      <w:r w:rsidRPr="000479D0">
        <w:rPr>
          <w:rFonts w:hint="eastAsia"/>
        </w:rPr>
        <w:instrText>REF _Ref17470109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3</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1A0BDFDC" wp14:editId="5497B417">
            <wp:extent cx="4697879" cy="2847975"/>
            <wp:effectExtent l="0" t="0" r="7620" b="0"/>
            <wp:docPr id="28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703950" cy="2851656"/>
                    </a:xfrm>
                    <a:prstGeom prst="rect">
                      <a:avLst/>
                    </a:prstGeom>
                    <a:noFill/>
                    <a:ln>
                      <a:noFill/>
                    </a:ln>
                  </pic:spPr>
                </pic:pic>
              </a:graphicData>
            </a:graphic>
          </wp:inline>
        </w:drawing>
      </w:r>
    </w:p>
    <w:p w:rsidR="000F3B52" w:rsidRPr="00167AB0" w:rsidRDefault="000F3B52" w:rsidP="00641A89">
      <w:pPr>
        <w:pStyle w:val="afff0"/>
      </w:pPr>
      <w:bookmarkStart w:id="399" w:name="_Ref17470109"/>
      <w:bookmarkStart w:id="400" w:name="_Toc17903282"/>
      <w:bookmarkStart w:id="401" w:name="_Toc18063327"/>
      <w:bookmarkStart w:id="402" w:name="_Toc18254439"/>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3</w:t>
      </w:r>
      <w:r>
        <w:rPr>
          <w:noProof/>
        </w:rPr>
        <w:fldChar w:fldCharType="end"/>
      </w:r>
      <w:bookmarkEnd w:id="399"/>
      <w:r w:rsidRPr="00167AB0">
        <w:rPr>
          <w:rFonts w:hint="eastAsia"/>
        </w:rPr>
        <w:t>软件测试数据导出</w:t>
      </w:r>
      <w:bookmarkEnd w:id="400"/>
      <w:bookmarkEnd w:id="401"/>
      <w:bookmarkEnd w:id="402"/>
      <w:r w:rsidRPr="00167AB0">
        <w:t xml:space="preserve"> </w:t>
      </w:r>
    </w:p>
    <w:p w:rsidR="000F3B52" w:rsidRPr="000479D0" w:rsidRDefault="000F3B52" w:rsidP="00472062">
      <w:pPr>
        <w:pStyle w:val="aff9"/>
      </w:pPr>
      <w:r w:rsidRPr="000479D0">
        <w:rPr>
          <w:rFonts w:hint="eastAsia"/>
        </w:rPr>
        <w:t>2）数据导入</w:t>
      </w:r>
    </w:p>
    <w:p w:rsidR="000F3B52" w:rsidRPr="000479D0" w:rsidRDefault="000F3B52" w:rsidP="00472062">
      <w:pPr>
        <w:pStyle w:val="aff9"/>
      </w:pPr>
      <w:r w:rsidRPr="000479D0">
        <w:rPr>
          <w:rFonts w:hint="eastAsia"/>
        </w:rPr>
        <w:t>用户能将他人工程中导出的数据导入到自己的工程中，从而实现了多人能同时描述同一被测系统的功能。数据导入界面如</w:t>
      </w:r>
      <w:r w:rsidRPr="000479D0">
        <w:fldChar w:fldCharType="begin"/>
      </w:r>
      <w:r w:rsidRPr="000479D0">
        <w:instrText xml:space="preserve"> </w:instrText>
      </w:r>
      <w:r w:rsidRPr="000479D0">
        <w:rPr>
          <w:rFonts w:hint="eastAsia"/>
        </w:rPr>
        <w:instrText>REF _Ref1747011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4</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5AE4C6E5" wp14:editId="15AF38A7">
            <wp:extent cx="4343244" cy="2676525"/>
            <wp:effectExtent l="0" t="0" r="635" b="0"/>
            <wp:docPr id="2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353366" cy="2682763"/>
                    </a:xfrm>
                    <a:prstGeom prst="rect">
                      <a:avLst/>
                    </a:prstGeom>
                    <a:noFill/>
                    <a:ln>
                      <a:noFill/>
                    </a:ln>
                  </pic:spPr>
                </pic:pic>
              </a:graphicData>
            </a:graphic>
          </wp:inline>
        </w:drawing>
      </w:r>
    </w:p>
    <w:p w:rsidR="000F3B52" w:rsidRPr="00167AB0" w:rsidRDefault="000F3B52" w:rsidP="00641A89">
      <w:pPr>
        <w:pStyle w:val="afff0"/>
      </w:pPr>
      <w:bookmarkStart w:id="403" w:name="_Ref17470117"/>
      <w:bookmarkStart w:id="404" w:name="_Toc17903283"/>
      <w:bookmarkStart w:id="405" w:name="_Toc18063328"/>
      <w:bookmarkStart w:id="406" w:name="_Toc18254440"/>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4</w:t>
      </w:r>
      <w:r>
        <w:rPr>
          <w:noProof/>
        </w:rPr>
        <w:fldChar w:fldCharType="end"/>
      </w:r>
      <w:bookmarkEnd w:id="403"/>
      <w:r w:rsidRPr="00167AB0">
        <w:rPr>
          <w:rFonts w:hint="eastAsia"/>
        </w:rPr>
        <w:t>软件测试数据导入</w:t>
      </w:r>
      <w:bookmarkEnd w:id="404"/>
      <w:bookmarkEnd w:id="405"/>
      <w:bookmarkEnd w:id="406"/>
    </w:p>
    <w:p w:rsidR="000F3B52" w:rsidRPr="000479D0" w:rsidRDefault="000F3B52" w:rsidP="00472062">
      <w:pPr>
        <w:pStyle w:val="4"/>
        <w:ind w:left="567" w:hanging="567"/>
      </w:pPr>
      <w:r w:rsidRPr="000479D0">
        <w:t>数据报表生成</w:t>
      </w:r>
    </w:p>
    <w:p w:rsidR="000F3B52" w:rsidRPr="000479D0" w:rsidRDefault="000F3B52" w:rsidP="00472062">
      <w:pPr>
        <w:pStyle w:val="aff9"/>
      </w:pPr>
      <w:r w:rsidRPr="000479D0">
        <w:rPr>
          <w:rFonts w:hint="eastAsia"/>
        </w:rPr>
        <w:t>TCS工具</w:t>
      </w:r>
      <w:r w:rsidRPr="000479D0">
        <w:t>可为测试数据生成提供多种截尾原则，可生成Word文档和XML脚本两种形式的数据，并且可以根据不同的需要定制生成不同的脚本类型。</w:t>
      </w:r>
    </w:p>
    <w:p w:rsidR="000F3B52" w:rsidRPr="000479D0" w:rsidRDefault="000F3B52" w:rsidP="00472062">
      <w:pPr>
        <w:pStyle w:val="aff9"/>
      </w:pPr>
      <w:r w:rsidRPr="000479D0">
        <w:rPr>
          <w:rFonts w:hint="eastAsia"/>
        </w:rPr>
        <w:t>TCS为用户提供了方便查看用例，修改用例的功能，用户通过双击用例节点，打开用例显示视图，查看用例。用例显示视图的效果如</w:t>
      </w:r>
      <w:r w:rsidRPr="000479D0">
        <w:fldChar w:fldCharType="begin"/>
      </w:r>
      <w:r w:rsidRPr="000479D0">
        <w:instrText xml:space="preserve"> </w:instrText>
      </w:r>
      <w:r w:rsidRPr="000479D0">
        <w:rPr>
          <w:rFonts w:hint="eastAsia"/>
        </w:rPr>
        <w:instrText>REF _Ref17470127 \h</w:instrText>
      </w:r>
      <w:r w:rsidRPr="000479D0">
        <w:instrText xml:space="preserve"> </w:instrText>
      </w:r>
      <w:r>
        <w:instrText xml:space="preserve"> \* MERGEFORMAT </w:instrText>
      </w:r>
      <w:r w:rsidRPr="000479D0">
        <w:fldChar w:fldCharType="separate"/>
      </w:r>
      <w:r w:rsidRPr="00167AB0">
        <w:t xml:space="preserve">图 </w:t>
      </w:r>
      <w:r>
        <w:t>4</w:t>
      </w:r>
      <w:r w:rsidRPr="00167AB0">
        <w:noBreakHyphen/>
      </w:r>
      <w:r>
        <w:t>75</w:t>
      </w:r>
      <w:r w:rsidRPr="000479D0">
        <w:fldChar w:fldCharType="end"/>
      </w:r>
      <w:r w:rsidRPr="000479D0">
        <w:rPr>
          <w:rFonts w:hint="eastAsia"/>
        </w:rPr>
        <w:t>所示。</w:t>
      </w:r>
    </w:p>
    <w:p w:rsidR="000F3B52" w:rsidRPr="00A75B32" w:rsidRDefault="000F3B52" w:rsidP="00641A89">
      <w:pPr>
        <w:pStyle w:val="afff0"/>
      </w:pPr>
      <w:r w:rsidRPr="00A75B32">
        <w:rPr>
          <w:noProof/>
        </w:rPr>
        <w:drawing>
          <wp:inline distT="0" distB="0" distL="0" distR="0" wp14:anchorId="7E1D2300" wp14:editId="3ED4AA04">
            <wp:extent cx="4513580" cy="2602230"/>
            <wp:effectExtent l="0" t="0" r="0" b="0"/>
            <wp:docPr id="287"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13580" cy="2602230"/>
                    </a:xfrm>
                    <a:prstGeom prst="rect">
                      <a:avLst/>
                    </a:prstGeom>
                    <a:noFill/>
                    <a:ln>
                      <a:noFill/>
                    </a:ln>
                  </pic:spPr>
                </pic:pic>
              </a:graphicData>
            </a:graphic>
          </wp:inline>
        </w:drawing>
      </w:r>
    </w:p>
    <w:p w:rsidR="000F3B52" w:rsidRPr="00167AB0" w:rsidRDefault="000F3B52" w:rsidP="00641A89">
      <w:pPr>
        <w:pStyle w:val="afff0"/>
      </w:pPr>
      <w:bookmarkStart w:id="407" w:name="_Ref17470127"/>
      <w:bookmarkStart w:id="408" w:name="_Toc17903284"/>
      <w:bookmarkStart w:id="409" w:name="_Toc18063329"/>
      <w:bookmarkStart w:id="410" w:name="_Toc18254441"/>
      <w:r w:rsidRPr="00167AB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75</w:t>
      </w:r>
      <w:r>
        <w:rPr>
          <w:noProof/>
        </w:rPr>
        <w:fldChar w:fldCharType="end"/>
      </w:r>
      <w:bookmarkEnd w:id="407"/>
      <w:r w:rsidRPr="00167AB0">
        <w:rPr>
          <w:rFonts w:hint="eastAsia"/>
        </w:rPr>
        <w:t>软件测试用例数据显示视图</w:t>
      </w:r>
      <w:bookmarkEnd w:id="408"/>
      <w:bookmarkEnd w:id="409"/>
      <w:bookmarkEnd w:id="410"/>
      <w:r w:rsidRPr="00167AB0">
        <w:t xml:space="preserve"> </w:t>
      </w:r>
    </w:p>
    <w:p w:rsidR="000F3B52" w:rsidRPr="000479D0" w:rsidRDefault="000F3B52" w:rsidP="00472062">
      <w:pPr>
        <w:pStyle w:val="aff9"/>
      </w:pPr>
      <w:r w:rsidRPr="000479D0">
        <w:t>同时</w:t>
      </w:r>
      <w:r w:rsidRPr="000479D0">
        <w:rPr>
          <w:rFonts w:hint="eastAsia"/>
        </w:rPr>
        <w:t>，TCS工具可以对所生成的测试用例数据进行管理操作，包括用例数据打印、修改、查看、文件存储等操作。</w:t>
      </w:r>
    </w:p>
    <w:p w:rsidR="000F3B52" w:rsidRPr="000479D0" w:rsidRDefault="000F3B52" w:rsidP="00472062">
      <w:pPr>
        <w:pStyle w:val="3"/>
      </w:pPr>
      <w:bookmarkStart w:id="411" w:name="_Toc17902811"/>
      <w:bookmarkStart w:id="412" w:name="_Toc18171352"/>
      <w:r w:rsidRPr="000479D0">
        <w:t>技术指标</w:t>
      </w:r>
      <w:bookmarkEnd w:id="411"/>
      <w:bookmarkEnd w:id="412"/>
    </w:p>
    <w:p w:rsidR="000F3B52" w:rsidRPr="000479D0" w:rsidRDefault="000F3B52" w:rsidP="00472062">
      <w:pPr>
        <w:pStyle w:val="aff9"/>
      </w:pPr>
      <w:r>
        <w:rPr>
          <w:rFonts w:hint="eastAsia"/>
        </w:rPr>
        <w:t>1．</w:t>
      </w:r>
      <w:r w:rsidRPr="000479D0">
        <w:rPr>
          <w:rFonts w:hint="eastAsia"/>
        </w:rPr>
        <w:t>工具提供规范的操作界面，实现对软件测试剖面构建、变量分析等工作的图形化建模；以系统使用剖面为核心，通过构建软件客户、用户、功能、操作、输入等多个剖面视图，从不同角度对软件测试用例数据所需的数据、概率、关系等信息进行形式化建模</w:t>
      </w:r>
      <w:r>
        <w:rPr>
          <w:rFonts w:hint="eastAsia"/>
        </w:rPr>
        <w:t>。</w:t>
      </w:r>
    </w:p>
    <w:p w:rsidR="000F3B52" w:rsidRPr="000479D0" w:rsidRDefault="000F3B52" w:rsidP="00472062">
      <w:pPr>
        <w:pStyle w:val="aff9"/>
      </w:pPr>
      <w:r>
        <w:rPr>
          <w:rFonts w:hint="eastAsia"/>
        </w:rPr>
        <w:t>2．</w:t>
      </w:r>
      <w:r w:rsidRPr="000479D0">
        <w:rPr>
          <w:rFonts w:hint="eastAsia"/>
        </w:rPr>
        <w:t>工具引导用户构建的图形化软件测试剖面包括5种，即系统使用视图、软件使用剖面视图（客户剖面视图、用户剖面视图、状态剖面视图、功能剖面视图）、操作剖面视图、操作描述视图（离散型或连续型）、输入输出类分析视图。可支撑绘制和管理的客户剖面元素不少于20个、用户剖面元素不少于30个、状态剖面元素不少于50个、功能剖面元素不少于100个、操作剖面元素不少于100个</w:t>
      </w:r>
      <w:r>
        <w:rPr>
          <w:rFonts w:hint="eastAsia"/>
        </w:rPr>
        <w:t>。</w:t>
      </w:r>
    </w:p>
    <w:p w:rsidR="000F3B52" w:rsidRPr="000479D0" w:rsidRDefault="000F3B52" w:rsidP="00472062">
      <w:pPr>
        <w:pStyle w:val="aff9"/>
      </w:pPr>
      <w:r>
        <w:rPr>
          <w:rFonts w:hint="eastAsia"/>
        </w:rPr>
        <w:t>3．</w:t>
      </w:r>
      <w:r w:rsidRPr="000479D0">
        <w:rPr>
          <w:rFonts w:hint="eastAsia"/>
        </w:rPr>
        <w:t>工具基于所构建的软件测试剖面（包括软件使用剖面、操作描述剖面、系统使用视图等类别）信息，自上而下对剖面模型中状态、功能、操作、输入变量及其使用概率信息，以及模型节点之间的转移序列、约束关系等，依据概率信息自上而下逐层随机抽取，自动生成所需的软件测试用例数据</w:t>
      </w:r>
      <w:r>
        <w:rPr>
          <w:rFonts w:hint="eastAsia"/>
        </w:rPr>
        <w:t>。</w:t>
      </w:r>
    </w:p>
    <w:p w:rsidR="000F3B52" w:rsidRPr="000479D0" w:rsidRDefault="000F3B52" w:rsidP="00472062">
      <w:pPr>
        <w:pStyle w:val="aff9"/>
      </w:pPr>
      <w:r>
        <w:rPr>
          <w:rFonts w:hint="eastAsia"/>
        </w:rPr>
        <w:t>4．</w:t>
      </w:r>
      <w:r w:rsidRPr="000479D0">
        <w:rPr>
          <w:rFonts w:hint="eastAsia"/>
        </w:rPr>
        <w:t>工具为用户提供用例数据查看，用例修改的功能，并以用例显示视图列表的方式显示数据内容，形式简单易懂</w:t>
      </w:r>
      <w:r>
        <w:rPr>
          <w:rFonts w:hint="eastAsia"/>
        </w:rPr>
        <w:t>。</w:t>
      </w:r>
    </w:p>
    <w:p w:rsidR="000F3B52" w:rsidRPr="000479D0" w:rsidRDefault="000F3B52" w:rsidP="00472062">
      <w:pPr>
        <w:pStyle w:val="aff9"/>
      </w:pPr>
      <w:r>
        <w:rPr>
          <w:rFonts w:hint="eastAsia"/>
        </w:rPr>
        <w:t>5．</w:t>
      </w:r>
      <w:r w:rsidRPr="000479D0">
        <w:rPr>
          <w:rFonts w:hint="eastAsia"/>
        </w:rPr>
        <w:t>工具可自动生成XML脚本与Word文档两种形式的软件测试用例数据；可支持生成1万个以上的测试用例数据</w:t>
      </w:r>
      <w:r>
        <w:rPr>
          <w:rFonts w:hint="eastAsia"/>
        </w:rPr>
        <w:t>。</w:t>
      </w:r>
    </w:p>
    <w:p w:rsidR="000F3B52" w:rsidRPr="000479D0" w:rsidRDefault="000F3B52" w:rsidP="00472062">
      <w:pPr>
        <w:pStyle w:val="aff9"/>
      </w:pPr>
      <w:r>
        <w:rPr>
          <w:rFonts w:hint="eastAsia"/>
        </w:rPr>
        <w:t>6．</w:t>
      </w:r>
      <w:r w:rsidRPr="000479D0">
        <w:rPr>
          <w:rFonts w:hint="eastAsia"/>
        </w:rPr>
        <w:t>可支持用户、状态、功能、操作等需求要素的层次关系构建，同时对要素之间的转移概率信息进行描述；可支持描述各级剖面要素之间的转移关系，包括顺序转移关系和概率转移关系两大类；可支持描述各要素之间的时序约束信息，包括相对启动时刻、相对终止时刻、时间上下限设置等约束信息</w:t>
      </w:r>
      <w:r>
        <w:rPr>
          <w:rFonts w:hint="eastAsia"/>
        </w:rPr>
        <w:t>，</w:t>
      </w:r>
      <w:r w:rsidRPr="00A1076E">
        <w:rPr>
          <w:rFonts w:hint="eastAsia"/>
        </w:rPr>
        <w:t>可充分反映软件运行过程中的各类场景和外部激励</w:t>
      </w:r>
      <w:r>
        <w:rPr>
          <w:rFonts w:hint="eastAsia"/>
        </w:rPr>
        <w:t>。</w:t>
      </w:r>
    </w:p>
    <w:p w:rsidR="000F3B52" w:rsidRPr="000479D0" w:rsidRDefault="000F3B52" w:rsidP="00472062">
      <w:pPr>
        <w:pStyle w:val="aff9"/>
      </w:pPr>
      <w:r>
        <w:rPr>
          <w:rFonts w:hint="eastAsia"/>
        </w:rPr>
        <w:t>7．</w:t>
      </w:r>
      <w:r w:rsidRPr="000479D0">
        <w:rPr>
          <w:rFonts w:hint="eastAsia"/>
        </w:rPr>
        <w:t>工具提供导入导出数据的功能，即用户能将个人的描述数据导出成文件，让后导入到他人的工程项目中，由其他人继续进行修改完善，从而能够实现多人同时开发描述被测系统</w:t>
      </w:r>
      <w:r>
        <w:rPr>
          <w:rFonts w:hint="eastAsia"/>
        </w:rPr>
        <w:t>。</w:t>
      </w:r>
    </w:p>
    <w:p w:rsidR="000F3B52" w:rsidRPr="000479D0" w:rsidRDefault="000F3B52" w:rsidP="00472062">
      <w:pPr>
        <w:pStyle w:val="aff9"/>
      </w:pPr>
      <w:r>
        <w:rPr>
          <w:rFonts w:hint="eastAsia"/>
        </w:rPr>
        <w:t>8．</w:t>
      </w:r>
      <w:r w:rsidRPr="000479D0">
        <w:rPr>
          <w:rFonts w:hint="eastAsia"/>
        </w:rPr>
        <w:t>工具可以对所生成的软件测试用例数据进行管理操作，包括用例数据打印、修改、查看、文件存储等操作</w:t>
      </w:r>
      <w:r>
        <w:rPr>
          <w:rFonts w:hint="eastAsia"/>
        </w:rPr>
        <w:t>。</w:t>
      </w:r>
    </w:p>
    <w:p w:rsidR="000F3B52" w:rsidRPr="000479D0" w:rsidRDefault="000F3B52" w:rsidP="00472062">
      <w:pPr>
        <w:pStyle w:val="aff9"/>
      </w:pPr>
      <w:r>
        <w:rPr>
          <w:rFonts w:hint="eastAsia"/>
        </w:rPr>
        <w:t>9．</w:t>
      </w:r>
      <w:r w:rsidRPr="000479D0">
        <w:rPr>
          <w:rFonts w:hint="eastAsia"/>
        </w:rPr>
        <w:t>工具通过系统使用视图、软件使用剖面（包括状态、功能、操作等多种类别）、操作描述视图、输入输出变量分析视图等多个剖面视图，从不同的角度对软件测试所需要的信息进行形式化建模，准确描述被测软件系统的使用情况，并可进行剖面构造错误检查</w:t>
      </w:r>
      <w:r>
        <w:rPr>
          <w:rFonts w:hint="eastAsia"/>
        </w:rPr>
        <w:t>。</w:t>
      </w:r>
    </w:p>
    <w:p w:rsidR="000F3B52" w:rsidRPr="000479D0" w:rsidRDefault="000F3B52" w:rsidP="00472062">
      <w:pPr>
        <w:pStyle w:val="aff9"/>
      </w:pPr>
      <w:r>
        <w:rPr>
          <w:rFonts w:hint="eastAsia"/>
        </w:rPr>
        <w:t>10．</w:t>
      </w:r>
      <w:r w:rsidRPr="000479D0">
        <w:t>工具可在</w:t>
      </w:r>
      <w:r w:rsidRPr="000479D0">
        <w:rPr>
          <w:rFonts w:hint="eastAsia"/>
        </w:rPr>
        <w:t>Windows XP/Windows 7/Windows10等操作系统上正常运行，同时也可在Linux操作系统上正常运行。</w:t>
      </w:r>
    </w:p>
    <w:p w:rsidR="000F3B52" w:rsidRDefault="000F3B52" w:rsidP="00472062">
      <w:pPr>
        <w:pStyle w:val="aff9"/>
      </w:pPr>
      <w:r>
        <w:rPr>
          <w:rFonts w:hint="eastAsia"/>
        </w:rPr>
        <w:t>11．</w:t>
      </w:r>
      <w:r w:rsidRPr="000479D0">
        <w:t>生成包含</w:t>
      </w:r>
      <w:r w:rsidRPr="000479D0">
        <w:rPr>
          <w:rFonts w:hint="eastAsia"/>
        </w:rPr>
        <w:t xml:space="preserve"> </w:t>
      </w:r>
      <w:r w:rsidRPr="000479D0">
        <w:t>1万个测试用例数据的文件时间不超过</w:t>
      </w:r>
      <w:r w:rsidRPr="000479D0">
        <w:rPr>
          <w:rFonts w:hint="eastAsia"/>
        </w:rPr>
        <w:t>1</w:t>
      </w:r>
      <w:r w:rsidRPr="000479D0">
        <w:t>min</w:t>
      </w:r>
      <w:r w:rsidRPr="000479D0">
        <w:rPr>
          <w:rFonts w:hint="eastAsia"/>
        </w:rPr>
        <w:t>。</w:t>
      </w:r>
    </w:p>
    <w:p w:rsidR="000F3B52" w:rsidRPr="000479D0" w:rsidRDefault="000F3B52" w:rsidP="00472062">
      <w:pPr>
        <w:pStyle w:val="aff9"/>
      </w:pPr>
      <w:r>
        <w:rPr>
          <w:rFonts w:hint="eastAsia"/>
        </w:rPr>
        <w:t>12．支持测试人员开展</w:t>
      </w:r>
      <w:r w:rsidRPr="000479D0">
        <w:t>GJB/Z 141、GJB/Z 161等标准要求的软件测试剖面构建与用例设计生成工作，显著提升软件测试工作的规范性与有效性。</w:t>
      </w:r>
    </w:p>
    <w:p w:rsidR="000F3B52" w:rsidRDefault="000F3B52" w:rsidP="00472062">
      <w:pPr>
        <w:widowControl/>
        <w:jc w:val="left"/>
      </w:pPr>
      <w:r>
        <w:br w:type="page"/>
      </w:r>
    </w:p>
    <w:p w:rsidR="000F3B52" w:rsidRDefault="000F3B52" w:rsidP="00472062">
      <w:pPr>
        <w:pStyle w:val="2"/>
      </w:pPr>
      <w:bookmarkStart w:id="413" w:name="_Toc17902812"/>
      <w:bookmarkStart w:id="414" w:name="_Toc18171353"/>
      <w:r>
        <w:rPr>
          <w:rFonts w:hint="eastAsia"/>
        </w:rPr>
        <w:t>代码质量测试工具</w:t>
      </w:r>
      <w:bookmarkEnd w:id="413"/>
      <w:bookmarkEnd w:id="414"/>
    </w:p>
    <w:p w:rsidR="000F3B52" w:rsidRDefault="000F3B52" w:rsidP="00472062">
      <w:pPr>
        <w:pStyle w:val="3"/>
      </w:pPr>
      <w:bookmarkStart w:id="415" w:name="_Toc17902813"/>
      <w:bookmarkStart w:id="416" w:name="_Toc18171354"/>
      <w:r>
        <w:rPr>
          <w:rFonts w:hint="eastAsia"/>
        </w:rPr>
        <w:t>工具</w:t>
      </w:r>
      <w:r>
        <w:t>名称</w:t>
      </w:r>
      <w:bookmarkEnd w:id="415"/>
      <w:bookmarkEnd w:id="416"/>
    </w:p>
    <w:p w:rsidR="000F3B52" w:rsidRPr="00786D80" w:rsidRDefault="000F3B52" w:rsidP="00472062">
      <w:pPr>
        <w:pStyle w:val="aff9"/>
      </w:pPr>
      <w:r w:rsidRPr="00786D80">
        <w:rPr>
          <w:rFonts w:hint="eastAsia"/>
        </w:rPr>
        <w:t>工具名称：</w:t>
      </w:r>
      <w:r w:rsidRPr="00786D80">
        <w:t>Klocwork</w:t>
      </w:r>
      <w:r w:rsidRPr="00786D80">
        <w:rPr>
          <w:rFonts w:hint="eastAsia"/>
        </w:rPr>
        <w:t>。</w:t>
      </w:r>
    </w:p>
    <w:p w:rsidR="000F3B52" w:rsidRPr="00767515" w:rsidRDefault="000F3B52" w:rsidP="00472062">
      <w:pPr>
        <w:pStyle w:val="aff9"/>
      </w:pPr>
      <w:r w:rsidRPr="007155DD">
        <w:t>生产厂商及国别：</w:t>
      </w:r>
      <w:r w:rsidRPr="00786D80">
        <w:t>Klocwork</w:t>
      </w:r>
      <w:r>
        <w:rPr>
          <w:rFonts w:hint="eastAsia"/>
        </w:rPr>
        <w:t>，美国。</w:t>
      </w:r>
    </w:p>
    <w:p w:rsidR="000F3B52" w:rsidRPr="00B65DFE" w:rsidRDefault="000F3B52" w:rsidP="00472062">
      <w:pPr>
        <w:pStyle w:val="3"/>
      </w:pPr>
      <w:bookmarkStart w:id="417" w:name="_Toc17902814"/>
      <w:bookmarkStart w:id="418" w:name="_Toc18171355"/>
      <w:r w:rsidRPr="00B65DFE">
        <w:t>工具</w:t>
      </w:r>
      <w:r>
        <w:rPr>
          <w:rFonts w:hint="eastAsia"/>
        </w:rPr>
        <w:t>简介</w:t>
      </w:r>
      <w:bookmarkEnd w:id="417"/>
      <w:bookmarkEnd w:id="418"/>
    </w:p>
    <w:p w:rsidR="000F3B52" w:rsidRPr="00786D80" w:rsidRDefault="000F3B52" w:rsidP="00472062">
      <w:pPr>
        <w:pStyle w:val="aff9"/>
      </w:pPr>
      <w:r w:rsidRPr="00786D80">
        <w:t>Klocwork 公司是软件静态分析领域技术和市场领先的厂商，全球拥有 200 多个客户，其中许多是全球财富 500 强中的公司。</w:t>
      </w:r>
    </w:p>
    <w:p w:rsidR="000F3B52" w:rsidRPr="00B65DFE" w:rsidRDefault="000F3B52" w:rsidP="00472062">
      <w:pPr>
        <w:pStyle w:val="aff9"/>
      </w:pPr>
      <w:r w:rsidRPr="00786D80">
        <w:t>Klocwork 软件是 Klocwork 公司基于专利技术分析引擎开发的，综合应用了多种近年来 先进的静态分析技术，是出色的软件静态分析软件。Klocwork 产品与其它同类产品相比，具有很多突出的特征：Klocwork 支持的语言种类多，能够分析 C、C++和 Java 代码；能够发现的软件缺陷种类全面，既包括软件质量缺陷，又包括安全漏洞方面的缺陷，还可以分析对软件架构、编程规则的违反情况；软件分析功能全面，既能分析软件的缺陷，又能进行可视化的架构分析、优化；能够分析软件的各种度量；能够提供与多种主流 IDE 开发环境的集成；能够分析超大型软件（上千万代码行）</w:t>
      </w:r>
      <w:r w:rsidRPr="00B65DFE">
        <w:rPr>
          <w:rFonts w:hint="eastAsia"/>
        </w:rPr>
        <w:t>。</w:t>
      </w:r>
    </w:p>
    <w:p w:rsidR="000F3B52" w:rsidRPr="00B65DFE" w:rsidRDefault="000F3B52" w:rsidP="00472062">
      <w:pPr>
        <w:pStyle w:val="3"/>
      </w:pPr>
      <w:bookmarkStart w:id="419" w:name="_Toc17902815"/>
      <w:bookmarkStart w:id="420" w:name="_Toc18171356"/>
      <w:r>
        <w:rPr>
          <w:rFonts w:hint="eastAsia"/>
        </w:rPr>
        <w:t>功能</w:t>
      </w:r>
      <w:r>
        <w:t>简介</w:t>
      </w:r>
      <w:bookmarkEnd w:id="419"/>
      <w:bookmarkEnd w:id="420"/>
    </w:p>
    <w:p w:rsidR="000F3B52" w:rsidRDefault="000F3B52" w:rsidP="00472062">
      <w:pPr>
        <w:pStyle w:val="aff9"/>
      </w:pPr>
      <w:r>
        <w:t>Klocwork 功能包括：</w:t>
      </w:r>
    </w:p>
    <w:p w:rsidR="000F3B52" w:rsidRDefault="000F3B52" w:rsidP="000F3B52">
      <w:pPr>
        <w:pStyle w:val="aff9"/>
        <w:numPr>
          <w:ilvl w:val="0"/>
          <w:numId w:val="32"/>
        </w:numPr>
        <w:spacing w:line="440" w:lineRule="exact"/>
        <w:ind w:firstLineChars="0"/>
      </w:pPr>
      <w:r>
        <w:t>缺陷检测</w:t>
      </w:r>
    </w:p>
    <w:p w:rsidR="000F3B52" w:rsidRDefault="000F3B52" w:rsidP="000F3B52">
      <w:pPr>
        <w:pStyle w:val="aff9"/>
        <w:numPr>
          <w:ilvl w:val="0"/>
          <w:numId w:val="32"/>
        </w:numPr>
        <w:spacing w:line="440" w:lineRule="exact"/>
        <w:ind w:firstLineChars="0"/>
      </w:pPr>
      <w:r>
        <w:t>安全漏洞检测</w:t>
      </w:r>
    </w:p>
    <w:p w:rsidR="000F3B52" w:rsidRDefault="000F3B52" w:rsidP="000F3B52">
      <w:pPr>
        <w:pStyle w:val="aff9"/>
        <w:numPr>
          <w:ilvl w:val="0"/>
          <w:numId w:val="32"/>
        </w:numPr>
        <w:spacing w:line="440" w:lineRule="exact"/>
        <w:ind w:firstLineChars="0"/>
      </w:pPr>
      <w:r>
        <w:t>软件架构分析</w:t>
      </w:r>
    </w:p>
    <w:p w:rsidR="000F3B52" w:rsidRDefault="000F3B52" w:rsidP="000F3B52">
      <w:pPr>
        <w:pStyle w:val="aff9"/>
        <w:numPr>
          <w:ilvl w:val="0"/>
          <w:numId w:val="32"/>
        </w:numPr>
        <w:spacing w:line="440" w:lineRule="exact"/>
        <w:ind w:firstLineChars="0"/>
      </w:pPr>
      <w:r>
        <w:t>软件度量分析</w:t>
      </w:r>
    </w:p>
    <w:p w:rsidR="000F3B52" w:rsidRDefault="000F3B52" w:rsidP="000F3B52">
      <w:pPr>
        <w:pStyle w:val="aff9"/>
        <w:numPr>
          <w:ilvl w:val="0"/>
          <w:numId w:val="32"/>
        </w:numPr>
        <w:spacing w:line="440" w:lineRule="exact"/>
        <w:ind w:firstLineChars="0"/>
      </w:pPr>
      <w:r>
        <w:t>可定制的代码分析</w:t>
      </w:r>
    </w:p>
    <w:p w:rsidR="000F3B52" w:rsidRDefault="000F3B52" w:rsidP="000F3B52">
      <w:pPr>
        <w:pStyle w:val="aff9"/>
        <w:numPr>
          <w:ilvl w:val="0"/>
          <w:numId w:val="32"/>
        </w:numPr>
        <w:spacing w:line="440" w:lineRule="exact"/>
        <w:ind w:firstLineChars="0"/>
      </w:pPr>
      <w:r>
        <w:t>开发人员 IDE 集成</w:t>
      </w:r>
    </w:p>
    <w:p w:rsidR="000F3B52" w:rsidRDefault="000F3B52" w:rsidP="00472062">
      <w:pPr>
        <w:pStyle w:val="4"/>
        <w:ind w:left="567" w:hanging="567"/>
      </w:pPr>
      <w:r>
        <w:rPr>
          <w:rFonts w:hint="eastAsia"/>
        </w:rPr>
        <w:t>缺陷检测</w:t>
      </w:r>
    </w:p>
    <w:p w:rsidR="000F3B52" w:rsidRDefault="000F3B52" w:rsidP="00472062">
      <w:pPr>
        <w:pStyle w:val="aff9"/>
      </w:pPr>
      <w:r>
        <w:t>提供多角度的各种缺陷类型的分析。</w:t>
      </w:r>
    </w:p>
    <w:p w:rsidR="000F3B52" w:rsidRPr="00EC7FFE" w:rsidRDefault="000F3B52" w:rsidP="00472062">
      <w:pPr>
        <w:pStyle w:val="aff9"/>
      </w:pPr>
      <w:r>
        <w:t>自动化的缺陷检测功能易于使用，定制灵活，具有图形化的构建和报表管理图形界面，</w:t>
      </w:r>
      <w:r w:rsidRPr="00EC7FFE">
        <w:t>支持主流编码规则</w:t>
      </w:r>
      <w:r>
        <w:rPr>
          <w:rFonts w:hint="eastAsia"/>
        </w:rPr>
        <w:t>，</w:t>
      </w:r>
      <w:r w:rsidRPr="00665E42">
        <w:rPr>
          <w:rFonts w:hint="eastAsia"/>
        </w:rPr>
        <w:t>不需要写测试用例就能找出程序中的关键bug</w:t>
      </w:r>
      <w:r>
        <w:rPr>
          <w:rFonts w:hint="eastAsia"/>
        </w:rPr>
        <w:t>，</w:t>
      </w:r>
      <w:r w:rsidRPr="00082F65">
        <w:rPr>
          <w:rFonts w:hint="eastAsia"/>
        </w:rPr>
        <w:t>并且能够准确定位程序出错的位置。</w:t>
      </w:r>
      <w:r>
        <w:t>拥有业界领先的消息过滤器，极具柔性的配置，和强大的学习调整知识库</w:t>
      </w:r>
      <w:r w:rsidRPr="00EC7FFE">
        <w:t>。</w:t>
      </w:r>
    </w:p>
    <w:p w:rsidR="000F3B52" w:rsidRDefault="000F3B52" w:rsidP="00472062">
      <w:pPr>
        <w:pStyle w:val="aff9"/>
      </w:pPr>
      <w:r>
        <w:rPr>
          <w:rFonts w:eastAsia="Times New Roman"/>
        </w:rPr>
        <w:t xml:space="preserve">Klocwork </w:t>
      </w:r>
      <w:r>
        <w:t xml:space="preserve">能够分析 </w:t>
      </w:r>
      <w:r w:rsidRPr="007E72AF">
        <w:t>C/C++</w:t>
      </w:r>
      <w:r>
        <w:t xml:space="preserve">和 </w:t>
      </w:r>
      <w:r w:rsidRPr="007E72AF">
        <w:t xml:space="preserve">Java </w:t>
      </w:r>
      <w:r>
        <w:t>代码，</w:t>
      </w:r>
      <w:r w:rsidRPr="007E72AF">
        <w:rPr>
          <w:rFonts w:hint="eastAsia"/>
        </w:rPr>
        <w:t>支持缺陷按级别、类型、存在状态、处理状态的分析统计</w:t>
      </w:r>
      <w:r>
        <w:rPr>
          <w:rFonts w:hint="eastAsia"/>
        </w:rPr>
        <w:t>，自动</w:t>
      </w:r>
      <w:r>
        <w:t>生成代码</w:t>
      </w:r>
      <w:r>
        <w:rPr>
          <w:rFonts w:hint="eastAsia"/>
        </w:rPr>
        <w:t>缺陷</w:t>
      </w:r>
      <w:r>
        <w:t>报告</w:t>
      </w:r>
      <w:r>
        <w:rPr>
          <w:rFonts w:hint="eastAsia"/>
        </w:rPr>
        <w:t>、</w:t>
      </w:r>
      <w:r w:rsidRPr="00B120D2">
        <w:rPr>
          <w:rFonts w:hint="eastAsia"/>
        </w:rPr>
        <w:t>缺陷报表查看和导出、多样化的结果统计</w:t>
      </w:r>
      <w:r>
        <w:rPr>
          <w:rFonts w:hint="eastAsia"/>
        </w:rPr>
        <w:t>（</w:t>
      </w:r>
      <w:r w:rsidRPr="00B120D2">
        <w:t>bug分类统计、bug状态统计、函数复杂度、多种缺陷过滤标准等</w:t>
      </w:r>
      <w:r>
        <w:rPr>
          <w:rFonts w:hint="eastAsia"/>
        </w:rPr>
        <w:t>）。</w:t>
      </w:r>
      <w:r>
        <w:t>能够发现的缺陷类型举例。</w:t>
      </w:r>
    </w:p>
    <w:p w:rsidR="000F3B52" w:rsidRDefault="000F3B52" w:rsidP="00641A89">
      <w:pPr>
        <w:pStyle w:val="afff0"/>
      </w:pPr>
      <w:bookmarkStart w:id="421" w:name="_Toc18170438"/>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5</w:t>
      </w:r>
      <w:r w:rsidRPr="00F32AEC">
        <w:fldChar w:fldCharType="end"/>
      </w:r>
      <w:r>
        <w:t xml:space="preserve"> </w:t>
      </w:r>
      <w:r>
        <w:rPr>
          <w:rFonts w:hint="eastAsia"/>
        </w:rPr>
        <w:t>Klocwork</w:t>
      </w:r>
      <w:r>
        <w:t xml:space="preserve"> </w:t>
      </w:r>
      <w:r>
        <w:rPr>
          <w:rFonts w:hint="eastAsia"/>
        </w:rPr>
        <w:t>C/C++和Java缺陷检测类型样例</w:t>
      </w:r>
      <w:bookmarkEnd w:id="421"/>
    </w:p>
    <w:tbl>
      <w:tblPr>
        <w:tblStyle w:val="TableGrid"/>
        <w:tblW w:w="8378" w:type="dxa"/>
        <w:jc w:val="center"/>
        <w:tblInd w:w="0" w:type="dxa"/>
        <w:tblCellMar>
          <w:top w:w="40" w:type="dxa"/>
          <w:left w:w="108" w:type="dxa"/>
          <w:right w:w="73" w:type="dxa"/>
        </w:tblCellMar>
        <w:tblLook w:val="04A0" w:firstRow="1" w:lastRow="0" w:firstColumn="1" w:lastColumn="0" w:noHBand="0" w:noVBand="1"/>
      </w:tblPr>
      <w:tblGrid>
        <w:gridCol w:w="4189"/>
        <w:gridCol w:w="4189"/>
      </w:tblGrid>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C/C++</w:t>
            </w:r>
            <w:r w:rsidRPr="00D135FA">
              <w:rPr>
                <w:rFonts w:ascii="Times New Roman" w:eastAsia="宋体" w:hAnsi="Times New Roman"/>
              </w:rPr>
              <w:t>缺陷类型样例</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Java</w:t>
            </w:r>
            <w:r w:rsidRPr="00D135FA">
              <w:rPr>
                <w:rFonts w:ascii="Times New Roman" w:eastAsia="宋体" w:hAnsi="Times New Roman"/>
              </w:rPr>
              <w:t>缺陷类型样例</w:t>
            </w:r>
          </w:p>
        </w:tc>
      </w:tr>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空指针释放</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效率错误（如：空的</w:t>
            </w:r>
            <w:r w:rsidRPr="00D135FA">
              <w:rPr>
                <w:rFonts w:ascii="Times New Roman" w:eastAsia="宋体" w:hAnsi="Times New Roman"/>
              </w:rPr>
              <w:t>finalize</w:t>
            </w:r>
            <w:r w:rsidRPr="00D135FA">
              <w:rPr>
                <w:rFonts w:ascii="Times New Roman" w:eastAsia="宋体" w:hAnsi="Times New Roman"/>
              </w:rPr>
              <w:t>方法）</w:t>
            </w:r>
            <w:r w:rsidRPr="00D135FA">
              <w:rPr>
                <w:rFonts w:ascii="Times New Roman" w:eastAsia="宋体" w:hAnsi="Times New Roman"/>
              </w:rPr>
              <w:t xml:space="preserve"> </w:t>
            </w:r>
          </w:p>
        </w:tc>
      </w:tr>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内存管理问题（如：内存泄漏）</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可维护性问题（如：空的</w:t>
            </w:r>
            <w:r w:rsidRPr="00D135FA">
              <w:rPr>
                <w:rFonts w:ascii="Times New Roman" w:eastAsia="宋体" w:hAnsi="Times New Roman"/>
              </w:rPr>
              <w:t>catch</w:t>
            </w:r>
            <w:r w:rsidRPr="00D135FA">
              <w:rPr>
                <w:rFonts w:ascii="Times New Roman" w:eastAsia="宋体" w:hAnsi="Times New Roman"/>
              </w:rPr>
              <w:t>从句）</w:t>
            </w:r>
          </w:p>
        </w:tc>
      </w:tr>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数组越界</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可靠性问题</w:t>
            </w:r>
            <w:r w:rsidRPr="00D135FA">
              <w:rPr>
                <w:rFonts w:ascii="Times New Roman" w:eastAsia="宋体" w:hAnsi="Times New Roman"/>
              </w:rPr>
              <w:t xml:space="preserve"> (</w:t>
            </w:r>
            <w:r w:rsidRPr="00D135FA">
              <w:rPr>
                <w:rFonts w:ascii="Times New Roman" w:eastAsia="宋体" w:hAnsi="Times New Roman"/>
              </w:rPr>
              <w:t>如资源泄漏</w:t>
            </w:r>
            <w:r w:rsidRPr="00D135FA">
              <w:rPr>
                <w:rFonts w:ascii="Times New Roman" w:eastAsia="宋体" w:hAnsi="Times New Roman"/>
              </w:rPr>
              <w:t>)</w:t>
            </w:r>
          </w:p>
        </w:tc>
      </w:tr>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未初始化数据使用</w:t>
            </w:r>
            <w:r w:rsidRPr="00D135FA">
              <w:rPr>
                <w:rFonts w:ascii="Times New Roman" w:eastAsia="宋体" w:hAnsi="Times New Roman"/>
              </w:rPr>
              <w:t xml:space="preserve"> </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 xml:space="preserve"> </w:t>
            </w:r>
          </w:p>
        </w:tc>
      </w:tr>
      <w:tr w:rsidR="000F3B52" w:rsidRPr="00D135FA" w:rsidTr="00472062">
        <w:trPr>
          <w:trHeight w:val="434"/>
          <w:jc w:val="center"/>
        </w:trPr>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编码风格问题（如：在条件中赋值）</w:t>
            </w:r>
            <w:r w:rsidRPr="00D135FA">
              <w:rPr>
                <w:rFonts w:ascii="Times New Roman" w:eastAsia="宋体" w:hAnsi="Times New Roman"/>
              </w:rPr>
              <w:t xml:space="preserve"> </w:t>
            </w:r>
          </w:p>
        </w:tc>
        <w:tc>
          <w:tcPr>
            <w:tcW w:w="4189" w:type="dxa"/>
            <w:tcBorders>
              <w:top w:val="single" w:sz="4" w:space="0" w:color="000000"/>
              <w:left w:val="single" w:sz="4" w:space="0" w:color="000000"/>
              <w:bottom w:val="single" w:sz="4" w:space="0" w:color="000000"/>
              <w:right w:val="single" w:sz="4" w:space="0" w:color="000000"/>
            </w:tcBorders>
          </w:tcPr>
          <w:p w:rsidR="000F3B52" w:rsidRPr="00D135FA" w:rsidRDefault="000F3B52" w:rsidP="00472062">
            <w:pPr>
              <w:rPr>
                <w:rFonts w:ascii="Times New Roman" w:eastAsia="宋体" w:hAnsi="Times New Roman"/>
              </w:rPr>
            </w:pPr>
            <w:r w:rsidRPr="00D135FA">
              <w:rPr>
                <w:rFonts w:ascii="Times New Roman" w:eastAsia="宋体" w:hAnsi="Times New Roman"/>
              </w:rPr>
              <w:t xml:space="preserve"> </w:t>
            </w:r>
          </w:p>
        </w:tc>
      </w:tr>
    </w:tbl>
    <w:p w:rsidR="000F3B52" w:rsidRPr="00D135FA" w:rsidRDefault="000F3B52" w:rsidP="00CD0B9C">
      <w:pPr>
        <w:pStyle w:val="aff9"/>
      </w:pPr>
    </w:p>
    <w:p w:rsidR="000F3B52" w:rsidRDefault="000F3B52" w:rsidP="00472062">
      <w:pPr>
        <w:pStyle w:val="4"/>
        <w:ind w:left="567" w:hanging="567"/>
      </w:pPr>
      <w:r>
        <w:rPr>
          <w:rFonts w:hint="eastAsia"/>
        </w:rPr>
        <w:t>安全</w:t>
      </w:r>
      <w:r>
        <w:t>漏洞检测</w:t>
      </w:r>
    </w:p>
    <w:p w:rsidR="000F3B52" w:rsidRDefault="000F3B52" w:rsidP="00472062">
      <w:pPr>
        <w:pStyle w:val="aff9"/>
        <w:rPr>
          <w:rFonts w:eastAsia="Times New Roman"/>
        </w:rPr>
      </w:pPr>
      <w:r>
        <w:rPr>
          <w:rFonts w:eastAsia="Times New Roman"/>
        </w:rPr>
        <w:t xml:space="preserve">Klocwork </w:t>
      </w:r>
      <w:r>
        <w:t xml:space="preserve">确信软件安全性是软件质量中一个重要的、并越来越受重视的方面。同样的，所有的 </w:t>
      </w:r>
      <w:r>
        <w:rPr>
          <w:rFonts w:eastAsia="Times New Roman"/>
        </w:rPr>
        <w:t xml:space="preserve">Klocwork </w:t>
      </w:r>
      <w:r>
        <w:t>安全漏洞分析是基于市场领先的缺陷检测能力，从原来的缺陷检测分离出来单独的安全漏洞检测和违反推荐的安全代码</w:t>
      </w:r>
      <w:r>
        <w:rPr>
          <w:rFonts w:hint="eastAsia"/>
        </w:rPr>
        <w:t>最</w:t>
      </w:r>
      <w:r>
        <w:t>佳实践的缺陷检测。能够检测到的安全漏洞类型举例</w:t>
      </w:r>
      <w:r>
        <w:rPr>
          <w:rFonts w:hint="eastAsia"/>
        </w:rPr>
        <w:t>。</w:t>
      </w:r>
    </w:p>
    <w:p w:rsidR="000F3B52" w:rsidRDefault="000F3B52" w:rsidP="00641A89">
      <w:pPr>
        <w:pStyle w:val="afff0"/>
      </w:pPr>
      <w:r>
        <w:rPr>
          <w:rFonts w:eastAsia="Times New Roman"/>
        </w:rPr>
        <w:t xml:space="preserve"> </w:t>
      </w:r>
      <w:bookmarkStart w:id="422" w:name="_Toc18170439"/>
      <w:r w:rsidRPr="00F32AEC">
        <w:rPr>
          <w:rFonts w:hint="eastAsia"/>
        </w:rPr>
        <w:t>表</w:t>
      </w:r>
      <w:r w:rsidRPr="00F32AEC">
        <w:fldChar w:fldCharType="begin"/>
      </w:r>
      <w:r w:rsidRPr="00F32AEC">
        <w:instrText xml:space="preserve"> </w:instrText>
      </w:r>
      <w:r w:rsidRPr="00F32AEC">
        <w:rPr>
          <w:rFonts w:hint="eastAsia"/>
        </w:rPr>
        <w:instrText>STYLEREF 1 \s</w:instrText>
      </w:r>
      <w:r w:rsidRPr="00F32AEC">
        <w:instrText xml:space="preserve"> </w:instrText>
      </w:r>
      <w:r w:rsidRPr="00F32AEC">
        <w:fldChar w:fldCharType="separate"/>
      </w:r>
      <w:r>
        <w:rPr>
          <w:noProof/>
        </w:rPr>
        <w:t>4</w:t>
      </w:r>
      <w:r w:rsidRPr="00F32AEC">
        <w:fldChar w:fldCharType="end"/>
      </w:r>
      <w:r w:rsidRPr="00F32AEC">
        <w:noBreakHyphen/>
      </w:r>
      <w:r w:rsidRPr="00F32AEC">
        <w:fldChar w:fldCharType="begin"/>
      </w:r>
      <w:r w:rsidRPr="00F32AEC">
        <w:instrText xml:space="preserve"> </w:instrText>
      </w:r>
      <w:r w:rsidRPr="00F32AEC">
        <w:rPr>
          <w:rFonts w:hint="eastAsia"/>
        </w:rPr>
        <w:instrText>SEQ 表 \* ARABIC \s 1</w:instrText>
      </w:r>
      <w:r w:rsidRPr="00F32AEC">
        <w:instrText xml:space="preserve"> </w:instrText>
      </w:r>
      <w:r w:rsidRPr="00F32AEC">
        <w:fldChar w:fldCharType="separate"/>
      </w:r>
      <w:r>
        <w:rPr>
          <w:noProof/>
        </w:rPr>
        <w:t>16</w:t>
      </w:r>
      <w:r w:rsidRPr="00F32AEC">
        <w:fldChar w:fldCharType="end"/>
      </w:r>
      <w:r>
        <w:t xml:space="preserve"> </w:t>
      </w:r>
      <w:r>
        <w:rPr>
          <w:rFonts w:hint="eastAsia"/>
        </w:rPr>
        <w:t>Klocwork</w:t>
      </w:r>
      <w:r>
        <w:t xml:space="preserve"> </w:t>
      </w:r>
      <w:r>
        <w:rPr>
          <w:rFonts w:hint="eastAsia"/>
        </w:rPr>
        <w:t>C/C++和Java安全漏洞检测类型样例</w:t>
      </w:r>
      <w:bookmarkEnd w:id="422"/>
    </w:p>
    <w:tbl>
      <w:tblPr>
        <w:tblStyle w:val="TableGrid"/>
        <w:tblW w:w="8596" w:type="dxa"/>
        <w:jc w:val="center"/>
        <w:tblInd w:w="0" w:type="dxa"/>
        <w:tblCellMar>
          <w:top w:w="40" w:type="dxa"/>
          <w:left w:w="108" w:type="dxa"/>
        </w:tblCellMar>
        <w:tblLook w:val="04A0" w:firstRow="1" w:lastRow="0" w:firstColumn="1" w:lastColumn="0" w:noHBand="0" w:noVBand="1"/>
      </w:tblPr>
      <w:tblGrid>
        <w:gridCol w:w="4298"/>
        <w:gridCol w:w="4298"/>
      </w:tblGrid>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C/C++</w:t>
            </w:r>
            <w:r w:rsidRPr="00D40331">
              <w:rPr>
                <w:rFonts w:ascii="Times New Roman" w:eastAsia="宋体" w:hAnsi="Times New Roman"/>
              </w:rPr>
              <w:t>安全漏洞分类</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Java</w:t>
            </w:r>
            <w:r w:rsidRPr="00D40331">
              <w:rPr>
                <w:rFonts w:ascii="Times New Roman" w:eastAsia="宋体" w:hAnsi="Times New Roman"/>
              </w:rPr>
              <w:t>安全漏洞分类</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访问控制缺陷</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拒绝服务</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缓冲区溢出</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注入缺陷（如：</w:t>
            </w:r>
            <w:r w:rsidRPr="00D40331">
              <w:rPr>
                <w:rFonts w:ascii="Times New Roman" w:eastAsia="宋体" w:hAnsi="Times New Roman"/>
              </w:rPr>
              <w:t>SQL</w:t>
            </w:r>
            <w:r w:rsidRPr="00D40331">
              <w:rPr>
                <w:rFonts w:ascii="Times New Roman" w:eastAsia="宋体" w:hAnsi="Times New Roman"/>
              </w:rPr>
              <w:t>注入、进程注入等）</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DNS</w:t>
            </w:r>
            <w:r w:rsidRPr="00D40331">
              <w:rPr>
                <w:rFonts w:ascii="Times New Roman" w:eastAsia="宋体" w:hAnsi="Times New Roman"/>
              </w:rPr>
              <w:t>欺骗</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未经验证的输入</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忽略返回值</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移动代码安全</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注入缺陷</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有漏洞的会话管理</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不安全的存储</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跨站点脚本</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未经验证的用户输入</w:t>
            </w: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出错处理不当</w:t>
            </w:r>
          </w:p>
        </w:tc>
      </w:tr>
      <w:tr w:rsidR="000F3B52" w:rsidTr="00472062">
        <w:trPr>
          <w:trHeight w:val="475"/>
          <w:jc w:val="center"/>
        </w:trPr>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p>
        </w:tc>
        <w:tc>
          <w:tcPr>
            <w:tcW w:w="4298" w:type="dxa"/>
            <w:tcBorders>
              <w:top w:val="single" w:sz="4" w:space="0" w:color="000000"/>
              <w:left w:val="single" w:sz="4" w:space="0" w:color="000000"/>
              <w:bottom w:val="single" w:sz="4" w:space="0" w:color="000000"/>
              <w:right w:val="single" w:sz="4" w:space="0" w:color="000000"/>
            </w:tcBorders>
            <w:vAlign w:val="center"/>
          </w:tcPr>
          <w:p w:rsidR="000F3B52" w:rsidRPr="00D40331" w:rsidRDefault="000F3B52" w:rsidP="00472062">
            <w:pPr>
              <w:rPr>
                <w:rFonts w:ascii="Times New Roman" w:eastAsia="宋体" w:hAnsi="Times New Roman"/>
              </w:rPr>
            </w:pPr>
            <w:r w:rsidRPr="00D40331">
              <w:rPr>
                <w:rFonts w:ascii="Times New Roman" w:eastAsia="宋体" w:hAnsi="Times New Roman"/>
              </w:rPr>
              <w:t>有漏洞的访问控制</w:t>
            </w:r>
          </w:p>
        </w:tc>
      </w:tr>
    </w:tbl>
    <w:p w:rsidR="000F3B52" w:rsidRPr="00D55564" w:rsidRDefault="000F3B52" w:rsidP="00472062">
      <w:pPr>
        <w:pStyle w:val="aff9"/>
      </w:pPr>
    </w:p>
    <w:p w:rsidR="000F3B52" w:rsidRDefault="000F3B52" w:rsidP="00472062">
      <w:pPr>
        <w:pStyle w:val="4"/>
        <w:ind w:left="567" w:hanging="567"/>
      </w:pPr>
      <w:r>
        <w:rPr>
          <w:rFonts w:hint="eastAsia"/>
        </w:rPr>
        <w:t>软件</w:t>
      </w:r>
      <w:r>
        <w:t>架构分析</w:t>
      </w:r>
    </w:p>
    <w:p w:rsidR="000F3B52" w:rsidRDefault="000F3B52" w:rsidP="00472062">
      <w:pPr>
        <w:pStyle w:val="aff9"/>
      </w:pPr>
      <w:r>
        <w:rPr>
          <w:rFonts w:eastAsia="Times New Roman"/>
        </w:rPr>
        <w:t xml:space="preserve">Klocwork </w:t>
      </w:r>
      <w:r>
        <w:t xml:space="preserve">帮助组织为任何需要理解软件架构的项目进行准备工作，如：外包项目、改造利用一段老的代码、或者向已有系统添加新功能。利用 </w:t>
      </w:r>
      <w:r>
        <w:rPr>
          <w:rFonts w:eastAsia="Times New Roman"/>
        </w:rPr>
        <w:t>Klocwork</w:t>
      </w:r>
      <w:r>
        <w:t xml:space="preserve">，架构师、管理人员和开发人员能够重新获得对他们软件和产品的架构理解，并在进行任何代码修改的时候进行功能强大的影响分析。当结合使用 </w:t>
      </w:r>
      <w:r>
        <w:rPr>
          <w:rFonts w:eastAsia="Times New Roman"/>
        </w:rPr>
        <w:t xml:space="preserve">Klocwork </w:t>
      </w:r>
      <w:r>
        <w:t>的缺陷和安全漏洞检测，它提供一个强大的功能集帮助理解在您软件架构异常和缺陷发生率的关联关系。</w:t>
      </w:r>
    </w:p>
    <w:p w:rsidR="000F3B52" w:rsidRDefault="000F3B52" w:rsidP="00472062">
      <w:pPr>
        <w:pStyle w:val="aff9"/>
      </w:pPr>
      <w:r>
        <w:t>架构分析可以进行代码结构可视化展示，显示已有应用系统的物理结构，应用系统中的依赖关系连同应用系统以及外部环境间的依赖关系</w:t>
      </w:r>
      <w:r>
        <w:rPr>
          <w:rFonts w:hint="eastAsia"/>
        </w:rPr>
        <w:t>。如</w:t>
      </w:r>
      <w:r>
        <w:fldChar w:fldCharType="begin"/>
      </w:r>
      <w:r>
        <w:instrText xml:space="preserve"> </w:instrText>
      </w:r>
      <w:r>
        <w:rPr>
          <w:rFonts w:hint="eastAsia"/>
        </w:rPr>
        <w:instrText>REF _Ref18055329 \h</w:instrText>
      </w:r>
      <w:r>
        <w:instrText xml:space="preserve"> </w:instrText>
      </w:r>
      <w:r>
        <w:fldChar w:fldCharType="separate"/>
      </w:r>
      <w:r w:rsidRPr="005A07A0">
        <w:rPr>
          <w:rFonts w:hint="eastAsia"/>
        </w:rPr>
        <w:t xml:space="preserve">图 </w:t>
      </w:r>
      <w:r>
        <w:rPr>
          <w:noProof/>
        </w:rPr>
        <w:t>4</w:t>
      </w:r>
      <w:r w:rsidRPr="005A07A0">
        <w:noBreakHyphen/>
      </w:r>
      <w:r>
        <w:rPr>
          <w:noProof/>
        </w:rPr>
        <w:t>76</w:t>
      </w:r>
      <w:r>
        <w:fldChar w:fldCharType="end"/>
      </w:r>
      <w:r>
        <w:rPr>
          <w:rFonts w:hint="eastAsia"/>
        </w:rPr>
        <w:t>所示。</w:t>
      </w:r>
    </w:p>
    <w:p w:rsidR="000F3B52" w:rsidRDefault="000F3B52" w:rsidP="00472062">
      <w:pPr>
        <w:pStyle w:val="afffa"/>
        <w:rPr>
          <w:rFonts w:eastAsia="Times New Roman"/>
        </w:rPr>
      </w:pPr>
      <w:r>
        <w:rPr>
          <w:noProof/>
        </w:rPr>
        <w:drawing>
          <wp:inline distT="0" distB="0" distL="0" distR="0" wp14:anchorId="7F8B2E65" wp14:editId="197FDBD2">
            <wp:extent cx="5276088" cy="3944112"/>
            <wp:effectExtent l="0" t="0" r="0" b="0"/>
            <wp:docPr id="10402" name="Picture 10402"/>
            <wp:cNvGraphicFramePr/>
            <a:graphic xmlns:a="http://schemas.openxmlformats.org/drawingml/2006/main">
              <a:graphicData uri="http://schemas.openxmlformats.org/drawingml/2006/picture">
                <pic:pic xmlns:pic="http://schemas.openxmlformats.org/drawingml/2006/picture">
                  <pic:nvPicPr>
                    <pic:cNvPr id="10402" name="Picture 10402"/>
                    <pic:cNvPicPr/>
                  </pic:nvPicPr>
                  <pic:blipFill>
                    <a:blip r:embed="rId125"/>
                    <a:stretch>
                      <a:fillRect/>
                    </a:stretch>
                  </pic:blipFill>
                  <pic:spPr>
                    <a:xfrm>
                      <a:off x="0" y="0"/>
                      <a:ext cx="5276088" cy="3944112"/>
                    </a:xfrm>
                    <a:prstGeom prst="rect">
                      <a:avLst/>
                    </a:prstGeom>
                  </pic:spPr>
                </pic:pic>
              </a:graphicData>
            </a:graphic>
          </wp:inline>
        </w:drawing>
      </w:r>
      <w:r>
        <w:rPr>
          <w:rFonts w:eastAsia="Times New Roman"/>
        </w:rPr>
        <w:t xml:space="preserve"> </w:t>
      </w:r>
    </w:p>
    <w:p w:rsidR="000F3B52" w:rsidRPr="005A07A0" w:rsidRDefault="000F3B52" w:rsidP="00641A89">
      <w:pPr>
        <w:pStyle w:val="afff0"/>
      </w:pPr>
      <w:bookmarkStart w:id="423" w:name="_Ref18055329"/>
      <w:bookmarkStart w:id="424" w:name="_Toc17903285"/>
      <w:bookmarkStart w:id="425" w:name="_Toc18063330"/>
      <w:bookmarkStart w:id="426" w:name="_Toc18254442"/>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76</w:t>
      </w:r>
      <w:r w:rsidRPr="005A07A0">
        <w:fldChar w:fldCharType="end"/>
      </w:r>
      <w:bookmarkEnd w:id="423"/>
      <w:r w:rsidRPr="005A07A0">
        <w:t xml:space="preserve"> 代码结构可视化展示</w:t>
      </w:r>
      <w:bookmarkEnd w:id="424"/>
      <w:bookmarkEnd w:id="425"/>
      <w:bookmarkEnd w:id="426"/>
    </w:p>
    <w:p w:rsidR="000F3B52" w:rsidRDefault="000F3B52" w:rsidP="00472062">
      <w:pPr>
        <w:pStyle w:val="aff9"/>
      </w:pPr>
      <w:r>
        <w:t>软件架构师还可以利用架构分析快速发现复杂的架构问题（如循环依赖）、模型改进等方面的内容，然后为开发人员产生一个可操作的变更列表。</w:t>
      </w:r>
      <w:r>
        <w:rPr>
          <w:rFonts w:eastAsia="Times New Roman"/>
        </w:rPr>
        <w:t xml:space="preserve"> </w:t>
      </w:r>
      <w:r>
        <w:t xml:space="preserve">在大型 </w:t>
      </w:r>
      <w:r>
        <w:rPr>
          <w:rFonts w:eastAsia="Times New Roman"/>
        </w:rPr>
        <w:t>C/C++</w:t>
      </w:r>
      <w:r>
        <w:t>软件中，一个普遍的可维护性问题就是过于复杂的头文件结构，比如包含了许多不必要的头文件。</w:t>
      </w:r>
      <w:r>
        <w:rPr>
          <w:rFonts w:eastAsia="Times New Roman"/>
        </w:rPr>
        <w:t xml:space="preserve">Klocwork </w:t>
      </w:r>
      <w:r>
        <w:t>能够对您的系统执行自动分析，然后给出经过优化后，对潜在的系统文件大小、构建时间减少的量值，并给出优化您头文件的某种推荐方案的路径图。</w:t>
      </w:r>
    </w:p>
    <w:p w:rsidR="000F3B52" w:rsidRDefault="000F3B52" w:rsidP="00472062">
      <w:pPr>
        <w:pStyle w:val="aff9"/>
      </w:pPr>
      <w:r>
        <w:t>使用自动的流程图功能，从源代码分析得出程序的流程图，理解文件的处理流程，来帮助进行更加高效的编码</w:t>
      </w:r>
      <w:r>
        <w:rPr>
          <w:rFonts w:hint="eastAsia"/>
        </w:rPr>
        <w:t>，如</w:t>
      </w:r>
      <w:r>
        <w:fldChar w:fldCharType="begin"/>
      </w:r>
      <w:r>
        <w:instrText xml:space="preserve"> </w:instrText>
      </w:r>
      <w:r>
        <w:rPr>
          <w:rFonts w:hint="eastAsia"/>
        </w:rPr>
        <w:instrText>REF _Ref18055319 \h</w:instrText>
      </w:r>
      <w:r>
        <w:instrText xml:space="preserve"> </w:instrText>
      </w:r>
      <w:r>
        <w:fldChar w:fldCharType="separate"/>
      </w:r>
      <w:r w:rsidRPr="005A07A0">
        <w:rPr>
          <w:rFonts w:hint="eastAsia"/>
        </w:rPr>
        <w:t xml:space="preserve">图 </w:t>
      </w:r>
      <w:r>
        <w:rPr>
          <w:noProof/>
        </w:rPr>
        <w:t>4</w:t>
      </w:r>
      <w:r w:rsidRPr="005A07A0">
        <w:noBreakHyphen/>
      </w:r>
      <w:r>
        <w:rPr>
          <w:noProof/>
        </w:rPr>
        <w:t>77</w:t>
      </w:r>
      <w:r>
        <w:fldChar w:fldCharType="end"/>
      </w:r>
      <w:r>
        <w:rPr>
          <w:rFonts w:hint="eastAsia"/>
        </w:rPr>
        <w:t>所示。</w:t>
      </w:r>
    </w:p>
    <w:p w:rsidR="000F3B52" w:rsidRDefault="000F3B52" w:rsidP="00472062">
      <w:pPr>
        <w:pStyle w:val="afffa"/>
      </w:pPr>
      <w:r>
        <w:rPr>
          <w:noProof/>
        </w:rPr>
        <w:drawing>
          <wp:inline distT="0" distB="0" distL="0" distR="0" wp14:anchorId="5920B5F8" wp14:editId="56F1CB27">
            <wp:extent cx="5276089" cy="3944112"/>
            <wp:effectExtent l="0" t="0" r="0" b="0"/>
            <wp:docPr id="10403" name="Picture 10403"/>
            <wp:cNvGraphicFramePr/>
            <a:graphic xmlns:a="http://schemas.openxmlformats.org/drawingml/2006/main">
              <a:graphicData uri="http://schemas.openxmlformats.org/drawingml/2006/picture">
                <pic:pic xmlns:pic="http://schemas.openxmlformats.org/drawingml/2006/picture">
                  <pic:nvPicPr>
                    <pic:cNvPr id="10403" name="Picture 10403"/>
                    <pic:cNvPicPr/>
                  </pic:nvPicPr>
                  <pic:blipFill>
                    <a:blip r:embed="rId126"/>
                    <a:stretch>
                      <a:fillRect/>
                    </a:stretch>
                  </pic:blipFill>
                  <pic:spPr>
                    <a:xfrm>
                      <a:off x="0" y="0"/>
                      <a:ext cx="5276089" cy="3944112"/>
                    </a:xfrm>
                    <a:prstGeom prst="rect">
                      <a:avLst/>
                    </a:prstGeom>
                  </pic:spPr>
                </pic:pic>
              </a:graphicData>
            </a:graphic>
          </wp:inline>
        </w:drawing>
      </w:r>
    </w:p>
    <w:p w:rsidR="000F3B52" w:rsidRPr="005A07A0" w:rsidRDefault="000F3B52" w:rsidP="00641A89">
      <w:pPr>
        <w:pStyle w:val="afff0"/>
      </w:pPr>
      <w:bookmarkStart w:id="427" w:name="_Ref18055319"/>
      <w:bookmarkStart w:id="428" w:name="_Toc17903286"/>
      <w:bookmarkStart w:id="429" w:name="_Toc18063331"/>
      <w:bookmarkStart w:id="430" w:name="_Toc18254443"/>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77</w:t>
      </w:r>
      <w:r w:rsidRPr="005A07A0">
        <w:fldChar w:fldCharType="end"/>
      </w:r>
      <w:bookmarkEnd w:id="427"/>
      <w:r w:rsidRPr="005A07A0">
        <w:t xml:space="preserve"> </w:t>
      </w:r>
      <w:r w:rsidRPr="005A07A0">
        <w:rPr>
          <w:rFonts w:hint="eastAsia"/>
        </w:rPr>
        <w:t>流程图</w:t>
      </w:r>
      <w:bookmarkEnd w:id="428"/>
      <w:bookmarkEnd w:id="429"/>
      <w:bookmarkEnd w:id="430"/>
    </w:p>
    <w:p w:rsidR="000F3B52" w:rsidRDefault="000F3B52" w:rsidP="00472062">
      <w:pPr>
        <w:pStyle w:val="4"/>
        <w:ind w:left="567" w:hanging="567"/>
      </w:pPr>
      <w:r>
        <w:rPr>
          <w:rFonts w:hint="eastAsia"/>
        </w:rPr>
        <w:t>软件</w:t>
      </w:r>
      <w:r>
        <w:t>度量分析</w:t>
      </w:r>
    </w:p>
    <w:p w:rsidR="000F3B52" w:rsidRPr="00D55564" w:rsidRDefault="000F3B52" w:rsidP="00781EE3">
      <w:pPr>
        <w:pStyle w:val="aff9"/>
      </w:pPr>
      <w:r>
        <w:t>基于实际从软件源代码采集得到的信息，</w:t>
      </w:r>
      <w:r>
        <w:rPr>
          <w:rFonts w:eastAsia="Times New Roman"/>
        </w:rPr>
        <w:t xml:space="preserve">Klocwork </w:t>
      </w:r>
      <w:r>
        <w:t>直接帮助执行官和开发经理理解、预测、和指导公司在软件安全和质量方面的成长。</w:t>
      </w:r>
      <w:r>
        <w:rPr>
          <w:rFonts w:eastAsia="Times New Roman"/>
        </w:rPr>
        <w:t xml:space="preserve">Klocwork </w:t>
      </w:r>
      <w:r>
        <w:t xml:space="preserve">随产品发布 </w:t>
      </w:r>
      <w:r>
        <w:rPr>
          <w:rFonts w:eastAsia="Times New Roman"/>
        </w:rPr>
        <w:t xml:space="preserve">100 </w:t>
      </w:r>
      <w:r>
        <w:t>多种关于文件、类、和函数</w:t>
      </w:r>
      <w:r>
        <w:rPr>
          <w:rFonts w:eastAsia="Times New Roman"/>
        </w:rPr>
        <w:t>/</w:t>
      </w:r>
      <w:r>
        <w:t xml:space="preserve">方法的代码度量，包括了从 </w:t>
      </w:r>
      <w:r>
        <w:rPr>
          <w:rFonts w:eastAsia="Times New Roman"/>
        </w:rPr>
        <w:t xml:space="preserve">McCabe </w:t>
      </w:r>
      <w:r>
        <w:t>复杂度、</w:t>
      </w:r>
      <w:r>
        <w:rPr>
          <w:rFonts w:eastAsia="Times New Roman"/>
        </w:rPr>
        <w:t xml:space="preserve">Halstead </w:t>
      </w:r>
      <w:r>
        <w:t>程序度量、代码行数、继承数、循环数等各种基本度量。客户还可以根据自己的质量目标，任意组合这些基本度量进行运算生成复合度量</w:t>
      </w:r>
      <w:r>
        <w:rPr>
          <w:rFonts w:hint="eastAsia"/>
        </w:rPr>
        <w:t>，对软件的质量进行趋势分析。</w:t>
      </w:r>
    </w:p>
    <w:p w:rsidR="000F3B52" w:rsidRDefault="000F3B52" w:rsidP="00472062">
      <w:pPr>
        <w:pStyle w:val="4"/>
        <w:ind w:left="567" w:hanging="567"/>
      </w:pPr>
      <w:r>
        <w:rPr>
          <w:rFonts w:hint="eastAsia"/>
        </w:rPr>
        <w:t>可定制的代码分析</w:t>
      </w:r>
    </w:p>
    <w:p w:rsidR="000F3B52" w:rsidRPr="00D55564" w:rsidRDefault="000F3B52" w:rsidP="00472062">
      <w:pPr>
        <w:pStyle w:val="aff9"/>
      </w:pPr>
      <w:r w:rsidRPr="00D55564">
        <w:t>许多组织有自己独特的编码标准、安全策略或质量目标。经过扩展 Klocwork 产品，您可以将我们的分析引擎应用到您独特的、公司特色的问题上。另外， Klocwork 产品的可扩展性能够用于实现行业特定的编码标准，保证遵守 新的佳实践。客户可使用 Klocwork 文档中介绍的扩展性 API 或者使用 Klocwork 提供的专业服务编写适合您的检查器</w:t>
      </w:r>
      <w:r>
        <w:rPr>
          <w:rFonts w:hint="eastAsia"/>
        </w:rPr>
        <w:t>。</w:t>
      </w:r>
    </w:p>
    <w:p w:rsidR="000F3B52" w:rsidRDefault="000F3B52" w:rsidP="00472062">
      <w:pPr>
        <w:pStyle w:val="4"/>
        <w:ind w:left="567" w:hanging="567"/>
      </w:pPr>
      <w:r>
        <w:rPr>
          <w:rFonts w:hint="eastAsia"/>
        </w:rPr>
        <w:t>开发</w:t>
      </w:r>
      <w:r>
        <w:t>人员</w:t>
      </w:r>
      <w:r>
        <w:rPr>
          <w:rFonts w:hint="eastAsia"/>
        </w:rPr>
        <w:t>IDE集成</w:t>
      </w:r>
    </w:p>
    <w:p w:rsidR="000F3B52" w:rsidRDefault="000F3B52" w:rsidP="00472062">
      <w:pPr>
        <w:pStyle w:val="aff9"/>
      </w:pPr>
      <w:r w:rsidRPr="00D55564">
        <w:t>Klocwork 与众不同的核心之一就是我们能够集成到您选定的开发环境中去。通过集成，在开发人员的桌面上即可自动进行代码的检查，您可创建更为优秀的软件并通过在开发过程早期捕捉到潜在的问题而降低开发成本。Klocwork 能够与 Eclipse、Wind River Workbench 2.3、Visual Studio 6/2002/2003/2005、IBM Rational Application Developer for Websphere Software、Gvim、Emacs、Visual SlickEdit、Platform Builder、KDevelop、MetroWerks CodeWarrior、IntelliJ 等集成</w:t>
      </w:r>
      <w:r>
        <w:rPr>
          <w:rFonts w:hint="eastAsia"/>
        </w:rPr>
        <w:t>。</w:t>
      </w:r>
    </w:p>
    <w:p w:rsidR="000F3B52" w:rsidRDefault="000F3B52" w:rsidP="00472062">
      <w:pPr>
        <w:pStyle w:val="3"/>
      </w:pPr>
      <w:bookmarkStart w:id="431" w:name="_Toc17902816"/>
      <w:bookmarkStart w:id="432" w:name="_Toc18171357"/>
      <w:r>
        <w:t>Klocwork</w:t>
      </w:r>
      <w:r>
        <w:rPr>
          <w:rFonts w:hint="eastAsia"/>
        </w:rPr>
        <w:t>架构</w:t>
      </w:r>
      <w:bookmarkEnd w:id="431"/>
      <w:bookmarkEnd w:id="432"/>
    </w:p>
    <w:p w:rsidR="000F3B52" w:rsidRDefault="000F3B52" w:rsidP="00472062">
      <w:pPr>
        <w:pStyle w:val="aff9"/>
      </w:pPr>
      <w:r>
        <w:rPr>
          <w:rFonts w:eastAsia="Times New Roman"/>
        </w:rPr>
        <w:t xml:space="preserve">Klocwork </w:t>
      </w:r>
      <w:r>
        <w:t>产品基于安装目录和静态分析项目目录之上，其架构包括一组服务器、一组静态分析引擎、一组客户端应用，</w:t>
      </w:r>
      <w:r>
        <w:rPr>
          <w:rFonts w:hint="eastAsia"/>
        </w:rPr>
        <w:t>如</w:t>
      </w:r>
      <w:r>
        <w:fldChar w:fldCharType="begin"/>
      </w:r>
      <w:r>
        <w:instrText xml:space="preserve"> </w:instrText>
      </w:r>
      <w:r>
        <w:rPr>
          <w:rFonts w:hint="eastAsia"/>
        </w:rPr>
        <w:instrText>REF _Ref18055282 \h</w:instrText>
      </w:r>
      <w:r>
        <w:instrText xml:space="preserve"> </w:instrText>
      </w:r>
      <w:r>
        <w:fldChar w:fldCharType="separate"/>
      </w:r>
      <w:r w:rsidRPr="005A07A0">
        <w:rPr>
          <w:rFonts w:hint="eastAsia"/>
        </w:rPr>
        <w:t xml:space="preserve">图 </w:t>
      </w:r>
      <w:r>
        <w:rPr>
          <w:noProof/>
        </w:rPr>
        <w:t>4</w:t>
      </w:r>
      <w:r w:rsidRPr="005A07A0">
        <w:noBreakHyphen/>
      </w:r>
      <w:r>
        <w:rPr>
          <w:noProof/>
        </w:rPr>
        <w:t>78</w:t>
      </w:r>
      <w:r>
        <w:fldChar w:fldCharType="end"/>
      </w:r>
      <w:r>
        <w:rPr>
          <w:rFonts w:hint="eastAsia"/>
        </w:rPr>
        <w:t>所示。</w:t>
      </w:r>
    </w:p>
    <w:p w:rsidR="000F3B52" w:rsidRDefault="000F3B52" w:rsidP="00472062">
      <w:pPr>
        <w:pStyle w:val="afffa"/>
      </w:pPr>
      <w:r>
        <w:rPr>
          <w:noProof/>
        </w:rPr>
        <w:drawing>
          <wp:inline distT="0" distB="0" distL="0" distR="0" wp14:anchorId="150B6BC4" wp14:editId="7231F473">
            <wp:extent cx="5481828" cy="3145536"/>
            <wp:effectExtent l="0" t="0" r="0" b="0"/>
            <wp:docPr id="348" name="Picture 348"/>
            <wp:cNvGraphicFramePr/>
            <a:graphic xmlns:a="http://schemas.openxmlformats.org/drawingml/2006/main">
              <a:graphicData uri="http://schemas.openxmlformats.org/drawingml/2006/picture">
                <pic:pic xmlns:pic="http://schemas.openxmlformats.org/drawingml/2006/picture">
                  <pic:nvPicPr>
                    <pic:cNvPr id="348" name="Picture 348"/>
                    <pic:cNvPicPr/>
                  </pic:nvPicPr>
                  <pic:blipFill>
                    <a:blip r:embed="rId127"/>
                    <a:stretch>
                      <a:fillRect/>
                    </a:stretch>
                  </pic:blipFill>
                  <pic:spPr>
                    <a:xfrm>
                      <a:off x="0" y="0"/>
                      <a:ext cx="5481828" cy="3145536"/>
                    </a:xfrm>
                    <a:prstGeom prst="rect">
                      <a:avLst/>
                    </a:prstGeom>
                  </pic:spPr>
                </pic:pic>
              </a:graphicData>
            </a:graphic>
          </wp:inline>
        </w:drawing>
      </w:r>
      <w:r>
        <w:t xml:space="preserve"> </w:t>
      </w:r>
    </w:p>
    <w:p w:rsidR="000F3B52" w:rsidRPr="005A07A0" w:rsidRDefault="000F3B52" w:rsidP="00641A89">
      <w:pPr>
        <w:pStyle w:val="afff0"/>
      </w:pPr>
      <w:bookmarkStart w:id="433" w:name="_Ref18055282"/>
      <w:bookmarkStart w:id="434" w:name="_Toc17903287"/>
      <w:bookmarkStart w:id="435" w:name="_Toc18063332"/>
      <w:bookmarkStart w:id="436" w:name="_Toc18254444"/>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78</w:t>
      </w:r>
      <w:r w:rsidRPr="005A07A0">
        <w:fldChar w:fldCharType="end"/>
      </w:r>
      <w:bookmarkEnd w:id="433"/>
      <w:r w:rsidRPr="005A07A0">
        <w:t xml:space="preserve"> Klocwork服务器</w:t>
      </w:r>
      <w:bookmarkEnd w:id="434"/>
      <w:bookmarkEnd w:id="435"/>
      <w:bookmarkEnd w:id="436"/>
    </w:p>
    <w:p w:rsidR="000F3B52" w:rsidRDefault="000F3B52" w:rsidP="000F3B52">
      <w:pPr>
        <w:pStyle w:val="aff9"/>
        <w:numPr>
          <w:ilvl w:val="0"/>
          <w:numId w:val="33"/>
        </w:numPr>
        <w:spacing w:line="440" w:lineRule="exact"/>
        <w:ind w:firstLineChars="0"/>
      </w:pPr>
      <w:r>
        <w:t>Klocwork 服务器</w:t>
      </w:r>
    </w:p>
    <w:p w:rsidR="000F3B52" w:rsidRDefault="000F3B52" w:rsidP="00472062">
      <w:pPr>
        <w:pStyle w:val="aff9"/>
      </w:pPr>
      <w:r>
        <w:t>Klocwork Admin Server（rmimanager）――Klocwork 管理服务器：管理 Klocwork 产生的数据，配置其它的服务器。Klocwork 客户端连接到 Admin Server 来获取项目信息。</w:t>
      </w:r>
    </w:p>
    <w:p w:rsidR="000F3B52" w:rsidRDefault="000F3B52" w:rsidP="00472062">
      <w:pPr>
        <w:pStyle w:val="aff9"/>
      </w:pPr>
      <w:r>
        <w:t>Klocwork Database Server（mysql）――Klocwork 数据库服务器：是一个 MySQL 数据库服务器，包括 Klocwork Project Central 和 inSight Architect 的使用的数据。</w:t>
      </w:r>
    </w:p>
    <w:p w:rsidR="000F3B52" w:rsidRDefault="000F3B52" w:rsidP="00472062">
      <w:pPr>
        <w:pStyle w:val="aff9"/>
      </w:pPr>
      <w:r>
        <w:t>Klocwork Web Server（tomcat）――Klocwork Web 服务器：基于 Apache Tomcat，提供 Web 方式访问 Project Central 使用 inSpect 报告和 inSight Developer。</w:t>
      </w:r>
    </w:p>
    <w:p w:rsidR="000F3B52" w:rsidRDefault="000F3B52" w:rsidP="00472062">
      <w:pPr>
        <w:pStyle w:val="aff9"/>
      </w:pPr>
      <w:r>
        <w:t>License Manager（lm）――FLEXlm License Manager：可以是包含在 Klocwork 内的 FLEXlm 版本或者是一个独立的 FLEXlm 安装。License Manager 不需要安装在与 Klocwork 服务器相同的计算机上。</w:t>
      </w:r>
    </w:p>
    <w:p w:rsidR="000F3B52" w:rsidRDefault="000F3B52" w:rsidP="000F3B52">
      <w:pPr>
        <w:pStyle w:val="aff9"/>
        <w:numPr>
          <w:ilvl w:val="0"/>
          <w:numId w:val="33"/>
        </w:numPr>
        <w:spacing w:line="440" w:lineRule="exact"/>
        <w:ind w:firstLineChars="0"/>
      </w:pPr>
      <w:r>
        <w:t>Klocwork分析引擎</w:t>
      </w:r>
    </w:p>
    <w:p w:rsidR="000F3B52" w:rsidRDefault="000F3B52" w:rsidP="00472062">
      <w:pPr>
        <w:pStyle w:val="aff9"/>
      </w:pPr>
      <w:r>
        <w:t>Klocwork compilers（kwcc，kwjava）――Klocwork 编译器：编译 C/C++和 Java 语言的源代码，每个源代码文件经过编译输出一个目标文件。</w:t>
      </w:r>
    </w:p>
    <w:p w:rsidR="000F3B52" w:rsidRDefault="000F3B52" w:rsidP="00472062">
      <w:pPr>
        <w:pStyle w:val="aff9"/>
      </w:pPr>
      <w:r>
        <w:t>Klocwork linker（kwlinker）――Klocwork 连接器：连接目标文件，生成 Klocwork 数据库的 tables。</w:t>
      </w:r>
    </w:p>
    <w:p w:rsidR="000F3B52" w:rsidRDefault="000F3B52" w:rsidP="00472062">
      <w:pPr>
        <w:pStyle w:val="aff9"/>
      </w:pPr>
      <w:r>
        <w:t>kwdefectsj――对 Java 字节码（.jar 和.class 文件）进行缺陷和安全漏洞分析。</w:t>
      </w:r>
    </w:p>
    <w:p w:rsidR="000F3B52" w:rsidRDefault="000F3B52" w:rsidP="00472062">
      <w:pPr>
        <w:pStyle w:val="aff9"/>
      </w:pPr>
      <w:r>
        <w:t>kwlef――对 C/C++目标文件进行缺陷和安全漏洞分析。</w:t>
      </w:r>
    </w:p>
    <w:p w:rsidR="000F3B52" w:rsidRDefault="000F3B52" w:rsidP="00472062">
      <w:pPr>
        <w:pStyle w:val="aff9"/>
      </w:pPr>
      <w:r>
        <w:t xml:space="preserve">Klocwork inSpect（kwinspect）――提供整个软件系统的质量信息的质量保证系统， </w:t>
      </w:r>
    </w:p>
    <w:p w:rsidR="000F3B52" w:rsidRDefault="000F3B52" w:rsidP="00472062">
      <w:pPr>
        <w:pStyle w:val="aff9"/>
      </w:pPr>
      <w:r>
        <w:t>inSpect 根据构建生成的 tables 生成各种报告（文本、PDF 或者 HTML 输出格式）。</w:t>
      </w:r>
    </w:p>
    <w:p w:rsidR="000F3B52" w:rsidRDefault="000F3B52" w:rsidP="000F3B52">
      <w:pPr>
        <w:pStyle w:val="aff9"/>
        <w:numPr>
          <w:ilvl w:val="0"/>
          <w:numId w:val="33"/>
        </w:numPr>
        <w:spacing w:line="440" w:lineRule="exact"/>
        <w:ind w:firstLineChars="0"/>
      </w:pPr>
      <w:r>
        <w:t>Klocwork项目目录</w:t>
      </w:r>
    </w:p>
    <w:p w:rsidR="000F3B52" w:rsidRDefault="000F3B52" w:rsidP="00472062">
      <w:pPr>
        <w:pStyle w:val="aff9"/>
      </w:pPr>
      <w:r>
        <w:t>是所有 Klocwork 服务器和应用程序的数据存储位置。projects_root 包含</w:t>
      </w:r>
    </w:p>
    <w:p w:rsidR="000F3B52" w:rsidRDefault="000F3B52" w:rsidP="00472062">
      <w:pPr>
        <w:pStyle w:val="aff9"/>
      </w:pPr>
      <w:r>
        <w:t xml:space="preserve">Klocwork 服务器设置和 Klocwork 分析引擎生成的项目、构建相关的信息。projects_root 目录的选择很重要，目录应该拥有并且将来也一直会有充分的磁盘空间。 </w:t>
      </w:r>
    </w:p>
    <w:p w:rsidR="000F3B52" w:rsidRDefault="000F3B52" w:rsidP="00472062">
      <w:pPr>
        <w:pStyle w:val="aff9"/>
      </w:pPr>
      <w:r>
        <w:t>projects_root 目录必须是一个所有 Klocwork 都能够访问到的位置。</w:t>
      </w:r>
    </w:p>
    <w:p w:rsidR="000F3B52" w:rsidRDefault="000F3B52" w:rsidP="000F3B52">
      <w:pPr>
        <w:pStyle w:val="aff9"/>
        <w:numPr>
          <w:ilvl w:val="0"/>
          <w:numId w:val="33"/>
        </w:numPr>
        <w:spacing w:line="440" w:lineRule="exact"/>
        <w:ind w:firstLineChars="0"/>
      </w:pPr>
      <w:r>
        <w:t>Klocwork应用工具</w:t>
      </w:r>
    </w:p>
    <w:p w:rsidR="000F3B52" w:rsidRDefault="000F3B52" w:rsidP="00472062">
      <w:pPr>
        <w:pStyle w:val="aff9"/>
      </w:pPr>
      <w:r>
        <w:t>Klocwork Management Console（KMC）－Klocwork 管理控制台：有 GUI 方式和命令行方式的界面。使用 KMC 和命令行程序管理 Klocwork 服务器、项目和构建。</w:t>
      </w:r>
    </w:p>
    <w:p w:rsidR="000F3B52" w:rsidRDefault="000F3B52" w:rsidP="00472062">
      <w:pPr>
        <w:pStyle w:val="aff9"/>
      </w:pPr>
      <w:r>
        <w:t>Klocwork Project Central――Web 站点方式的 Klocwork 项目中心：Klocwork inSight Developer 和 Klocwork inSpect 的 Web 站点方式的管理中心。无需安装，因此不出现在安装程序的客户程序列表里。inSight Developer 提供直接从源代码快速访问软件系统的信息。</w:t>
      </w:r>
    </w:p>
    <w:p w:rsidR="000F3B52" w:rsidRDefault="000F3B52" w:rsidP="00472062">
      <w:pPr>
        <w:pStyle w:val="aff9"/>
      </w:pPr>
      <w:r>
        <w:t>Klocwork Enterprise Developer――在将源代码提交到源代码管理系统之前，帮助保证源代码的质量；</w:t>
      </w:r>
    </w:p>
    <w:p w:rsidR="000F3B52" w:rsidRDefault="000F3B52" w:rsidP="00472062">
      <w:pPr>
        <w:pStyle w:val="aff9"/>
      </w:pPr>
      <w:r>
        <w:t>Architectural Analysis――直接从源代码提取准确的关于软件设计的图形视图（C，C++和 Java）。</w:t>
      </w:r>
    </w:p>
    <w:p w:rsidR="000F3B52" w:rsidRPr="00D55564" w:rsidRDefault="000F3B52" w:rsidP="00472062">
      <w:pPr>
        <w:pStyle w:val="aff9"/>
      </w:pPr>
      <w:r>
        <w:t>Metrics and Trending ―― 分析软件缺陷的分布和趋势，监控软件的质量状态</w:t>
      </w:r>
      <w:r>
        <w:rPr>
          <w:rFonts w:hint="eastAsia"/>
        </w:rPr>
        <w:t>。</w:t>
      </w:r>
    </w:p>
    <w:p w:rsidR="000F3B52" w:rsidRPr="006E1D08" w:rsidRDefault="000F3B52" w:rsidP="00472062">
      <w:pPr>
        <w:pStyle w:val="3"/>
      </w:pPr>
      <w:bookmarkStart w:id="437" w:name="_Toc17792576"/>
      <w:bookmarkStart w:id="438" w:name="_Toc17902817"/>
      <w:bookmarkStart w:id="439" w:name="_Toc18171358"/>
      <w:r w:rsidRPr="006E1D08">
        <w:rPr>
          <w:rFonts w:hint="eastAsia"/>
        </w:rPr>
        <w:t>设备规格及技术指标</w:t>
      </w:r>
      <w:bookmarkEnd w:id="437"/>
      <w:bookmarkEnd w:id="438"/>
      <w:bookmarkEnd w:id="439"/>
    </w:p>
    <w:p w:rsidR="000F3B52" w:rsidRPr="009A17DC" w:rsidRDefault="000F3B52" w:rsidP="009A17DC">
      <w:pPr>
        <w:pStyle w:val="aff9"/>
        <w:ind w:firstLine="482"/>
        <w:rPr>
          <w:b/>
        </w:rPr>
      </w:pPr>
      <w:r w:rsidRPr="009A17DC">
        <w:rPr>
          <w:rFonts w:hint="eastAsia"/>
          <w:b/>
        </w:rPr>
        <w:t>Klocwork Insight（源代码缺陷分析）</w:t>
      </w:r>
    </w:p>
    <w:p w:rsidR="000F3B52" w:rsidRPr="006503F7" w:rsidRDefault="000F3B52" w:rsidP="009A17DC">
      <w:pPr>
        <w:pStyle w:val="aff9"/>
      </w:pPr>
      <w:r w:rsidRPr="006503F7">
        <w:rPr>
          <w:rFonts w:hint="eastAsia"/>
        </w:rPr>
        <w:t>Klocwork Insight是一个成熟和适宜于广泛部署以提高生产力的解决方案，它能够针对诸多关键代码问题进行早期缺陷检测。使用Klocwork Insight，软件开发者可以在他们的桌面运行强大的缺陷分析。</w:t>
      </w:r>
    </w:p>
    <w:p w:rsidR="000F3B52" w:rsidRPr="006503F7" w:rsidRDefault="000F3B52" w:rsidP="000F3B52">
      <w:pPr>
        <w:pStyle w:val="aff9"/>
        <w:numPr>
          <w:ilvl w:val="0"/>
          <w:numId w:val="33"/>
        </w:numPr>
        <w:spacing w:line="440" w:lineRule="exact"/>
        <w:ind w:firstLineChars="0"/>
      </w:pPr>
      <w:r w:rsidRPr="006503F7">
        <w:rPr>
          <w:rFonts w:hint="eastAsia"/>
        </w:rPr>
        <w:t>Klocwork Desktop Analysis 实现应用在开发者桌面上的运行速度快，精准以及持续性代码分析。</w:t>
      </w:r>
    </w:p>
    <w:p w:rsidR="000F3B52" w:rsidRPr="006503F7" w:rsidRDefault="000F3B52" w:rsidP="000F3B52">
      <w:pPr>
        <w:pStyle w:val="aff9"/>
        <w:numPr>
          <w:ilvl w:val="0"/>
          <w:numId w:val="33"/>
        </w:numPr>
        <w:spacing w:line="440" w:lineRule="exact"/>
        <w:ind w:firstLineChars="0"/>
      </w:pPr>
      <w:hyperlink r:id="rId128" w:history="1">
        <w:r w:rsidRPr="009A17DC">
          <w:t>Klocwork Truepath™</w:t>
        </w:r>
      </w:hyperlink>
      <w:r w:rsidRPr="006503F7">
        <w:rPr>
          <w:rFonts w:hint="eastAsia"/>
        </w:rPr>
        <w:t xml:space="preserve"> 复杂的静态分析引擎能够精确地定位在</w:t>
      </w:r>
      <w:r w:rsidRPr="006503F7">
        <w:t>C/C++, Java and C#</w:t>
      </w:r>
      <w:r w:rsidRPr="006503F7">
        <w:rPr>
          <w:rFonts w:hint="eastAsia"/>
        </w:rPr>
        <w:t>代码中的关键质量缺陷和安全问题。</w:t>
      </w:r>
    </w:p>
    <w:p w:rsidR="000F3B52" w:rsidRPr="006503F7" w:rsidRDefault="000F3B52" w:rsidP="000F3B52">
      <w:pPr>
        <w:pStyle w:val="aff9"/>
        <w:numPr>
          <w:ilvl w:val="0"/>
          <w:numId w:val="33"/>
        </w:numPr>
        <w:spacing w:line="440" w:lineRule="exact"/>
        <w:ind w:firstLineChars="0"/>
      </w:pPr>
      <w:hyperlink r:id="rId129" w:history="1">
        <w:r w:rsidRPr="009A17DC">
          <w:t>Klocwork Review</w:t>
        </w:r>
      </w:hyperlink>
      <w:r w:rsidRPr="006503F7">
        <w:rPr>
          <w:rFonts w:hint="eastAsia"/>
        </w:rPr>
        <w:t xml:space="preserve"> 通过跟踪关键软件每次构建的质量和安全度量降低开发风险。</w:t>
      </w:r>
    </w:p>
    <w:p w:rsidR="000F3B52" w:rsidRPr="009A17DC" w:rsidRDefault="000F3B52" w:rsidP="009A17DC">
      <w:pPr>
        <w:pStyle w:val="aff9"/>
        <w:ind w:firstLine="482"/>
        <w:rPr>
          <w:b/>
        </w:rPr>
      </w:pPr>
      <w:r w:rsidRPr="009A17DC">
        <w:rPr>
          <w:rFonts w:hint="eastAsia"/>
          <w:b/>
        </w:rPr>
        <w:t>Klocwork Inspect（协同代码评审）</w:t>
      </w:r>
    </w:p>
    <w:p w:rsidR="000F3B52" w:rsidRPr="006503F7" w:rsidRDefault="000F3B52" w:rsidP="009A17DC">
      <w:pPr>
        <w:pStyle w:val="aff9"/>
      </w:pPr>
      <w:r w:rsidRPr="006503F7">
        <w:rPr>
          <w:rFonts w:hint="eastAsia"/>
        </w:rPr>
        <w:t>严格的同行评审制度的价值毋庸置疑，但是要实现此过程的一致性有许多障碍，常使审查工作对开发者来说变成负担而不是帮助。Klocwork Inspect克服了这些弊端，采用合作低调的代码评审工具，不需要进行面对面的会议，同时还能实现同行审查。</w:t>
      </w:r>
    </w:p>
    <w:p w:rsidR="000F3B52" w:rsidRPr="006503F7" w:rsidRDefault="000F3B52" w:rsidP="000F3B52">
      <w:pPr>
        <w:pStyle w:val="aff9"/>
        <w:numPr>
          <w:ilvl w:val="0"/>
          <w:numId w:val="33"/>
        </w:numPr>
        <w:spacing w:line="440" w:lineRule="exact"/>
        <w:ind w:firstLineChars="0"/>
      </w:pPr>
      <w:r w:rsidRPr="006503F7">
        <w:rPr>
          <w:rFonts w:hint="eastAsia"/>
        </w:rPr>
        <w:t>灵活的可用性模型 Klocwork Inspect提供以提供者为基础的可用性模型，所有代码通过定制的网页浏览。</w:t>
      </w:r>
    </w:p>
    <w:p w:rsidR="000F3B52" w:rsidRPr="006503F7" w:rsidRDefault="000F3B52" w:rsidP="000F3B52">
      <w:pPr>
        <w:pStyle w:val="aff9"/>
        <w:numPr>
          <w:ilvl w:val="0"/>
          <w:numId w:val="33"/>
        </w:numPr>
        <w:spacing w:line="440" w:lineRule="exact"/>
        <w:ind w:firstLineChars="0"/>
      </w:pPr>
      <w:r w:rsidRPr="006503F7">
        <w:rPr>
          <w:rFonts w:hint="eastAsia"/>
        </w:rPr>
        <w:t>集中缺陷分析 评审前检查能够采用Klocwork Insight静态分析功能在审查环境中集中报告缺陷。向评审员提示缺陷和漏洞会大大提高效力，使他们更多关注在关键设计和需求问题上。</w:t>
      </w:r>
    </w:p>
    <w:p w:rsidR="000F3B52" w:rsidRPr="006503F7" w:rsidRDefault="000F3B52" w:rsidP="000F3B52">
      <w:pPr>
        <w:pStyle w:val="aff9"/>
        <w:numPr>
          <w:ilvl w:val="0"/>
          <w:numId w:val="33"/>
        </w:numPr>
        <w:spacing w:line="440" w:lineRule="exact"/>
        <w:ind w:firstLineChars="0"/>
      </w:pPr>
      <w:r w:rsidRPr="006503F7">
        <w:rPr>
          <w:rFonts w:hint="eastAsia"/>
        </w:rPr>
        <w:t>高效的核准和报告功能 评审员可以接受或拒绝某个特定的审查，以确保组织的审批形式。另外，管理者可以轻松地报告任何行为的状态，审查完成或待定的数量，同时团队成员也会在代码审查过程中得到进步。</w:t>
      </w:r>
    </w:p>
    <w:p w:rsidR="000F3B52" w:rsidRPr="006503F7" w:rsidRDefault="000F3B52" w:rsidP="000F3B52">
      <w:pPr>
        <w:pStyle w:val="aff9"/>
        <w:numPr>
          <w:ilvl w:val="0"/>
          <w:numId w:val="33"/>
        </w:numPr>
        <w:spacing w:line="440" w:lineRule="exact"/>
        <w:ind w:firstLineChars="0"/>
      </w:pPr>
      <w:r w:rsidRPr="006503F7">
        <w:rPr>
          <w:rFonts w:hint="eastAsia"/>
        </w:rPr>
        <w:t>支持与配置管理工具集成 Klocwork Insight可以与SVN或ClearCase配置管理系统紧密结合，确保代码审查适合用户现有的工作方式和代码版本控制系统。</w:t>
      </w:r>
    </w:p>
    <w:p w:rsidR="000F3B52" w:rsidRPr="009A17DC" w:rsidRDefault="000F3B52" w:rsidP="009A17DC">
      <w:pPr>
        <w:pStyle w:val="aff9"/>
        <w:ind w:firstLine="482"/>
        <w:rPr>
          <w:b/>
        </w:rPr>
      </w:pPr>
      <w:r w:rsidRPr="009A17DC">
        <w:rPr>
          <w:rFonts w:hint="eastAsia"/>
          <w:b/>
        </w:rPr>
        <w:t>Klocwork Refactoring（C/C++重构功能）</w:t>
      </w:r>
    </w:p>
    <w:p w:rsidR="000F3B52" w:rsidRPr="006503F7" w:rsidRDefault="000F3B52" w:rsidP="009A17DC">
      <w:pPr>
        <w:pStyle w:val="aff9"/>
      </w:pPr>
      <w:r w:rsidRPr="006503F7">
        <w:rPr>
          <w:rFonts w:hint="eastAsia"/>
        </w:rPr>
        <w:t>重构的过程为修改软件代码而不改变其功能，其目标是创建一个干净，简洁易懂和易修改的代码设计。对任何开发方来说，推荐的最佳方案是将重构在软件开发周期中作为一个不可分割的部分。使用</w:t>
      </w:r>
      <w:r w:rsidRPr="006503F7">
        <w:t>Klocwork Refactoring</w:t>
      </w:r>
      <w:r w:rsidRPr="006503F7">
        <w:rPr>
          <w:rFonts w:hint="eastAsia"/>
        </w:rPr>
        <w:t>、C / c++开发人员能自动文摘他们的代码分成可重复使用的比较最大的和首要的代码。</w:t>
      </w:r>
    </w:p>
    <w:p w:rsidR="000F3B52" w:rsidRPr="006503F7" w:rsidRDefault="000F3B52" w:rsidP="000F3B52">
      <w:pPr>
        <w:pStyle w:val="aff9"/>
        <w:numPr>
          <w:ilvl w:val="0"/>
          <w:numId w:val="33"/>
        </w:numPr>
        <w:spacing w:line="440" w:lineRule="exact"/>
        <w:ind w:firstLineChars="0"/>
      </w:pPr>
      <w:r w:rsidRPr="006503F7">
        <w:rPr>
          <w:rFonts w:hint="eastAsia"/>
        </w:rPr>
        <w:t>省时方案 一致性的重构规则能保证一切能尽可能少次数的表达，在未来的代码修改中节省时间。使用</w:t>
      </w:r>
      <w:r w:rsidRPr="006503F7">
        <w:t>Klocwork Refactoring</w:t>
      </w:r>
      <w:r w:rsidRPr="006503F7">
        <w:rPr>
          <w:rFonts w:hint="eastAsia"/>
        </w:rPr>
        <w:t>，</w:t>
      </w:r>
      <w:r w:rsidRPr="006503F7">
        <w:t>C/C++</w:t>
      </w:r>
      <w:r w:rsidRPr="006503F7">
        <w:rPr>
          <w:rFonts w:hint="eastAsia"/>
        </w:rPr>
        <w:t>开发者能自动化将代码提取到一个可重用和可理解的代码。</w:t>
      </w:r>
    </w:p>
    <w:p w:rsidR="000F3B52" w:rsidRPr="006503F7" w:rsidRDefault="000F3B52" w:rsidP="000F3B52">
      <w:pPr>
        <w:pStyle w:val="aff9"/>
        <w:numPr>
          <w:ilvl w:val="0"/>
          <w:numId w:val="33"/>
        </w:numPr>
        <w:spacing w:line="440" w:lineRule="exact"/>
        <w:ind w:firstLineChars="0"/>
      </w:pPr>
      <w:r w:rsidRPr="006503F7">
        <w:rPr>
          <w:rFonts w:hint="eastAsia"/>
        </w:rPr>
        <w:t>一键式可用性模块 重构选项从编辑器开始可用，使用户可以快速衡量代码的状态，改进设计。重构适用于使用</w:t>
      </w:r>
      <w:r w:rsidRPr="006503F7">
        <w:t>Visual Studio 2005, 2008</w:t>
      </w:r>
      <w:r w:rsidRPr="006503F7">
        <w:rPr>
          <w:rFonts w:hint="eastAsia"/>
        </w:rPr>
        <w:t>插件和</w:t>
      </w:r>
      <w:r w:rsidRPr="006503F7">
        <w:t xml:space="preserve">Eclipse CDT 3.4 </w:t>
      </w:r>
      <w:r w:rsidRPr="006503F7">
        <w:rPr>
          <w:rFonts w:hint="eastAsia"/>
        </w:rPr>
        <w:t>或</w:t>
      </w:r>
      <w:r w:rsidRPr="006503F7">
        <w:t xml:space="preserve"> 3.5</w:t>
      </w:r>
      <w:r w:rsidRPr="006503F7">
        <w:rPr>
          <w:rFonts w:hint="eastAsia"/>
        </w:rPr>
        <w:t>的</w:t>
      </w:r>
      <w:r w:rsidRPr="006503F7">
        <w:t xml:space="preserve">C/C++ </w:t>
      </w:r>
      <w:r w:rsidRPr="006503F7">
        <w:rPr>
          <w:rFonts w:hint="eastAsia"/>
        </w:rPr>
        <w:t>开发者。</w:t>
      </w:r>
    </w:p>
    <w:p w:rsidR="000F3B52" w:rsidRPr="006503F7" w:rsidRDefault="000F3B52" w:rsidP="000F3B52">
      <w:pPr>
        <w:pStyle w:val="aff9"/>
        <w:numPr>
          <w:ilvl w:val="0"/>
          <w:numId w:val="33"/>
        </w:numPr>
        <w:spacing w:line="440" w:lineRule="exact"/>
        <w:ind w:firstLineChars="0"/>
      </w:pPr>
      <w:r w:rsidRPr="006503F7">
        <w:rPr>
          <w:rFonts w:hint="eastAsia"/>
        </w:rPr>
        <w:t>有效的重构</w:t>
      </w:r>
    </w:p>
    <w:p w:rsidR="000F3B52" w:rsidRPr="006503F7" w:rsidRDefault="000F3B52" w:rsidP="000F3B52">
      <w:pPr>
        <w:pStyle w:val="aff9"/>
        <w:numPr>
          <w:ilvl w:val="0"/>
          <w:numId w:val="26"/>
        </w:numPr>
        <w:ind w:firstLineChars="0"/>
      </w:pPr>
      <w:r w:rsidRPr="006503F7">
        <w:rPr>
          <w:rFonts w:hint="eastAsia"/>
        </w:rPr>
        <w:t>--从大型，复杂的方法到创建更小更有逻辑的函数中抽象出方法或功能</w:t>
      </w:r>
      <w:r>
        <w:rPr>
          <w:rFonts w:hint="eastAsia"/>
        </w:rPr>
        <w:t>；</w:t>
      </w:r>
    </w:p>
    <w:p w:rsidR="000F3B52" w:rsidRPr="006503F7" w:rsidRDefault="000F3B52" w:rsidP="000F3B52">
      <w:pPr>
        <w:pStyle w:val="aff9"/>
        <w:numPr>
          <w:ilvl w:val="0"/>
          <w:numId w:val="26"/>
        </w:numPr>
        <w:ind w:firstLineChars="0"/>
      </w:pPr>
      <w:r w:rsidRPr="006503F7">
        <w:rPr>
          <w:rFonts w:hint="eastAsia"/>
        </w:rPr>
        <w:t>--内联函数或方法可以有效的去除过度分段的代码风格</w:t>
      </w:r>
      <w:r>
        <w:rPr>
          <w:rFonts w:hint="eastAsia"/>
        </w:rPr>
        <w:t>；</w:t>
      </w:r>
    </w:p>
    <w:p w:rsidR="000F3B52" w:rsidRPr="006503F7" w:rsidRDefault="000F3B52" w:rsidP="000F3B52">
      <w:pPr>
        <w:pStyle w:val="aff9"/>
        <w:numPr>
          <w:ilvl w:val="0"/>
          <w:numId w:val="26"/>
        </w:numPr>
        <w:ind w:firstLineChars="0"/>
      </w:pPr>
      <w:r w:rsidRPr="006503F7">
        <w:rPr>
          <w:rFonts w:hint="eastAsia"/>
        </w:rPr>
        <w:t>--采用简化复杂表达式的变量</w:t>
      </w:r>
      <w:r>
        <w:rPr>
          <w:rFonts w:hint="eastAsia"/>
        </w:rPr>
        <w:t>；</w:t>
      </w:r>
    </w:p>
    <w:p w:rsidR="000F3B52" w:rsidRPr="006503F7" w:rsidRDefault="000F3B52" w:rsidP="000F3B52">
      <w:pPr>
        <w:pStyle w:val="aff9"/>
        <w:numPr>
          <w:ilvl w:val="0"/>
          <w:numId w:val="26"/>
        </w:numPr>
        <w:ind w:firstLineChars="0"/>
      </w:pPr>
      <w:r w:rsidRPr="006503F7">
        <w:rPr>
          <w:rFonts w:hint="eastAsia"/>
        </w:rPr>
        <w:t>--内联变量用指定变量的初始值替代所有</w:t>
      </w:r>
      <w:r>
        <w:rPr>
          <w:rFonts w:hint="eastAsia"/>
        </w:rPr>
        <w:t>；</w:t>
      </w:r>
    </w:p>
    <w:p w:rsidR="000F3B52" w:rsidRPr="006503F7" w:rsidRDefault="000F3B52" w:rsidP="000F3B52">
      <w:pPr>
        <w:pStyle w:val="aff9"/>
        <w:numPr>
          <w:ilvl w:val="0"/>
          <w:numId w:val="26"/>
        </w:numPr>
        <w:ind w:firstLineChars="0"/>
      </w:pPr>
      <w:r w:rsidRPr="006503F7">
        <w:rPr>
          <w:rFonts w:hint="eastAsia"/>
        </w:rPr>
        <w:t>--重命名实体使标识符更有意义</w:t>
      </w:r>
      <w:r>
        <w:rPr>
          <w:rFonts w:hint="eastAsia"/>
        </w:rPr>
        <w:t>；</w:t>
      </w:r>
    </w:p>
    <w:p w:rsidR="000F3B52" w:rsidRPr="006503F7" w:rsidRDefault="000F3B52" w:rsidP="000F3B52">
      <w:pPr>
        <w:pStyle w:val="aff9"/>
        <w:numPr>
          <w:ilvl w:val="0"/>
          <w:numId w:val="26"/>
        </w:numPr>
        <w:ind w:firstLineChars="0"/>
      </w:pPr>
      <w:r w:rsidRPr="006503F7">
        <w:rPr>
          <w:rFonts w:hint="eastAsia"/>
        </w:rPr>
        <w:t>--分析并优化头文件：丢弃传递包含和不必要的包含</w:t>
      </w:r>
      <w:r>
        <w:rPr>
          <w:rFonts w:hint="eastAsia"/>
        </w:rPr>
        <w:t>。</w:t>
      </w:r>
    </w:p>
    <w:p w:rsidR="000F3B52" w:rsidRPr="006503F7" w:rsidRDefault="000F3B52" w:rsidP="000F3B52">
      <w:pPr>
        <w:pStyle w:val="aff9"/>
        <w:numPr>
          <w:ilvl w:val="0"/>
          <w:numId w:val="33"/>
        </w:numPr>
        <w:spacing w:line="440" w:lineRule="exact"/>
        <w:ind w:firstLineChars="0"/>
      </w:pPr>
      <w:r w:rsidRPr="006503F7">
        <w:rPr>
          <w:rFonts w:hint="eastAsia"/>
        </w:rPr>
        <w:t>依靠深度代码语义的智能重构手法 不像其它重构工具，</w:t>
      </w:r>
      <w:r w:rsidRPr="006503F7">
        <w:t>Klocwork Refactoring</w:t>
      </w:r>
      <w:r w:rsidRPr="006503F7">
        <w:rPr>
          <w:rFonts w:hint="eastAsia"/>
        </w:rPr>
        <w:t>凭借的是由</w:t>
      </w:r>
      <w:hyperlink r:id="rId130" w:history="1">
        <w:r w:rsidRPr="009A17DC">
          <w:t>Klocwork Truepath</w:t>
        </w:r>
      </w:hyperlink>
      <w:r w:rsidRPr="006503F7">
        <w:rPr>
          <w:rFonts w:hint="eastAsia"/>
        </w:rPr>
        <w:t>静态分析引擎产生的所有语法语义库。Klocwork的重构和静态分析引擎能够帮助开发人员有效净化他们的代码设计。</w:t>
      </w:r>
    </w:p>
    <w:p w:rsidR="000F3B52" w:rsidRDefault="000F3B52" w:rsidP="002F0875">
      <w:pPr>
        <w:pStyle w:val="3"/>
      </w:pPr>
      <w:bookmarkStart w:id="440" w:name="_Toc18171359"/>
      <w:bookmarkStart w:id="441" w:name="_Toc17902818"/>
      <w:r>
        <w:rPr>
          <w:rFonts w:hint="eastAsia"/>
        </w:rPr>
        <w:t>运行环境</w:t>
      </w:r>
      <w:bookmarkEnd w:id="440"/>
    </w:p>
    <w:p w:rsidR="000F3B52" w:rsidRDefault="000F3B52" w:rsidP="000F3B52">
      <w:pPr>
        <w:pStyle w:val="aff9"/>
        <w:numPr>
          <w:ilvl w:val="0"/>
          <w:numId w:val="11"/>
        </w:numPr>
        <w:ind w:firstLineChars="0"/>
      </w:pPr>
      <w:r w:rsidRPr="003C4C27">
        <w:t>适用操作系统</w:t>
      </w:r>
      <w:r w:rsidRPr="003C4C27">
        <w:rPr>
          <w:rFonts w:hint="eastAsia"/>
        </w:rPr>
        <w:t>：</w:t>
      </w:r>
      <w:r>
        <w:rPr>
          <w:rFonts w:hint="eastAsia"/>
        </w:rPr>
        <w:t>Windows</w:t>
      </w:r>
      <w:r>
        <w:t xml:space="preserve"> </w:t>
      </w:r>
      <w:r>
        <w:rPr>
          <w:rFonts w:hint="eastAsia"/>
        </w:rPr>
        <w:t>XP</w:t>
      </w:r>
      <w:r>
        <w:t>/vista/7/10</w:t>
      </w:r>
      <w:r>
        <w:rPr>
          <w:rFonts w:hint="eastAsia"/>
        </w:rPr>
        <w:t>等常用</w:t>
      </w:r>
      <w:r w:rsidRPr="003C4C27">
        <w:rPr>
          <w:rFonts w:hint="eastAsia"/>
        </w:rPr>
        <w:t>Windows</w:t>
      </w:r>
      <w:r>
        <w:rPr>
          <w:rFonts w:hint="eastAsia"/>
        </w:rPr>
        <w:t>平台、Linux（Ubuntu、CentOS、Debian等）、KylinOS</w:t>
      </w:r>
    </w:p>
    <w:p w:rsidR="000F3B52" w:rsidRPr="002059E6" w:rsidRDefault="000F3B52" w:rsidP="000F3B52">
      <w:pPr>
        <w:pStyle w:val="aff9"/>
        <w:numPr>
          <w:ilvl w:val="0"/>
          <w:numId w:val="11"/>
        </w:numPr>
        <w:ind w:firstLineChars="0"/>
      </w:pPr>
      <w:r>
        <w:rPr>
          <w:rFonts w:hint="eastAsia"/>
        </w:rPr>
        <w:t>支持的编译器：Wind</w:t>
      </w:r>
      <w:r>
        <w:t xml:space="preserve"> River Diab</w:t>
      </w:r>
      <w:r>
        <w:rPr>
          <w:rFonts w:hint="eastAsia"/>
        </w:rPr>
        <w:t>、GNU</w:t>
      </w:r>
      <w:r>
        <w:t xml:space="preserve"> </w:t>
      </w:r>
      <w:r>
        <w:rPr>
          <w:rFonts w:hint="eastAsia"/>
        </w:rPr>
        <w:t>C/C++、Microsoft</w:t>
      </w:r>
      <w:r>
        <w:t xml:space="preserve"> </w:t>
      </w:r>
      <w:r>
        <w:rPr>
          <w:rFonts w:hint="eastAsia"/>
        </w:rPr>
        <w:t>Visual</w:t>
      </w:r>
      <w:r>
        <w:t xml:space="preserve"> </w:t>
      </w:r>
      <w:r>
        <w:rPr>
          <w:rFonts w:hint="eastAsia"/>
        </w:rPr>
        <w:t>C++等</w:t>
      </w:r>
    </w:p>
    <w:p w:rsidR="000F3B52" w:rsidRDefault="000F3B52" w:rsidP="00472062">
      <w:pPr>
        <w:pStyle w:val="3"/>
      </w:pPr>
      <w:bookmarkStart w:id="442" w:name="_Toc18171360"/>
      <w:r w:rsidRPr="004743C7">
        <w:t>部署</w:t>
      </w:r>
      <w:bookmarkEnd w:id="441"/>
      <w:bookmarkEnd w:id="442"/>
    </w:p>
    <w:p w:rsidR="000F3B52" w:rsidRDefault="000F3B52" w:rsidP="00472062">
      <w:pPr>
        <w:pStyle w:val="aff9"/>
      </w:pPr>
      <w:r>
        <w:t>对小型应用系统，例如：试用版客户、仅有几个并发用户的小项目，推荐将所有服务器和客户端程序安装在一台计算机上</w:t>
      </w:r>
      <w:r>
        <w:rPr>
          <w:rFonts w:hint="eastAsia"/>
        </w:rPr>
        <w:t>，如</w:t>
      </w:r>
      <w:r>
        <w:fldChar w:fldCharType="begin"/>
      </w:r>
      <w:r>
        <w:instrText xml:space="preserve"> </w:instrText>
      </w:r>
      <w:r>
        <w:rPr>
          <w:rFonts w:hint="eastAsia"/>
        </w:rPr>
        <w:instrText>REF _Ref18055189 \h</w:instrText>
      </w:r>
      <w:r>
        <w:instrText xml:space="preserve"> </w:instrText>
      </w:r>
      <w:r>
        <w:fldChar w:fldCharType="separate"/>
      </w:r>
      <w:r w:rsidRPr="005A07A0">
        <w:rPr>
          <w:rFonts w:hint="eastAsia"/>
        </w:rPr>
        <w:t xml:space="preserve">图 </w:t>
      </w:r>
      <w:r>
        <w:rPr>
          <w:noProof/>
        </w:rPr>
        <w:t>4</w:t>
      </w:r>
      <w:r w:rsidRPr="005A07A0">
        <w:noBreakHyphen/>
      </w:r>
      <w:r>
        <w:rPr>
          <w:noProof/>
        </w:rPr>
        <w:t>79</w:t>
      </w:r>
      <w:r>
        <w:fldChar w:fldCharType="end"/>
      </w:r>
      <w:r>
        <w:rPr>
          <w:rFonts w:hint="eastAsia"/>
        </w:rPr>
        <w:t>所示。</w:t>
      </w:r>
    </w:p>
    <w:p w:rsidR="000F3B52" w:rsidRDefault="000F3B52" w:rsidP="00472062">
      <w:pPr>
        <w:pStyle w:val="afffa"/>
      </w:pPr>
      <w:r>
        <w:rPr>
          <w:noProof/>
        </w:rPr>
        <w:drawing>
          <wp:inline distT="0" distB="0" distL="0" distR="0" wp14:anchorId="017BCD1A" wp14:editId="05781286">
            <wp:extent cx="1762125" cy="1917453"/>
            <wp:effectExtent l="0" t="0" r="0" b="6985"/>
            <wp:docPr id="1423" name="Picture 1423"/>
            <wp:cNvGraphicFramePr/>
            <a:graphic xmlns:a="http://schemas.openxmlformats.org/drawingml/2006/main">
              <a:graphicData uri="http://schemas.openxmlformats.org/drawingml/2006/picture">
                <pic:pic xmlns:pic="http://schemas.openxmlformats.org/drawingml/2006/picture">
                  <pic:nvPicPr>
                    <pic:cNvPr id="1423" name="Picture 1423"/>
                    <pic:cNvPicPr/>
                  </pic:nvPicPr>
                  <pic:blipFill>
                    <a:blip r:embed="rId131"/>
                    <a:stretch>
                      <a:fillRect/>
                    </a:stretch>
                  </pic:blipFill>
                  <pic:spPr>
                    <a:xfrm>
                      <a:off x="0" y="0"/>
                      <a:ext cx="1767378" cy="1923169"/>
                    </a:xfrm>
                    <a:prstGeom prst="rect">
                      <a:avLst/>
                    </a:prstGeom>
                  </pic:spPr>
                </pic:pic>
              </a:graphicData>
            </a:graphic>
          </wp:inline>
        </w:drawing>
      </w:r>
      <w:r>
        <w:t xml:space="preserve"> </w:t>
      </w:r>
    </w:p>
    <w:p w:rsidR="000F3B52" w:rsidRPr="005A07A0" w:rsidRDefault="000F3B52" w:rsidP="00641A89">
      <w:pPr>
        <w:pStyle w:val="afff0"/>
      </w:pPr>
      <w:bookmarkStart w:id="443" w:name="_Ref18055189"/>
      <w:bookmarkStart w:id="444" w:name="_Toc17903288"/>
      <w:bookmarkStart w:id="445" w:name="_Toc18063333"/>
      <w:bookmarkStart w:id="446" w:name="_Toc18254445"/>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79</w:t>
      </w:r>
      <w:r w:rsidRPr="005A07A0">
        <w:fldChar w:fldCharType="end"/>
      </w:r>
      <w:bookmarkEnd w:id="443"/>
      <w:r w:rsidRPr="005A07A0">
        <w:rPr>
          <w:rFonts w:hint="eastAsia"/>
        </w:rPr>
        <w:t>小</w:t>
      </w:r>
      <w:r w:rsidRPr="005A07A0">
        <w:t>型应用系统部署示意图</w:t>
      </w:r>
      <w:bookmarkEnd w:id="444"/>
      <w:bookmarkEnd w:id="445"/>
      <w:bookmarkEnd w:id="446"/>
    </w:p>
    <w:p w:rsidR="000F3B52" w:rsidRPr="00DC2DC2" w:rsidRDefault="000F3B52" w:rsidP="00472062">
      <w:pPr>
        <w:pStyle w:val="aff9"/>
      </w:pPr>
      <w:r>
        <w:t>对较大系统，可以将服务器程序安装在一台服务器上，在其它工作站安装多个客户端</w:t>
      </w:r>
      <w:r>
        <w:rPr>
          <w:rFonts w:hint="eastAsia"/>
        </w:rPr>
        <w:t>，如</w:t>
      </w:r>
      <w:r>
        <w:fldChar w:fldCharType="begin"/>
      </w:r>
      <w:r>
        <w:instrText xml:space="preserve"> </w:instrText>
      </w:r>
      <w:r>
        <w:rPr>
          <w:rFonts w:hint="eastAsia"/>
        </w:rPr>
        <w:instrText>REF _Ref18055216 \h</w:instrText>
      </w:r>
      <w:r>
        <w:instrText xml:space="preserve"> </w:instrText>
      </w:r>
      <w:r>
        <w:fldChar w:fldCharType="separate"/>
      </w:r>
      <w:r w:rsidRPr="005A07A0">
        <w:t xml:space="preserve">图 </w:t>
      </w:r>
      <w:r>
        <w:rPr>
          <w:noProof/>
        </w:rPr>
        <w:t>4</w:t>
      </w:r>
      <w:r w:rsidRPr="005A07A0">
        <w:noBreakHyphen/>
      </w:r>
      <w:r>
        <w:rPr>
          <w:noProof/>
        </w:rPr>
        <w:t>80</w:t>
      </w:r>
      <w:r>
        <w:fldChar w:fldCharType="end"/>
      </w:r>
      <w:r>
        <w:rPr>
          <w:rFonts w:hint="eastAsia"/>
        </w:rPr>
        <w:t>所示。</w:t>
      </w:r>
    </w:p>
    <w:p w:rsidR="000F3B52" w:rsidRDefault="000F3B52" w:rsidP="00472062">
      <w:pPr>
        <w:pStyle w:val="afffa"/>
      </w:pPr>
      <w:r>
        <w:rPr>
          <w:noProof/>
        </w:rPr>
        <w:drawing>
          <wp:inline distT="0" distB="0" distL="0" distR="0" wp14:anchorId="6A6B5B5F" wp14:editId="339D35CB">
            <wp:extent cx="2114550" cy="2961644"/>
            <wp:effectExtent l="0" t="0" r="0" b="0"/>
            <wp:docPr id="1427" name="Picture 1427"/>
            <wp:cNvGraphicFramePr/>
            <a:graphic xmlns:a="http://schemas.openxmlformats.org/drawingml/2006/main">
              <a:graphicData uri="http://schemas.openxmlformats.org/drawingml/2006/picture">
                <pic:pic xmlns:pic="http://schemas.openxmlformats.org/drawingml/2006/picture">
                  <pic:nvPicPr>
                    <pic:cNvPr id="1427" name="Picture 1427"/>
                    <pic:cNvPicPr/>
                  </pic:nvPicPr>
                  <pic:blipFill>
                    <a:blip r:embed="rId132"/>
                    <a:stretch>
                      <a:fillRect/>
                    </a:stretch>
                  </pic:blipFill>
                  <pic:spPr>
                    <a:xfrm>
                      <a:off x="0" y="0"/>
                      <a:ext cx="2119674" cy="2968821"/>
                    </a:xfrm>
                    <a:prstGeom prst="rect">
                      <a:avLst/>
                    </a:prstGeom>
                  </pic:spPr>
                </pic:pic>
              </a:graphicData>
            </a:graphic>
          </wp:inline>
        </w:drawing>
      </w:r>
      <w:r>
        <w:t xml:space="preserve"> </w:t>
      </w:r>
    </w:p>
    <w:p w:rsidR="000F3B52" w:rsidRPr="005A07A0" w:rsidRDefault="000F3B52" w:rsidP="00641A89">
      <w:pPr>
        <w:pStyle w:val="afff0"/>
      </w:pPr>
      <w:bookmarkStart w:id="447" w:name="_Ref18055216"/>
      <w:bookmarkStart w:id="448" w:name="_Toc17903289"/>
      <w:bookmarkStart w:id="449" w:name="_Toc18063334"/>
      <w:bookmarkStart w:id="450" w:name="_Toc18254446"/>
      <w:r w:rsidRPr="005A07A0">
        <w:t xml:space="preserve">图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5A07A0">
        <w:noBreakHyphen/>
      </w:r>
      <w:r>
        <w:rPr>
          <w:noProof/>
        </w:rPr>
        <w:fldChar w:fldCharType="begin"/>
      </w:r>
      <w:r>
        <w:rPr>
          <w:noProof/>
        </w:rPr>
        <w:instrText xml:space="preserve"> SEQ 图 \* ARABIC \s 1 </w:instrText>
      </w:r>
      <w:r>
        <w:rPr>
          <w:noProof/>
        </w:rPr>
        <w:fldChar w:fldCharType="separate"/>
      </w:r>
      <w:r>
        <w:rPr>
          <w:noProof/>
        </w:rPr>
        <w:t>80</w:t>
      </w:r>
      <w:r>
        <w:rPr>
          <w:noProof/>
        </w:rPr>
        <w:fldChar w:fldCharType="end"/>
      </w:r>
      <w:bookmarkEnd w:id="447"/>
      <w:r w:rsidRPr="005A07A0">
        <w:t xml:space="preserve"> 较大型应用系统部署示意图</w:t>
      </w:r>
      <w:bookmarkEnd w:id="448"/>
      <w:bookmarkEnd w:id="449"/>
      <w:bookmarkEnd w:id="450"/>
      <w:r w:rsidRPr="005A07A0">
        <w:t xml:space="preserve"> </w:t>
      </w:r>
    </w:p>
    <w:p w:rsidR="000F3B52" w:rsidRDefault="000F3B52" w:rsidP="00472062">
      <w:pPr>
        <w:pStyle w:val="aff9"/>
      </w:pPr>
      <w:r>
        <w:t>对于拥有很多大型项目的系统，可以将项目目录按实际项目的管理情况进行分组，每组拥有独立的projects_root目录。</w:t>
      </w:r>
      <w:r>
        <w:rPr>
          <w:rFonts w:hint="eastAsia"/>
        </w:rPr>
        <w:t>如</w:t>
      </w:r>
      <w:r>
        <w:fldChar w:fldCharType="begin"/>
      </w:r>
      <w:r>
        <w:instrText xml:space="preserve"> </w:instrText>
      </w:r>
      <w:r>
        <w:rPr>
          <w:rFonts w:hint="eastAsia"/>
        </w:rPr>
        <w:instrText>REF _Ref18055232 \h</w:instrText>
      </w:r>
      <w:r>
        <w:instrText xml:space="preserve"> </w:instrText>
      </w:r>
      <w:r>
        <w:fldChar w:fldCharType="separate"/>
      </w:r>
      <w:r w:rsidRPr="005A07A0">
        <w:rPr>
          <w:rFonts w:hint="eastAsia"/>
        </w:rPr>
        <w:t xml:space="preserve">图 </w:t>
      </w:r>
      <w:r>
        <w:rPr>
          <w:noProof/>
        </w:rPr>
        <w:t>4</w:t>
      </w:r>
      <w:r w:rsidRPr="005A07A0">
        <w:noBreakHyphen/>
      </w:r>
      <w:r>
        <w:rPr>
          <w:noProof/>
        </w:rPr>
        <w:t>81</w:t>
      </w:r>
      <w:r>
        <w:fldChar w:fldCharType="end"/>
      </w:r>
      <w:r>
        <w:rPr>
          <w:rFonts w:hint="eastAsia"/>
        </w:rPr>
        <w:t>所示。</w:t>
      </w:r>
    </w:p>
    <w:p w:rsidR="000F3B52" w:rsidRDefault="000F3B52" w:rsidP="00472062">
      <w:pPr>
        <w:pStyle w:val="afffa"/>
      </w:pPr>
      <w:r>
        <w:rPr>
          <w:noProof/>
        </w:rPr>
        <w:drawing>
          <wp:inline distT="0" distB="0" distL="0" distR="0" wp14:anchorId="31258503" wp14:editId="076C9CE2">
            <wp:extent cx="4648200" cy="3418624"/>
            <wp:effectExtent l="0" t="0" r="0" b="0"/>
            <wp:docPr id="1437" name="Picture 1437"/>
            <wp:cNvGraphicFramePr/>
            <a:graphic xmlns:a="http://schemas.openxmlformats.org/drawingml/2006/main">
              <a:graphicData uri="http://schemas.openxmlformats.org/drawingml/2006/picture">
                <pic:pic xmlns:pic="http://schemas.openxmlformats.org/drawingml/2006/picture">
                  <pic:nvPicPr>
                    <pic:cNvPr id="1437" name="Picture 1437"/>
                    <pic:cNvPicPr/>
                  </pic:nvPicPr>
                  <pic:blipFill>
                    <a:blip r:embed="rId133"/>
                    <a:stretch>
                      <a:fillRect/>
                    </a:stretch>
                  </pic:blipFill>
                  <pic:spPr>
                    <a:xfrm>
                      <a:off x="0" y="0"/>
                      <a:ext cx="4667024" cy="3432469"/>
                    </a:xfrm>
                    <a:prstGeom prst="rect">
                      <a:avLst/>
                    </a:prstGeom>
                  </pic:spPr>
                </pic:pic>
              </a:graphicData>
            </a:graphic>
          </wp:inline>
        </w:drawing>
      </w:r>
      <w:r>
        <w:t xml:space="preserve"> </w:t>
      </w:r>
    </w:p>
    <w:p w:rsidR="000F3B52" w:rsidRPr="005A07A0" w:rsidRDefault="000F3B52" w:rsidP="00641A89">
      <w:pPr>
        <w:pStyle w:val="afff0"/>
      </w:pPr>
      <w:bookmarkStart w:id="451" w:name="_Ref18055232"/>
      <w:bookmarkStart w:id="452" w:name="_Toc17903290"/>
      <w:bookmarkStart w:id="453" w:name="_Toc18063335"/>
      <w:bookmarkStart w:id="454" w:name="_Toc18254447"/>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81</w:t>
      </w:r>
      <w:r w:rsidRPr="005A07A0">
        <w:fldChar w:fldCharType="end"/>
      </w:r>
      <w:bookmarkEnd w:id="451"/>
      <w:r w:rsidRPr="005A07A0">
        <w:t xml:space="preserve"> 大型应用系统部署图</w:t>
      </w:r>
      <w:bookmarkEnd w:id="452"/>
      <w:bookmarkEnd w:id="453"/>
      <w:bookmarkEnd w:id="454"/>
    </w:p>
    <w:p w:rsidR="000F3B52" w:rsidRDefault="000F3B52" w:rsidP="00472062">
      <w:pPr>
        <w:pStyle w:val="aff9"/>
      </w:pPr>
      <w:r>
        <w:t>其中，A组项目服务器、B组项目服务器和License服务器都是逻辑的</w:t>
      </w:r>
      <w:r>
        <w:rPr>
          <w:rFonts w:hint="eastAsia"/>
        </w:rPr>
        <w:t>。</w:t>
      </w:r>
      <w:r>
        <w:br w:type="page"/>
      </w:r>
    </w:p>
    <w:p w:rsidR="000F3B52" w:rsidRDefault="000F3B52" w:rsidP="00472062">
      <w:pPr>
        <w:pStyle w:val="2"/>
      </w:pPr>
      <w:bookmarkStart w:id="455" w:name="_Toc17902819"/>
      <w:bookmarkStart w:id="456" w:name="_Toc18171361"/>
      <w:r>
        <w:rPr>
          <w:rFonts w:hint="eastAsia"/>
        </w:rPr>
        <w:t>数据标准规范检查工具</w:t>
      </w:r>
      <w:bookmarkEnd w:id="455"/>
      <w:bookmarkEnd w:id="456"/>
    </w:p>
    <w:p w:rsidR="000F3B52" w:rsidRPr="009A19A0" w:rsidRDefault="000F3B52" w:rsidP="00472062">
      <w:pPr>
        <w:pStyle w:val="3"/>
      </w:pPr>
      <w:bookmarkStart w:id="457" w:name="_Toc17902820"/>
      <w:bookmarkStart w:id="458" w:name="_Toc18171362"/>
      <w:r w:rsidRPr="009A19A0">
        <w:t>工具名称</w:t>
      </w:r>
      <w:bookmarkEnd w:id="457"/>
      <w:bookmarkEnd w:id="458"/>
    </w:p>
    <w:p w:rsidR="000F3B52" w:rsidRPr="009A19A0" w:rsidRDefault="000F3B52" w:rsidP="00472062">
      <w:pPr>
        <w:pStyle w:val="aff9"/>
      </w:pPr>
      <w:r w:rsidRPr="009A19A0">
        <w:t>数据库标准规范检查工具</w:t>
      </w:r>
      <w:r>
        <w:rPr>
          <w:rFonts w:hint="eastAsia"/>
        </w:rPr>
        <w:t>：</w:t>
      </w:r>
      <w:r w:rsidRPr="009A19A0">
        <w:t>X</w:t>
      </w:r>
      <w:r w:rsidRPr="009A19A0">
        <w:rPr>
          <w:rFonts w:hint="eastAsia"/>
        </w:rPr>
        <w:t>-</w:t>
      </w:r>
      <w:r w:rsidRPr="009A19A0">
        <w:t xml:space="preserve">DBCheck </w:t>
      </w:r>
      <w:r w:rsidRPr="009A19A0">
        <w:rPr>
          <w:rFonts w:hint="eastAsia"/>
        </w:rPr>
        <w:t>（自研产品）</w:t>
      </w:r>
    </w:p>
    <w:p w:rsidR="000F3B52" w:rsidRPr="007155DD" w:rsidRDefault="000F3B52" w:rsidP="00472062">
      <w:pPr>
        <w:pStyle w:val="aff9"/>
      </w:pPr>
      <w:r w:rsidRPr="007155DD">
        <w:t>生产厂商及国别：</w:t>
      </w:r>
      <w:r>
        <w:rPr>
          <w:rFonts w:hint="eastAsia"/>
        </w:rPr>
        <w:t>自研产品</w:t>
      </w:r>
      <w:r w:rsidRPr="007155DD">
        <w:rPr>
          <w:rFonts w:hint="eastAsia"/>
        </w:rPr>
        <w:t>，</w:t>
      </w:r>
      <w:r>
        <w:rPr>
          <w:rFonts w:hint="eastAsia"/>
        </w:rPr>
        <w:t>中国</w:t>
      </w:r>
    </w:p>
    <w:p w:rsidR="000F3B52" w:rsidRPr="009A19A0" w:rsidRDefault="000F3B52" w:rsidP="00472062">
      <w:pPr>
        <w:pStyle w:val="3"/>
      </w:pPr>
      <w:bookmarkStart w:id="459" w:name="_Toc17902821"/>
      <w:bookmarkStart w:id="460" w:name="_Toc18171363"/>
      <w:r>
        <w:rPr>
          <w:rFonts w:hint="eastAsia"/>
        </w:rPr>
        <w:t>工具</w:t>
      </w:r>
      <w:r w:rsidRPr="009A19A0">
        <w:rPr>
          <w:rFonts w:hint="eastAsia"/>
        </w:rPr>
        <w:t>简介</w:t>
      </w:r>
      <w:bookmarkEnd w:id="459"/>
      <w:bookmarkEnd w:id="460"/>
    </w:p>
    <w:p w:rsidR="000F3B52" w:rsidRPr="009A19A0" w:rsidRDefault="000F3B52" w:rsidP="00472062">
      <w:pPr>
        <w:pStyle w:val="aff9"/>
      </w:pPr>
      <w:r w:rsidRPr="009A19A0">
        <w:t>X-DBCheck是一款通用的数据库标准规范检查工具。可以根据预定义规则文档对数据库的表结构和表数据进行特定规则的标准检查，高效的查看具体落实情况，显示差异，定位到表和字段、类型、是否存在必要的字典等情况。检查报告人性化的记录问题具体定位、统计报表、图形化展示等。数据定义检查工具依据导入的数据库标准设计文档，按照特定的检查规则对数据库中的各表的表结构和数据进行全面快速的标准对比分析。极大程序的节省测试人员人力和时间的投入、也可以避免漏检和错检的出现。还有以下特点：</w:t>
      </w:r>
    </w:p>
    <w:p w:rsidR="000F3B52" w:rsidRPr="009A19A0" w:rsidRDefault="000F3B52" w:rsidP="000F3B52">
      <w:pPr>
        <w:pStyle w:val="aff9"/>
        <w:numPr>
          <w:ilvl w:val="0"/>
          <w:numId w:val="26"/>
        </w:numPr>
        <w:ind w:leftChars="200" w:left="900" w:hangingChars="200" w:hanging="480"/>
      </w:pPr>
      <w:r w:rsidRPr="009A19A0">
        <w:rPr>
          <w:rFonts w:hint="eastAsia"/>
        </w:rPr>
        <w:t>导入标准文档时</w:t>
      </w:r>
      <w:r>
        <w:rPr>
          <w:rFonts w:hint="eastAsia"/>
        </w:rPr>
        <w:t>，</w:t>
      </w:r>
      <w:r w:rsidRPr="009A19A0">
        <w:rPr>
          <w:rFonts w:hint="eastAsia"/>
        </w:rPr>
        <w:t>支持混搭（不同类型数据库）导入</w:t>
      </w:r>
    </w:p>
    <w:p w:rsidR="000F3B52" w:rsidRPr="009A19A0" w:rsidRDefault="000F3B52" w:rsidP="000F3B52">
      <w:pPr>
        <w:pStyle w:val="aff9"/>
        <w:numPr>
          <w:ilvl w:val="0"/>
          <w:numId w:val="26"/>
        </w:numPr>
        <w:ind w:leftChars="200" w:left="900" w:hangingChars="200" w:hanging="480"/>
      </w:pPr>
      <w:r w:rsidRPr="009A19A0">
        <w:rPr>
          <w:rFonts w:hint="eastAsia"/>
        </w:rPr>
        <w:t>支持多种数据库类型，可定制</w:t>
      </w:r>
    </w:p>
    <w:p w:rsidR="000F3B52" w:rsidRPr="009A19A0" w:rsidRDefault="000F3B52" w:rsidP="000F3B52">
      <w:pPr>
        <w:pStyle w:val="aff9"/>
        <w:numPr>
          <w:ilvl w:val="0"/>
          <w:numId w:val="26"/>
        </w:numPr>
        <w:ind w:leftChars="200" w:left="900" w:hangingChars="200" w:hanging="480"/>
      </w:pPr>
      <w:r w:rsidRPr="009A19A0">
        <w:rPr>
          <w:rFonts w:hint="eastAsia"/>
        </w:rPr>
        <w:t>支持表结构和表数据两种的标准比对检查</w:t>
      </w:r>
    </w:p>
    <w:p w:rsidR="000F3B52" w:rsidRPr="009A19A0" w:rsidRDefault="000F3B52" w:rsidP="000F3B52">
      <w:pPr>
        <w:pStyle w:val="aff9"/>
        <w:numPr>
          <w:ilvl w:val="0"/>
          <w:numId w:val="26"/>
        </w:numPr>
        <w:ind w:leftChars="200" w:left="900" w:hangingChars="200" w:hanging="480"/>
      </w:pPr>
      <w:r w:rsidRPr="009A19A0">
        <w:rPr>
          <w:rFonts w:hint="eastAsia"/>
        </w:rPr>
        <w:t>导出标准检查报告</w:t>
      </w:r>
    </w:p>
    <w:p w:rsidR="000F3B52" w:rsidRPr="009A19A0" w:rsidRDefault="000F3B52" w:rsidP="000F3B52">
      <w:pPr>
        <w:pStyle w:val="aff9"/>
        <w:numPr>
          <w:ilvl w:val="0"/>
          <w:numId w:val="26"/>
        </w:numPr>
        <w:ind w:leftChars="200" w:left="900" w:hangingChars="200" w:hanging="480"/>
      </w:pPr>
      <w:r w:rsidRPr="009A19A0">
        <w:rPr>
          <w:rFonts w:hint="eastAsia"/>
        </w:rPr>
        <w:t>支持多种检查规则</w:t>
      </w:r>
    </w:p>
    <w:p w:rsidR="000F3B52" w:rsidRPr="009A19A0" w:rsidRDefault="000F3B52" w:rsidP="00472062">
      <w:pPr>
        <w:pStyle w:val="aff9"/>
      </w:pPr>
      <w:r w:rsidRPr="009A19A0">
        <w:rPr>
          <w:rFonts w:hint="eastAsia"/>
        </w:rPr>
        <w:t>可以最大程度上满足您数据标准检查的需求。</w:t>
      </w:r>
      <w:r w:rsidRPr="009A19A0">
        <w:t>测试引擎给出了具体实现</w:t>
      </w:r>
      <w:r>
        <w:t>，</w:t>
      </w:r>
      <w:r w:rsidRPr="009A19A0">
        <w:t>同时设计了一门基于XML语言的脚本语言。其中测试引擎是脚本语言的解析和执行引擎</w:t>
      </w:r>
      <w:r>
        <w:t>，</w:t>
      </w:r>
      <w:r w:rsidRPr="009A19A0">
        <w:t>能够将脚本中表达的操作转换为实际的数据库操作</w:t>
      </w:r>
      <w:r>
        <w:t>，</w:t>
      </w:r>
      <w:r w:rsidRPr="009A19A0">
        <w:t>实现数据库测试。脚本语言是通过XML的标签来指定数据库操作的类别</w:t>
      </w:r>
      <w:r>
        <w:t>，</w:t>
      </w:r>
      <w:r w:rsidRPr="009A19A0">
        <w:t>当脚本中的一组标签被测试引擎解析后</w:t>
      </w:r>
      <w:r>
        <w:t>，</w:t>
      </w:r>
      <w:r w:rsidRPr="009A19A0">
        <w:t>测试引擎的执行模块就会调用对应的功能模块实现对数据库的实际操作。对于常见的数据库功能点</w:t>
      </w:r>
      <w:r>
        <w:t>，</w:t>
      </w:r>
      <w:r w:rsidRPr="009A19A0">
        <w:t>脚本语言都设计了一组对应的标签用于表达相应的功能。引擎也设计了几大功能模块与之对应</w:t>
      </w:r>
      <w:r>
        <w:t>，</w:t>
      </w:r>
      <w:r w:rsidRPr="009A19A0">
        <w:t>这些功能模块的相互组合可以测试复杂的数据库功能项。</w:t>
      </w:r>
    </w:p>
    <w:p w:rsidR="000F3B52" w:rsidRPr="009A19A0" w:rsidRDefault="000F3B52" w:rsidP="00472062">
      <w:pPr>
        <w:pStyle w:val="aff9"/>
      </w:pPr>
      <w:r w:rsidRPr="009A19A0">
        <w:t>功能模块主要包括</w:t>
      </w:r>
      <w:r>
        <w:t>：</w:t>
      </w:r>
      <w:r w:rsidRPr="009A19A0">
        <w:t>数据库操作模块、远程命令调用模块、远程过程调用模块、多线程控制模块、功能扩展模块、用户交互模块等。脚本语言合理的标签设计与测试引擎功能模块的相互关联使得简单的脚本代码就可以实现大量复杂的数据库操作</w:t>
      </w:r>
      <w:r>
        <w:t>，</w:t>
      </w:r>
      <w:r w:rsidRPr="009A19A0">
        <w:t>从而实现数据库测试的目的</w:t>
      </w:r>
      <w:r>
        <w:t>，</w:t>
      </w:r>
      <w:r w:rsidRPr="009A19A0">
        <w:t>也提高了数据库测试的高效性和正确性。在达梦数据库产品上进行测试实验后</w:t>
      </w:r>
      <w:r>
        <w:t>，</w:t>
      </w:r>
      <w:r w:rsidRPr="009A19A0">
        <w:t>测试结果表明了本测试引擎设计的合理性和有效性</w:t>
      </w:r>
      <w:r>
        <w:t>，</w:t>
      </w:r>
      <w:r w:rsidRPr="009A19A0">
        <w:t>能够按照预期稳定地测试常见数据库产品的各个功能点</w:t>
      </w:r>
      <w:r w:rsidRPr="009A19A0">
        <w:rPr>
          <w:rFonts w:hint="eastAsia"/>
        </w:rPr>
        <w:t>。</w:t>
      </w:r>
    </w:p>
    <w:p w:rsidR="000F3B52" w:rsidRPr="009A19A0" w:rsidRDefault="000F3B52" w:rsidP="00472062">
      <w:pPr>
        <w:pStyle w:val="3"/>
      </w:pPr>
      <w:bookmarkStart w:id="461" w:name="_Toc17902822"/>
      <w:bookmarkStart w:id="462" w:name="_Toc18171364"/>
      <w:r w:rsidRPr="009A19A0">
        <w:t>架构设计</w:t>
      </w:r>
      <w:bookmarkEnd w:id="461"/>
      <w:bookmarkEnd w:id="462"/>
    </w:p>
    <w:p w:rsidR="000F3B52" w:rsidRDefault="000F3B52" w:rsidP="0073580B">
      <w:pPr>
        <w:pStyle w:val="aff9"/>
      </w:pPr>
      <w:r>
        <w:rPr>
          <w:rFonts w:hint="eastAsia"/>
        </w:rPr>
        <w:t>数据库标准规范检查工具为新开发的软件，是基于测试云平台设计研发的云原生应用系统，具备天然的云端部署运行特性。</w:t>
      </w:r>
    </w:p>
    <w:p w:rsidR="000F3B52" w:rsidRDefault="000F3B52" w:rsidP="0073580B">
      <w:pPr>
        <w:pStyle w:val="aff9"/>
      </w:pPr>
      <w:r>
        <w:rPr>
          <w:rFonts w:hint="eastAsia"/>
        </w:rPr>
        <w:t>工具的主体部分为数据库检查的脚本解析引擎，所有脚本的运行都通过引擎运行，脚本化的方式确保了检查规则的灵活配置和高度扩展性，从上到下为原生A</w:t>
      </w:r>
      <w:r>
        <w:t>PI</w:t>
      </w:r>
      <w:r>
        <w:rPr>
          <w:rFonts w:hint="eastAsia"/>
        </w:rPr>
        <w:t>、</w:t>
      </w:r>
      <w:r w:rsidRPr="004C3951">
        <w:rPr>
          <w:rFonts w:hint="eastAsia"/>
        </w:rPr>
        <w:t>动态脚本</w:t>
      </w:r>
      <w:r>
        <w:t>运行框架</w:t>
      </w:r>
      <w:r>
        <w:rPr>
          <w:rFonts w:hint="eastAsia"/>
        </w:rPr>
        <w:t>、</w:t>
      </w:r>
      <w:r>
        <w:t>引擎执行模块</w:t>
      </w:r>
      <w:r>
        <w:rPr>
          <w:rFonts w:hint="eastAsia"/>
        </w:rPr>
        <w:t>、</w:t>
      </w:r>
      <w:r>
        <w:t>脚本程序标签和引擎解析模块</w:t>
      </w:r>
      <w:r>
        <w:rPr>
          <w:rFonts w:hint="eastAsia"/>
        </w:rPr>
        <w:t>。</w:t>
      </w:r>
      <w:r>
        <w:t>如图</w:t>
      </w:r>
      <w:r>
        <w:t>4</w:t>
      </w:r>
      <w:r>
        <w:rPr>
          <w:rFonts w:hint="eastAsia"/>
        </w:rPr>
        <w:t>-</w:t>
      </w:r>
      <w:r>
        <w:t>82</w:t>
      </w:r>
      <w:r>
        <w:t>所示</w:t>
      </w:r>
      <w:r>
        <w:rPr>
          <w:rFonts w:hint="eastAsia"/>
        </w:rPr>
        <w:t>。</w:t>
      </w:r>
    </w:p>
    <w:p w:rsidR="000F3B52" w:rsidRDefault="000F3B52" w:rsidP="0073580B">
      <w:pPr>
        <w:pStyle w:val="afff5"/>
        <w:keepNext/>
      </w:pPr>
      <w:r w:rsidRPr="002D0D81">
        <w:rPr>
          <w:noProof/>
        </w:rPr>
        <w:drawing>
          <wp:inline distT="0" distB="0" distL="0" distR="0" wp14:anchorId="4A68F3D5" wp14:editId="375F04BA">
            <wp:extent cx="5615547" cy="3294380"/>
            <wp:effectExtent l="0" t="0" r="4445"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34">
                      <a:extLst>
                        <a:ext uri="{28A0092B-C50C-407E-A947-70E740481C1C}">
                          <a14:useLocalDpi xmlns:a14="http://schemas.microsoft.com/office/drawing/2010/main" val="0"/>
                        </a:ext>
                      </a:extLst>
                    </a:blip>
                    <a:stretch>
                      <a:fillRect/>
                    </a:stretch>
                  </pic:blipFill>
                  <pic:spPr bwMode="auto">
                    <a:xfrm>
                      <a:off x="0" y="0"/>
                      <a:ext cx="5615547" cy="3294380"/>
                    </a:xfrm>
                    <a:prstGeom prst="rect">
                      <a:avLst/>
                    </a:prstGeom>
                    <a:noFill/>
                    <a:ln>
                      <a:noFill/>
                    </a:ln>
                  </pic:spPr>
                </pic:pic>
              </a:graphicData>
            </a:graphic>
          </wp:inline>
        </w:drawing>
      </w:r>
    </w:p>
    <w:p w:rsidR="000F3B52" w:rsidRDefault="000F3B52" w:rsidP="00641A89">
      <w:pPr>
        <w:pStyle w:val="afff0"/>
      </w:pPr>
      <w:bookmarkStart w:id="463" w:name="_Toc18254448"/>
      <w:r w:rsidRPr="005A07A0">
        <w:rPr>
          <w:rFonts w:hint="eastAsia"/>
        </w:rPr>
        <w:t xml:space="preserve">图 </w:t>
      </w:r>
      <w:r w:rsidRPr="005A07A0">
        <w:fldChar w:fldCharType="begin"/>
      </w:r>
      <w:r w:rsidRPr="005A07A0">
        <w:instrText xml:space="preserve"> </w:instrText>
      </w:r>
      <w:r w:rsidRPr="005A07A0">
        <w:rPr>
          <w:rFonts w:hint="eastAsia"/>
        </w:rPr>
        <w:instrText>STYLEREF 1 \s</w:instrText>
      </w:r>
      <w:r w:rsidRPr="005A07A0">
        <w:instrText xml:space="preserve"> </w:instrText>
      </w:r>
      <w:r w:rsidRPr="005A07A0">
        <w:fldChar w:fldCharType="separate"/>
      </w:r>
      <w:r>
        <w:rPr>
          <w:noProof/>
        </w:rPr>
        <w:t>4</w:t>
      </w:r>
      <w:r w:rsidRPr="005A07A0">
        <w:fldChar w:fldCharType="end"/>
      </w:r>
      <w:r w:rsidRPr="005A07A0">
        <w:noBreakHyphen/>
      </w:r>
      <w:r w:rsidRPr="005A07A0">
        <w:fldChar w:fldCharType="begin"/>
      </w:r>
      <w:r w:rsidRPr="005A07A0">
        <w:instrText xml:space="preserve"> </w:instrText>
      </w:r>
      <w:r w:rsidRPr="005A07A0">
        <w:rPr>
          <w:rFonts w:hint="eastAsia"/>
        </w:rPr>
        <w:instrText>SEQ 图 \* ARABIC \s 1</w:instrText>
      </w:r>
      <w:r w:rsidRPr="005A07A0">
        <w:instrText xml:space="preserve"> </w:instrText>
      </w:r>
      <w:r w:rsidRPr="005A07A0">
        <w:fldChar w:fldCharType="separate"/>
      </w:r>
      <w:r>
        <w:rPr>
          <w:noProof/>
        </w:rPr>
        <w:t>82</w:t>
      </w:r>
      <w:r w:rsidRPr="005A07A0">
        <w:fldChar w:fldCharType="end"/>
      </w:r>
      <w:r w:rsidRPr="005A07A0">
        <w:t xml:space="preserve"> </w:t>
      </w:r>
      <w:r>
        <w:t>X</w:t>
      </w:r>
      <w:r>
        <w:rPr>
          <w:rFonts w:hint="eastAsia"/>
        </w:rPr>
        <w:t>-</w:t>
      </w:r>
      <w:r>
        <w:t>DBCheck</w:t>
      </w:r>
      <w:r>
        <w:rPr>
          <w:rFonts w:hint="eastAsia"/>
        </w:rPr>
        <w:t>逻辑</w:t>
      </w:r>
      <w:r>
        <w:t>结构图</w:t>
      </w:r>
      <w:bookmarkEnd w:id="463"/>
    </w:p>
    <w:p w:rsidR="000F3B52" w:rsidRDefault="000F3B52" w:rsidP="0073580B">
      <w:pPr>
        <w:pStyle w:val="aff9"/>
      </w:pPr>
    </w:p>
    <w:p w:rsidR="000F3B52" w:rsidRDefault="000F3B52" w:rsidP="000F3B52">
      <w:pPr>
        <w:pStyle w:val="-"/>
        <w:numPr>
          <w:ilvl w:val="0"/>
          <w:numId w:val="35"/>
        </w:numPr>
        <w:ind w:firstLineChars="0"/>
        <w:rPr>
          <w:sz w:val="24"/>
        </w:rPr>
      </w:pPr>
      <w:r w:rsidRPr="002D0D81">
        <w:rPr>
          <w:rFonts w:hint="eastAsia"/>
          <w:sz w:val="24"/>
        </w:rPr>
        <w:t>最高层</w:t>
      </w:r>
    </w:p>
    <w:p w:rsidR="000F3B52" w:rsidRPr="002D0D81" w:rsidRDefault="000F3B52" w:rsidP="0073580B">
      <w:pPr>
        <w:pStyle w:val="-"/>
        <w:ind w:firstLine="480"/>
        <w:rPr>
          <w:sz w:val="24"/>
        </w:rPr>
      </w:pPr>
      <w:r w:rsidRPr="002D0D81">
        <w:rPr>
          <w:rFonts w:hint="eastAsia"/>
          <w:sz w:val="24"/>
        </w:rPr>
        <w:t>脚本程序标签层，该层对应脚本中设计好的所有标签，每个标签都是完成一个功能。此层最接近</w:t>
      </w:r>
      <w:r w:rsidRPr="002D0D81">
        <w:rPr>
          <w:rFonts w:hint="eastAsia"/>
          <w:sz w:val="24"/>
        </w:rPr>
        <w:t>XML</w:t>
      </w:r>
      <w:r w:rsidRPr="002D0D81">
        <w:rPr>
          <w:rFonts w:hint="eastAsia"/>
          <w:sz w:val="24"/>
        </w:rPr>
        <w:t>脚本程序代码，脚本中的语法和各类标签都是直接会被标签处理模块识别并调用中间层的测试引擎模块。</w:t>
      </w:r>
    </w:p>
    <w:p w:rsidR="000F3B52" w:rsidRPr="006E0A1C" w:rsidRDefault="000F3B52" w:rsidP="000F3B52">
      <w:pPr>
        <w:pStyle w:val="-"/>
        <w:numPr>
          <w:ilvl w:val="0"/>
          <w:numId w:val="35"/>
        </w:numPr>
        <w:ind w:firstLineChars="0"/>
        <w:rPr>
          <w:sz w:val="24"/>
        </w:rPr>
      </w:pPr>
      <w:r w:rsidRPr="006E0A1C">
        <w:rPr>
          <w:rFonts w:hint="eastAsia"/>
          <w:sz w:val="24"/>
        </w:rPr>
        <w:t>中间层</w:t>
      </w:r>
    </w:p>
    <w:p w:rsidR="000F3B52" w:rsidRPr="002D0D81" w:rsidRDefault="000F3B52" w:rsidP="0073580B">
      <w:pPr>
        <w:pStyle w:val="-"/>
        <w:ind w:firstLine="480"/>
        <w:rPr>
          <w:bCs/>
          <w:sz w:val="24"/>
        </w:rPr>
      </w:pPr>
      <w:r w:rsidRPr="002D0D81">
        <w:rPr>
          <w:rFonts w:hint="eastAsia"/>
          <w:bCs/>
          <w:sz w:val="24"/>
        </w:rPr>
        <w:t>引擎执行模块，该层是脚本语言与</w:t>
      </w:r>
      <w:r>
        <w:rPr>
          <w:rFonts w:hint="eastAsia"/>
          <w:bCs/>
          <w:sz w:val="24"/>
        </w:rPr>
        <w:t>动态脚本</w:t>
      </w:r>
      <w:r w:rsidRPr="002D0D81">
        <w:rPr>
          <w:rFonts w:hint="eastAsia"/>
          <w:bCs/>
          <w:sz w:val="24"/>
        </w:rPr>
        <w:t>平台的连接层，也就是脚本需要完成的功能都要通过中间层的各个模块来与</w:t>
      </w:r>
      <w:r>
        <w:rPr>
          <w:rFonts w:hint="eastAsia"/>
          <w:bCs/>
          <w:sz w:val="24"/>
        </w:rPr>
        <w:t>动态脚本</w:t>
      </w:r>
      <w:r w:rsidRPr="002D0D81">
        <w:rPr>
          <w:rFonts w:hint="eastAsia"/>
          <w:bCs/>
          <w:sz w:val="24"/>
        </w:rPr>
        <w:t>平台交互，从而实现脚本中要完成的功能。也就是脚本的实现在底层都是借助于</w:t>
      </w:r>
      <w:r>
        <w:rPr>
          <w:rFonts w:hint="eastAsia"/>
          <w:bCs/>
          <w:sz w:val="24"/>
        </w:rPr>
        <w:t>动态脚本</w:t>
      </w:r>
      <w:r w:rsidRPr="002D0D81">
        <w:rPr>
          <w:rFonts w:hint="eastAsia"/>
          <w:bCs/>
          <w:sz w:val="24"/>
        </w:rPr>
        <w:t>平台的实现。</w:t>
      </w:r>
    </w:p>
    <w:p w:rsidR="000F3B52" w:rsidRDefault="000F3B52" w:rsidP="000F3B52">
      <w:pPr>
        <w:pStyle w:val="-"/>
        <w:numPr>
          <w:ilvl w:val="0"/>
          <w:numId w:val="35"/>
        </w:numPr>
        <w:ind w:firstLineChars="0"/>
        <w:rPr>
          <w:bCs/>
          <w:sz w:val="24"/>
        </w:rPr>
      </w:pPr>
      <w:r>
        <w:rPr>
          <w:rFonts w:hint="eastAsia"/>
          <w:bCs/>
          <w:sz w:val="24"/>
        </w:rPr>
        <w:t>动态脚本</w:t>
      </w:r>
      <w:r w:rsidRPr="002D0D81">
        <w:rPr>
          <w:rFonts w:hint="eastAsia"/>
          <w:bCs/>
          <w:sz w:val="24"/>
        </w:rPr>
        <w:t>平台框架</w:t>
      </w:r>
    </w:p>
    <w:p w:rsidR="000F3B52" w:rsidRDefault="000F3B52" w:rsidP="0073580B">
      <w:pPr>
        <w:pStyle w:val="-"/>
        <w:ind w:firstLine="480"/>
        <w:rPr>
          <w:bCs/>
          <w:sz w:val="24"/>
        </w:rPr>
      </w:pPr>
      <w:r w:rsidRPr="002D0D81">
        <w:rPr>
          <w:rFonts w:hint="eastAsia"/>
          <w:bCs/>
          <w:sz w:val="24"/>
        </w:rPr>
        <w:t>由于我们是针对数据库测试，并且需要操作系统做交互，所以很多测试功能为了达到安全可靠，我们的中间层测试引擎模块都是直接与</w:t>
      </w:r>
      <w:r>
        <w:rPr>
          <w:rFonts w:hint="eastAsia"/>
          <w:bCs/>
          <w:sz w:val="24"/>
        </w:rPr>
        <w:t>动态脚本</w:t>
      </w:r>
      <w:r w:rsidRPr="002D0D81">
        <w:rPr>
          <w:rFonts w:hint="eastAsia"/>
          <w:bCs/>
          <w:sz w:val="24"/>
        </w:rPr>
        <w:t>平台己经有的一些框架和库来交互，</w:t>
      </w:r>
      <w:r>
        <w:rPr>
          <w:rFonts w:hint="eastAsia"/>
          <w:bCs/>
          <w:sz w:val="24"/>
        </w:rPr>
        <w:t>动态脚本</w:t>
      </w:r>
      <w:r w:rsidRPr="002D0D81">
        <w:rPr>
          <w:rFonts w:hint="eastAsia"/>
          <w:bCs/>
          <w:sz w:val="24"/>
        </w:rPr>
        <w:t>平台框架能够提供更好的对某个测试功能的封装，比如借助一些己有的多线程框架，可以方便的获取线程对象，创建线程池等。</w:t>
      </w:r>
    </w:p>
    <w:p w:rsidR="000F3B52" w:rsidRPr="002D0D81" w:rsidRDefault="000F3B52" w:rsidP="0073580B">
      <w:pPr>
        <w:pStyle w:val="-"/>
        <w:ind w:firstLine="480"/>
        <w:rPr>
          <w:bCs/>
          <w:sz w:val="24"/>
        </w:rPr>
      </w:pPr>
      <w:r>
        <w:rPr>
          <w:rFonts w:hint="eastAsia"/>
          <w:bCs/>
          <w:sz w:val="24"/>
        </w:rPr>
        <w:t>引擎解析、执行模块作为</w:t>
      </w:r>
      <w:r>
        <w:rPr>
          <w:rFonts w:hint="eastAsia"/>
          <w:bCs/>
          <w:sz w:val="24"/>
        </w:rPr>
        <w:t>S</w:t>
      </w:r>
      <w:r>
        <w:rPr>
          <w:bCs/>
          <w:sz w:val="24"/>
        </w:rPr>
        <w:t>OA</w:t>
      </w:r>
      <w:r>
        <w:rPr>
          <w:bCs/>
          <w:sz w:val="24"/>
        </w:rPr>
        <w:t>服务安装部署到服务器中</w:t>
      </w:r>
      <w:r>
        <w:rPr>
          <w:rFonts w:hint="eastAsia"/>
          <w:bCs/>
          <w:sz w:val="24"/>
        </w:rPr>
        <w:t>，</w:t>
      </w:r>
      <w:r>
        <w:rPr>
          <w:bCs/>
          <w:sz w:val="24"/>
        </w:rPr>
        <w:t>服务为一个多租户的服务模型</w:t>
      </w:r>
      <w:r>
        <w:rPr>
          <w:rFonts w:hint="eastAsia"/>
          <w:bCs/>
          <w:sz w:val="24"/>
        </w:rPr>
        <w:t>。</w:t>
      </w:r>
    </w:p>
    <w:p w:rsidR="000F3B52" w:rsidRPr="009A19A0" w:rsidRDefault="000F3B52" w:rsidP="00472062">
      <w:pPr>
        <w:pStyle w:val="3"/>
      </w:pPr>
      <w:bookmarkStart w:id="464" w:name="_Toc17902823"/>
      <w:bookmarkStart w:id="465" w:name="_Toc18171365"/>
      <w:r w:rsidRPr="009A19A0">
        <w:t>主要功能</w:t>
      </w:r>
      <w:bookmarkEnd w:id="464"/>
      <w:bookmarkEnd w:id="465"/>
    </w:p>
    <w:p w:rsidR="000F3B52" w:rsidRPr="009A19A0" w:rsidRDefault="000F3B52" w:rsidP="00472062">
      <w:pPr>
        <w:pStyle w:val="4"/>
        <w:ind w:left="567" w:hanging="567"/>
      </w:pPr>
      <w:r w:rsidRPr="009A19A0">
        <w:t>标准库维护</w:t>
      </w:r>
    </w:p>
    <w:p w:rsidR="000F3B52" w:rsidRPr="009A19A0" w:rsidRDefault="000F3B52" w:rsidP="00472062">
      <w:pPr>
        <w:pStyle w:val="aff9"/>
      </w:pPr>
      <w:r w:rsidRPr="009A19A0">
        <w:rPr>
          <w:rFonts w:hint="eastAsia"/>
        </w:rPr>
        <w:t>启动工具后，使用火狐浏览器打开工具操作界面，使用testUser用户或其他用户登录系统，点击导航栏中“标准库管理”按钮，可进入如</w:t>
      </w:r>
      <w:r w:rsidRPr="009A19A0">
        <w:fldChar w:fldCharType="begin"/>
      </w:r>
      <w:r w:rsidRPr="009A19A0">
        <w:instrText xml:space="preserve"> </w:instrText>
      </w:r>
      <w:r w:rsidRPr="009A19A0">
        <w:rPr>
          <w:rFonts w:hint="eastAsia"/>
        </w:rPr>
        <w:instrText>REF _Ref17299875 \h</w:instrText>
      </w:r>
      <w:r w:rsidRPr="009A19A0">
        <w:instrText xml:space="preserve">  \* MERGEFORMAT </w:instrText>
      </w:r>
      <w:r w:rsidRPr="009A19A0">
        <w:fldChar w:fldCharType="separate"/>
      </w:r>
      <w:r w:rsidRPr="00167AB0">
        <w:rPr>
          <w:rFonts w:hint="eastAsia"/>
        </w:rPr>
        <w:t>图</w:t>
      </w:r>
      <w:r>
        <w:t>4</w:t>
      </w:r>
      <w:r w:rsidRPr="00167AB0">
        <w:noBreakHyphen/>
      </w:r>
      <w:r>
        <w:t>83</w:t>
      </w:r>
      <w:r w:rsidRPr="009A19A0">
        <w:fldChar w:fldCharType="end"/>
      </w:r>
      <w:r w:rsidRPr="009A19A0">
        <w:rPr>
          <w:rFonts w:hint="eastAsia"/>
        </w:rPr>
        <w:t>所示的标准库管理界面。</w:t>
      </w:r>
    </w:p>
    <w:p w:rsidR="000F3B52" w:rsidRPr="00A75B32" w:rsidRDefault="000F3B52" w:rsidP="00641A89">
      <w:pPr>
        <w:pStyle w:val="afff0"/>
      </w:pPr>
      <w:r w:rsidRPr="00A75B32">
        <w:rPr>
          <w:noProof/>
        </w:rPr>
        <w:drawing>
          <wp:inline distT="0" distB="0" distL="0" distR="0" wp14:anchorId="7BABDE7B" wp14:editId="0B8318B6">
            <wp:extent cx="5679045" cy="2113472"/>
            <wp:effectExtent l="0" t="0" r="0" b="127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00269" cy="2121371"/>
                    </a:xfrm>
                    <a:prstGeom prst="rect">
                      <a:avLst/>
                    </a:prstGeom>
                    <a:noFill/>
                    <a:ln>
                      <a:noFill/>
                    </a:ln>
                  </pic:spPr>
                </pic:pic>
              </a:graphicData>
            </a:graphic>
          </wp:inline>
        </w:drawing>
      </w:r>
    </w:p>
    <w:p w:rsidR="000F3B52" w:rsidRPr="00167AB0" w:rsidRDefault="000F3B52" w:rsidP="00641A89">
      <w:pPr>
        <w:pStyle w:val="afff0"/>
      </w:pPr>
      <w:bookmarkStart w:id="466" w:name="_Ref17299875"/>
      <w:bookmarkStart w:id="467" w:name="_Toc17903292"/>
      <w:bookmarkStart w:id="468" w:name="_Toc18063337"/>
      <w:bookmarkStart w:id="469" w:name="_Toc1825444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3</w:t>
      </w:r>
      <w:r w:rsidRPr="00167AB0">
        <w:fldChar w:fldCharType="end"/>
      </w:r>
      <w:bookmarkEnd w:id="466"/>
      <w:r w:rsidRPr="00167AB0">
        <w:rPr>
          <w:rFonts w:hint="eastAsia"/>
        </w:rPr>
        <w:t>标准库管理界面</w:t>
      </w:r>
      <w:bookmarkEnd w:id="467"/>
      <w:bookmarkEnd w:id="468"/>
      <w:bookmarkEnd w:id="469"/>
    </w:p>
    <w:p w:rsidR="000F3B52" w:rsidRPr="009A19A0" w:rsidRDefault="000F3B52" w:rsidP="00472062">
      <w:pPr>
        <w:pStyle w:val="aff9"/>
      </w:pPr>
      <w:r>
        <w:rPr>
          <w:rFonts w:hint="eastAsia"/>
        </w:rPr>
        <w:t>1．</w:t>
      </w:r>
      <w:r w:rsidRPr="009A19A0">
        <w:rPr>
          <w:rFonts w:hint="eastAsia"/>
        </w:rPr>
        <w:t>标准库创建及导入</w:t>
      </w:r>
    </w:p>
    <w:p w:rsidR="000F3B52" w:rsidRPr="009A19A0" w:rsidRDefault="000F3B52" w:rsidP="00472062">
      <w:pPr>
        <w:pStyle w:val="aff9"/>
      </w:pPr>
      <w:r>
        <w:rPr>
          <w:rFonts w:hint="eastAsia"/>
        </w:rPr>
        <w:t>1）</w:t>
      </w:r>
      <w:r w:rsidRPr="009A19A0">
        <w:rPr>
          <w:rFonts w:hint="eastAsia"/>
        </w:rPr>
        <w:t>点击</w:t>
      </w:r>
      <w:r w:rsidRPr="009A19A0">
        <w:fldChar w:fldCharType="begin"/>
      </w:r>
      <w:r w:rsidRPr="009A19A0">
        <w:instrText xml:space="preserve"> </w:instrText>
      </w:r>
      <w:r w:rsidRPr="009A19A0">
        <w:rPr>
          <w:rFonts w:hint="eastAsia"/>
        </w:rPr>
        <w:instrText>REF _Ref17299875 \h</w:instrText>
      </w:r>
      <w:r w:rsidRPr="009A19A0">
        <w:instrText xml:space="preserve">  \* MERGEFORMAT </w:instrText>
      </w:r>
      <w:r w:rsidRPr="009A19A0">
        <w:fldChar w:fldCharType="separate"/>
      </w:r>
      <w:r w:rsidRPr="00167AB0">
        <w:rPr>
          <w:rFonts w:hint="eastAsia"/>
        </w:rPr>
        <w:t>图</w:t>
      </w:r>
      <w:r>
        <w:t>4</w:t>
      </w:r>
      <w:r w:rsidRPr="00167AB0">
        <w:noBreakHyphen/>
      </w:r>
      <w:r>
        <w:t>83</w:t>
      </w:r>
      <w:r w:rsidRPr="009A19A0">
        <w:fldChar w:fldCharType="end"/>
      </w:r>
      <w:r w:rsidRPr="009A19A0">
        <w:rPr>
          <w:rFonts w:hint="eastAsia"/>
        </w:rPr>
        <w:t>中添加标准库按钮，弹出</w:t>
      </w:r>
      <w:r w:rsidRPr="009A19A0">
        <w:fldChar w:fldCharType="begin"/>
      </w:r>
      <w:r w:rsidRPr="009A19A0">
        <w:instrText xml:space="preserve"> </w:instrText>
      </w:r>
      <w:r w:rsidRPr="009A19A0">
        <w:rPr>
          <w:rFonts w:hint="eastAsia"/>
        </w:rPr>
        <w:instrText>REF _Ref17299939 \h</w:instrText>
      </w:r>
      <w:r w:rsidRPr="009A19A0">
        <w:instrText xml:space="preserve">  \* MERGEFORMAT </w:instrText>
      </w:r>
      <w:r w:rsidRPr="009A19A0">
        <w:fldChar w:fldCharType="separate"/>
      </w:r>
      <w:r w:rsidRPr="00167AB0">
        <w:rPr>
          <w:rFonts w:hint="eastAsia"/>
        </w:rPr>
        <w:t>图</w:t>
      </w:r>
      <w:r>
        <w:t>4</w:t>
      </w:r>
      <w:r w:rsidRPr="00167AB0">
        <w:noBreakHyphen/>
      </w:r>
      <w:r>
        <w:t>84</w:t>
      </w:r>
      <w:r w:rsidRPr="009A19A0">
        <w:fldChar w:fldCharType="end"/>
      </w:r>
      <w:r w:rsidRPr="009A19A0">
        <w:rPr>
          <w:rFonts w:hint="eastAsia"/>
        </w:rPr>
        <w:t>添加标准库页面</w:t>
      </w:r>
    </w:p>
    <w:p w:rsidR="000F3B52" w:rsidRPr="00A75B32" w:rsidRDefault="000F3B52" w:rsidP="00641A89">
      <w:pPr>
        <w:pStyle w:val="afff0"/>
      </w:pPr>
      <w:r w:rsidRPr="00A75B32">
        <w:rPr>
          <w:noProof/>
        </w:rPr>
        <w:drawing>
          <wp:inline distT="0" distB="0" distL="0" distR="0" wp14:anchorId="3F57B3B1" wp14:editId="22956246">
            <wp:extent cx="4554220" cy="239141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54220" cy="2391410"/>
                    </a:xfrm>
                    <a:prstGeom prst="rect">
                      <a:avLst/>
                    </a:prstGeom>
                    <a:noFill/>
                    <a:ln>
                      <a:noFill/>
                    </a:ln>
                  </pic:spPr>
                </pic:pic>
              </a:graphicData>
            </a:graphic>
          </wp:inline>
        </w:drawing>
      </w:r>
    </w:p>
    <w:p w:rsidR="000F3B52" w:rsidRPr="00167AB0" w:rsidRDefault="000F3B52" w:rsidP="00641A89">
      <w:pPr>
        <w:pStyle w:val="afff0"/>
      </w:pPr>
      <w:bookmarkStart w:id="470" w:name="_Ref17299939"/>
      <w:bookmarkStart w:id="471" w:name="_Toc17903293"/>
      <w:bookmarkStart w:id="472" w:name="_Toc18063338"/>
      <w:bookmarkStart w:id="473" w:name="_Toc1825445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4</w:t>
      </w:r>
      <w:r w:rsidRPr="00167AB0">
        <w:fldChar w:fldCharType="end"/>
      </w:r>
      <w:bookmarkEnd w:id="470"/>
      <w:r w:rsidRPr="00167AB0">
        <w:rPr>
          <w:rFonts w:hint="eastAsia"/>
        </w:rPr>
        <w:t>添加标准库</w:t>
      </w:r>
      <w:bookmarkEnd w:id="471"/>
      <w:bookmarkEnd w:id="472"/>
      <w:bookmarkEnd w:id="473"/>
    </w:p>
    <w:p w:rsidR="000F3B52" w:rsidRPr="009A19A0" w:rsidRDefault="000F3B52" w:rsidP="00472062">
      <w:pPr>
        <w:pStyle w:val="aff9"/>
      </w:pPr>
      <w:r>
        <w:rPr>
          <w:rFonts w:hint="eastAsia"/>
        </w:rPr>
        <w:t>2）</w:t>
      </w:r>
      <w:r w:rsidRPr="009A19A0">
        <w:rPr>
          <w:rFonts w:hint="eastAsia"/>
        </w:rPr>
        <w:t>点击提交后，会弹出解析进度页面，如</w:t>
      </w:r>
      <w:r w:rsidRPr="009A19A0">
        <w:fldChar w:fldCharType="begin"/>
      </w:r>
      <w:r w:rsidRPr="009A19A0">
        <w:instrText xml:space="preserve"> </w:instrText>
      </w:r>
      <w:r w:rsidRPr="009A19A0">
        <w:rPr>
          <w:rFonts w:hint="eastAsia"/>
        </w:rPr>
        <w:instrText>REF _Ref17299970 \h</w:instrText>
      </w:r>
      <w:r w:rsidRPr="009A19A0">
        <w:instrText xml:space="preserve">  \* MERGEFORMAT </w:instrText>
      </w:r>
      <w:r w:rsidRPr="009A19A0">
        <w:fldChar w:fldCharType="separate"/>
      </w:r>
      <w:r w:rsidRPr="00167AB0">
        <w:rPr>
          <w:rFonts w:hint="eastAsia"/>
        </w:rPr>
        <w:t>图</w:t>
      </w:r>
      <w:r>
        <w:t>4</w:t>
      </w:r>
      <w:r w:rsidRPr="00167AB0">
        <w:noBreakHyphen/>
      </w:r>
      <w:r>
        <w:t>85</w:t>
      </w:r>
      <w:r w:rsidRPr="009A19A0">
        <w:fldChar w:fldCharType="end"/>
      </w:r>
      <w:r w:rsidRPr="009A19A0">
        <w:rPr>
          <w:rFonts w:hint="eastAsia"/>
        </w:rPr>
        <w:t>所示。</w:t>
      </w:r>
    </w:p>
    <w:p w:rsidR="000F3B52" w:rsidRPr="00A75B32" w:rsidRDefault="000F3B52" w:rsidP="00641A89">
      <w:pPr>
        <w:pStyle w:val="afff0"/>
      </w:pPr>
      <w:r w:rsidRPr="00A75B32">
        <w:rPr>
          <w:noProof/>
        </w:rPr>
        <w:drawing>
          <wp:inline distT="0" distB="0" distL="0" distR="0" wp14:anchorId="57E7CA28" wp14:editId="7243393E">
            <wp:extent cx="4361180" cy="249682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61180" cy="2496820"/>
                    </a:xfrm>
                    <a:prstGeom prst="rect">
                      <a:avLst/>
                    </a:prstGeom>
                    <a:noFill/>
                    <a:ln>
                      <a:noFill/>
                    </a:ln>
                  </pic:spPr>
                </pic:pic>
              </a:graphicData>
            </a:graphic>
          </wp:inline>
        </w:drawing>
      </w:r>
    </w:p>
    <w:p w:rsidR="000F3B52" w:rsidRPr="00167AB0" w:rsidRDefault="000F3B52" w:rsidP="00641A89">
      <w:pPr>
        <w:pStyle w:val="afff0"/>
      </w:pPr>
      <w:bookmarkStart w:id="474" w:name="_Ref17299970"/>
      <w:bookmarkStart w:id="475" w:name="_Toc17903294"/>
      <w:bookmarkStart w:id="476" w:name="_Toc18063339"/>
      <w:bookmarkStart w:id="477" w:name="_Toc1825445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5</w:t>
      </w:r>
      <w:r w:rsidRPr="00167AB0">
        <w:fldChar w:fldCharType="end"/>
      </w:r>
      <w:bookmarkEnd w:id="474"/>
      <w:r w:rsidRPr="00167AB0">
        <w:rPr>
          <w:rFonts w:hint="eastAsia"/>
        </w:rPr>
        <w:t>解析进度</w:t>
      </w:r>
      <w:bookmarkEnd w:id="475"/>
      <w:bookmarkEnd w:id="476"/>
      <w:bookmarkEnd w:id="477"/>
    </w:p>
    <w:p w:rsidR="000F3B52" w:rsidRPr="009A19A0" w:rsidRDefault="000F3B52" w:rsidP="00472062">
      <w:pPr>
        <w:pStyle w:val="aff9"/>
      </w:pPr>
      <w:r>
        <w:rPr>
          <w:rFonts w:hint="eastAsia"/>
        </w:rPr>
        <w:t>2．</w:t>
      </w:r>
      <w:r w:rsidRPr="009A19A0">
        <w:t>标准库的查看与修改</w:t>
      </w:r>
    </w:p>
    <w:p w:rsidR="000F3B52" w:rsidRPr="009A19A0" w:rsidRDefault="000F3B52" w:rsidP="00472062">
      <w:pPr>
        <w:pStyle w:val="aff9"/>
      </w:pPr>
      <w:r>
        <w:rPr>
          <w:rFonts w:hint="eastAsia"/>
        </w:rPr>
        <w:t>1）</w:t>
      </w:r>
      <w:r w:rsidRPr="009A19A0">
        <w:rPr>
          <w:rFonts w:hint="eastAsia"/>
        </w:rPr>
        <w:t>标准库的查看，如</w:t>
      </w:r>
      <w:r w:rsidRPr="009A19A0">
        <w:fldChar w:fldCharType="begin"/>
      </w:r>
      <w:r w:rsidRPr="009A19A0">
        <w:instrText xml:space="preserve"> </w:instrText>
      </w:r>
      <w:r w:rsidRPr="009A19A0">
        <w:rPr>
          <w:rFonts w:hint="eastAsia"/>
        </w:rPr>
        <w:instrText>REF _Ref17299993 \h</w:instrText>
      </w:r>
      <w:r w:rsidRPr="009A19A0">
        <w:instrText xml:space="preserve">  \* MERGEFORMAT </w:instrText>
      </w:r>
      <w:r w:rsidRPr="009A19A0">
        <w:fldChar w:fldCharType="separate"/>
      </w:r>
      <w:r w:rsidRPr="00167AB0">
        <w:rPr>
          <w:rFonts w:hint="eastAsia"/>
        </w:rPr>
        <w:t>图</w:t>
      </w:r>
      <w:r>
        <w:t>4</w:t>
      </w:r>
      <w:r w:rsidRPr="00167AB0">
        <w:noBreakHyphen/>
      </w:r>
      <w:r>
        <w:t>86</w:t>
      </w:r>
      <w:r w:rsidRPr="009A19A0">
        <w:fldChar w:fldCharType="end"/>
      </w:r>
      <w:r w:rsidRPr="009A19A0">
        <w:rPr>
          <w:rFonts w:hint="eastAsia"/>
        </w:rPr>
        <w:t>，点击查看按钮，弹出查看标准库的页面，该页面只可以进行查看。</w:t>
      </w:r>
    </w:p>
    <w:p w:rsidR="000F3B52" w:rsidRPr="00A75B32" w:rsidRDefault="000F3B52" w:rsidP="00641A89">
      <w:pPr>
        <w:pStyle w:val="afff0"/>
      </w:pPr>
      <w:r w:rsidRPr="00A75B32">
        <w:rPr>
          <w:noProof/>
        </w:rPr>
        <w:drawing>
          <wp:inline distT="0" distB="0" distL="0" distR="0" wp14:anchorId="17F80220" wp14:editId="2076502E">
            <wp:extent cx="4735830" cy="237363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35830" cy="2373630"/>
                    </a:xfrm>
                    <a:prstGeom prst="rect">
                      <a:avLst/>
                    </a:prstGeom>
                    <a:noFill/>
                    <a:ln>
                      <a:noFill/>
                    </a:ln>
                  </pic:spPr>
                </pic:pic>
              </a:graphicData>
            </a:graphic>
          </wp:inline>
        </w:drawing>
      </w:r>
    </w:p>
    <w:p w:rsidR="000F3B52" w:rsidRPr="00167AB0" w:rsidRDefault="000F3B52" w:rsidP="00641A89">
      <w:pPr>
        <w:pStyle w:val="afff0"/>
      </w:pPr>
      <w:bookmarkStart w:id="478" w:name="_Ref17299993"/>
      <w:bookmarkStart w:id="479" w:name="_Toc17903295"/>
      <w:bookmarkStart w:id="480" w:name="_Toc18063340"/>
      <w:bookmarkStart w:id="481" w:name="_Toc1825445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6</w:t>
      </w:r>
      <w:r w:rsidRPr="00167AB0">
        <w:fldChar w:fldCharType="end"/>
      </w:r>
      <w:bookmarkEnd w:id="478"/>
      <w:r w:rsidRPr="00167AB0">
        <w:rPr>
          <w:rFonts w:hint="eastAsia"/>
        </w:rPr>
        <w:t>查看标准库</w:t>
      </w:r>
      <w:bookmarkEnd w:id="479"/>
      <w:bookmarkEnd w:id="480"/>
      <w:bookmarkEnd w:id="481"/>
    </w:p>
    <w:p w:rsidR="000F3B52" w:rsidRPr="009A19A0" w:rsidRDefault="000F3B52" w:rsidP="00472062">
      <w:pPr>
        <w:pStyle w:val="aff9"/>
      </w:pPr>
      <w:r>
        <w:rPr>
          <w:rFonts w:hint="eastAsia"/>
        </w:rPr>
        <w:t>2）</w:t>
      </w:r>
      <w:r w:rsidRPr="009A19A0">
        <w:rPr>
          <w:rFonts w:hint="eastAsia"/>
        </w:rPr>
        <w:t>标准库的修改，如</w:t>
      </w:r>
      <w:r w:rsidRPr="009A19A0">
        <w:fldChar w:fldCharType="begin"/>
      </w:r>
      <w:r w:rsidRPr="009A19A0">
        <w:instrText xml:space="preserve"> </w:instrText>
      </w:r>
      <w:r w:rsidRPr="009A19A0">
        <w:rPr>
          <w:rFonts w:hint="eastAsia"/>
        </w:rPr>
        <w:instrText>REF _Ref17300013 \h</w:instrText>
      </w:r>
      <w:r w:rsidRPr="009A19A0">
        <w:instrText xml:space="preserve">  \* MERGEFORMAT </w:instrText>
      </w:r>
      <w:r w:rsidRPr="009A19A0">
        <w:fldChar w:fldCharType="separate"/>
      </w:r>
      <w:r w:rsidRPr="00167AB0">
        <w:rPr>
          <w:rFonts w:hint="eastAsia"/>
        </w:rPr>
        <w:t>图</w:t>
      </w:r>
      <w:r>
        <w:t>4</w:t>
      </w:r>
      <w:r w:rsidRPr="00167AB0">
        <w:noBreakHyphen/>
      </w:r>
      <w:r>
        <w:t>87</w:t>
      </w:r>
      <w:r w:rsidRPr="009A19A0">
        <w:fldChar w:fldCharType="end"/>
      </w:r>
      <w:r w:rsidRPr="009A19A0">
        <w:rPr>
          <w:rFonts w:hint="eastAsia"/>
        </w:rPr>
        <w:t>，点击修改按钮，弹出修改页面，在该页面可以修改表的结构，表中的数据，查询某个表，删除某些表，同时也可以上传标准库。</w:t>
      </w:r>
    </w:p>
    <w:p w:rsidR="000F3B52" w:rsidRPr="00A75B32" w:rsidRDefault="000F3B52" w:rsidP="00641A89">
      <w:pPr>
        <w:pStyle w:val="afff0"/>
      </w:pPr>
      <w:r w:rsidRPr="00A75B32">
        <w:rPr>
          <w:noProof/>
        </w:rPr>
        <w:drawing>
          <wp:inline distT="0" distB="0" distL="0" distR="0" wp14:anchorId="75EEC448" wp14:editId="63ECFA9C">
            <wp:extent cx="4718685" cy="303022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18685" cy="3030220"/>
                    </a:xfrm>
                    <a:prstGeom prst="rect">
                      <a:avLst/>
                    </a:prstGeom>
                    <a:noFill/>
                    <a:ln>
                      <a:noFill/>
                    </a:ln>
                  </pic:spPr>
                </pic:pic>
              </a:graphicData>
            </a:graphic>
          </wp:inline>
        </w:drawing>
      </w:r>
    </w:p>
    <w:p w:rsidR="000F3B52" w:rsidRPr="00167AB0" w:rsidRDefault="000F3B52" w:rsidP="00641A89">
      <w:pPr>
        <w:pStyle w:val="afff0"/>
      </w:pPr>
      <w:bookmarkStart w:id="482" w:name="_Ref17300013"/>
      <w:bookmarkStart w:id="483" w:name="_Toc17903296"/>
      <w:bookmarkStart w:id="484" w:name="_Toc18063341"/>
      <w:bookmarkStart w:id="485" w:name="_Toc1825445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7</w:t>
      </w:r>
      <w:r w:rsidRPr="00167AB0">
        <w:fldChar w:fldCharType="end"/>
      </w:r>
      <w:bookmarkEnd w:id="482"/>
      <w:r w:rsidRPr="00167AB0">
        <w:rPr>
          <w:rFonts w:hint="eastAsia"/>
        </w:rPr>
        <w:t>修改标准库</w:t>
      </w:r>
      <w:bookmarkEnd w:id="483"/>
      <w:bookmarkEnd w:id="484"/>
      <w:bookmarkEnd w:id="485"/>
    </w:p>
    <w:p w:rsidR="000F3B52" w:rsidRPr="009A19A0" w:rsidRDefault="000F3B52" w:rsidP="00472062">
      <w:pPr>
        <w:pStyle w:val="aff9"/>
      </w:pPr>
      <w:r>
        <w:rPr>
          <w:rFonts w:hint="eastAsia"/>
        </w:rPr>
        <w:t>3）</w:t>
      </w:r>
      <w:r w:rsidRPr="009A19A0">
        <w:rPr>
          <w:rFonts w:hint="eastAsia"/>
        </w:rPr>
        <w:t>点击</w:t>
      </w:r>
      <w:r w:rsidRPr="009A19A0">
        <w:fldChar w:fldCharType="begin"/>
      </w:r>
      <w:r w:rsidRPr="009A19A0">
        <w:instrText xml:space="preserve"> </w:instrText>
      </w:r>
      <w:r w:rsidRPr="009A19A0">
        <w:rPr>
          <w:rFonts w:hint="eastAsia"/>
        </w:rPr>
        <w:instrText>REF _Ref17300013 \h</w:instrText>
      </w:r>
      <w:r w:rsidRPr="009A19A0">
        <w:instrText xml:space="preserve">  \* MERGEFORMAT </w:instrText>
      </w:r>
      <w:r w:rsidRPr="009A19A0">
        <w:fldChar w:fldCharType="separate"/>
      </w:r>
      <w:r w:rsidRPr="00167AB0">
        <w:rPr>
          <w:rFonts w:hint="eastAsia"/>
        </w:rPr>
        <w:t>图</w:t>
      </w:r>
      <w:r>
        <w:t>4</w:t>
      </w:r>
      <w:r w:rsidRPr="00167AB0">
        <w:noBreakHyphen/>
      </w:r>
      <w:r>
        <w:t>87</w:t>
      </w:r>
      <w:r w:rsidRPr="009A19A0">
        <w:fldChar w:fldCharType="end"/>
      </w:r>
      <w:r w:rsidRPr="009A19A0">
        <w:rPr>
          <w:rFonts w:hint="eastAsia"/>
        </w:rPr>
        <w:t>中的修改表结构，弹出</w:t>
      </w:r>
      <w:r w:rsidRPr="009A19A0">
        <w:fldChar w:fldCharType="begin"/>
      </w:r>
      <w:r w:rsidRPr="009A19A0">
        <w:instrText xml:space="preserve"> </w:instrText>
      </w:r>
      <w:r w:rsidRPr="009A19A0">
        <w:rPr>
          <w:rFonts w:hint="eastAsia"/>
        </w:rPr>
        <w:instrText>REF _Ref17300037 \h</w:instrText>
      </w:r>
      <w:r w:rsidRPr="009A19A0">
        <w:instrText xml:space="preserve">  \* MERGEFORMAT </w:instrText>
      </w:r>
      <w:r w:rsidRPr="009A19A0">
        <w:fldChar w:fldCharType="separate"/>
      </w:r>
      <w:r w:rsidRPr="00167AB0">
        <w:rPr>
          <w:rFonts w:hint="eastAsia"/>
        </w:rPr>
        <w:t>图</w:t>
      </w:r>
      <w:r>
        <w:t>4</w:t>
      </w:r>
      <w:r w:rsidRPr="00167AB0">
        <w:noBreakHyphen/>
      </w:r>
      <w:r>
        <w:t>88</w:t>
      </w:r>
      <w:r w:rsidRPr="009A19A0">
        <w:fldChar w:fldCharType="end"/>
      </w:r>
      <w:r w:rsidRPr="009A19A0">
        <w:rPr>
          <w:rFonts w:hint="eastAsia"/>
        </w:rPr>
        <w:t>，可以修改某张表的表结构，修改表中数据和修改表结构功能类似</w:t>
      </w:r>
    </w:p>
    <w:p w:rsidR="000F3B52" w:rsidRPr="00A75B32" w:rsidRDefault="000F3B52" w:rsidP="00641A89">
      <w:pPr>
        <w:pStyle w:val="afff0"/>
      </w:pPr>
      <w:r w:rsidRPr="00A75B32">
        <w:rPr>
          <w:noProof/>
        </w:rPr>
        <w:drawing>
          <wp:inline distT="0" distB="0" distL="0" distR="0" wp14:anchorId="155727A3" wp14:editId="4B986072">
            <wp:extent cx="4606925" cy="276669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606925" cy="2766695"/>
                    </a:xfrm>
                    <a:prstGeom prst="rect">
                      <a:avLst/>
                    </a:prstGeom>
                    <a:noFill/>
                    <a:ln>
                      <a:noFill/>
                    </a:ln>
                  </pic:spPr>
                </pic:pic>
              </a:graphicData>
            </a:graphic>
          </wp:inline>
        </w:drawing>
      </w:r>
    </w:p>
    <w:p w:rsidR="000F3B52" w:rsidRPr="00167AB0" w:rsidRDefault="000F3B52" w:rsidP="00641A89">
      <w:pPr>
        <w:pStyle w:val="afff0"/>
      </w:pPr>
      <w:bookmarkStart w:id="486" w:name="_Ref17300037"/>
      <w:bookmarkStart w:id="487" w:name="_Toc17903297"/>
      <w:bookmarkStart w:id="488" w:name="_Toc18063342"/>
      <w:bookmarkStart w:id="489" w:name="_Toc1825445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8</w:t>
      </w:r>
      <w:r w:rsidRPr="00167AB0">
        <w:fldChar w:fldCharType="end"/>
      </w:r>
      <w:bookmarkEnd w:id="486"/>
      <w:r w:rsidRPr="00167AB0">
        <w:rPr>
          <w:rFonts w:hint="eastAsia"/>
        </w:rPr>
        <w:t>修改数据</w:t>
      </w:r>
      <w:bookmarkEnd w:id="487"/>
      <w:bookmarkEnd w:id="488"/>
      <w:bookmarkEnd w:id="489"/>
    </w:p>
    <w:p w:rsidR="000F3B52" w:rsidRPr="009A19A0" w:rsidRDefault="000F3B52" w:rsidP="00472062">
      <w:pPr>
        <w:pStyle w:val="aff9"/>
      </w:pPr>
      <w:r>
        <w:rPr>
          <w:rFonts w:hint="eastAsia"/>
        </w:rPr>
        <w:t>4）</w:t>
      </w:r>
      <w:r w:rsidRPr="009A19A0">
        <w:rPr>
          <w:rFonts w:hint="eastAsia"/>
        </w:rPr>
        <w:t>查询表，可以根据所属分类，英文表名，中文表名，标准库类型条件来进行筛选。</w:t>
      </w:r>
    </w:p>
    <w:p w:rsidR="000F3B52" w:rsidRPr="00A75B32" w:rsidRDefault="000F3B52" w:rsidP="00641A89">
      <w:pPr>
        <w:pStyle w:val="afff0"/>
      </w:pPr>
      <w:r w:rsidRPr="00A75B32">
        <w:rPr>
          <w:noProof/>
        </w:rPr>
        <w:drawing>
          <wp:inline distT="0" distB="0" distL="0" distR="0" wp14:anchorId="2FB8D327" wp14:editId="60893B8F">
            <wp:extent cx="4841875" cy="308927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41875" cy="3089275"/>
                    </a:xfrm>
                    <a:prstGeom prst="rect">
                      <a:avLst/>
                    </a:prstGeom>
                    <a:noFill/>
                    <a:ln>
                      <a:noFill/>
                    </a:ln>
                  </pic:spPr>
                </pic:pic>
              </a:graphicData>
            </a:graphic>
          </wp:inline>
        </w:drawing>
      </w:r>
    </w:p>
    <w:p w:rsidR="000F3B52" w:rsidRPr="00167AB0" w:rsidRDefault="000F3B52" w:rsidP="00641A89">
      <w:pPr>
        <w:pStyle w:val="afff0"/>
      </w:pPr>
      <w:bookmarkStart w:id="490" w:name="_Toc17903298"/>
      <w:bookmarkStart w:id="491" w:name="_Toc18063343"/>
      <w:bookmarkStart w:id="492" w:name="_Toc1825445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89</w:t>
      </w:r>
      <w:r w:rsidRPr="00167AB0">
        <w:fldChar w:fldCharType="end"/>
      </w:r>
      <w:r w:rsidRPr="00167AB0">
        <w:rPr>
          <w:rFonts w:hint="eastAsia"/>
        </w:rPr>
        <w:t>修改标准库</w:t>
      </w:r>
      <w:bookmarkEnd w:id="490"/>
      <w:bookmarkEnd w:id="491"/>
      <w:bookmarkEnd w:id="492"/>
    </w:p>
    <w:p w:rsidR="000F3B52" w:rsidRPr="009A19A0" w:rsidRDefault="000F3B52" w:rsidP="00472062">
      <w:pPr>
        <w:pStyle w:val="aff9"/>
      </w:pPr>
      <w:r>
        <w:rPr>
          <w:rFonts w:hint="eastAsia"/>
        </w:rPr>
        <w:t>5）</w:t>
      </w:r>
      <w:r w:rsidRPr="009A19A0">
        <w:rPr>
          <w:rFonts w:hint="eastAsia"/>
        </w:rPr>
        <w:t>上传标准库，该功能实现增量上传，选择之前上传的一份文档，再上传时，会提示已存在。</w:t>
      </w:r>
    </w:p>
    <w:p w:rsidR="000F3B52" w:rsidRPr="00A75B32" w:rsidRDefault="000F3B52" w:rsidP="00641A89">
      <w:pPr>
        <w:pStyle w:val="afff0"/>
      </w:pPr>
      <w:r w:rsidRPr="00A75B32">
        <w:rPr>
          <w:noProof/>
        </w:rPr>
        <w:drawing>
          <wp:inline distT="0" distB="0" distL="0" distR="0" wp14:anchorId="0BBEC63A" wp14:editId="30C75A6A">
            <wp:extent cx="4642485" cy="333502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42485" cy="3335020"/>
                    </a:xfrm>
                    <a:prstGeom prst="rect">
                      <a:avLst/>
                    </a:prstGeom>
                    <a:noFill/>
                    <a:ln>
                      <a:noFill/>
                    </a:ln>
                  </pic:spPr>
                </pic:pic>
              </a:graphicData>
            </a:graphic>
          </wp:inline>
        </w:drawing>
      </w:r>
    </w:p>
    <w:p w:rsidR="000F3B52" w:rsidRPr="00167AB0" w:rsidRDefault="000F3B52" w:rsidP="00641A89">
      <w:pPr>
        <w:pStyle w:val="afff0"/>
      </w:pPr>
      <w:bookmarkStart w:id="493" w:name="_Toc17903299"/>
      <w:bookmarkStart w:id="494" w:name="_Toc18063344"/>
      <w:bookmarkStart w:id="495" w:name="_Toc1825445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0</w:t>
      </w:r>
      <w:r w:rsidRPr="00167AB0">
        <w:fldChar w:fldCharType="end"/>
      </w:r>
      <w:r w:rsidRPr="00167AB0">
        <w:rPr>
          <w:rFonts w:hint="eastAsia"/>
        </w:rPr>
        <w:t>上传标准库</w:t>
      </w:r>
      <w:bookmarkEnd w:id="493"/>
      <w:bookmarkEnd w:id="494"/>
      <w:bookmarkEnd w:id="495"/>
    </w:p>
    <w:p w:rsidR="000F3B52" w:rsidRPr="009A19A0" w:rsidRDefault="000F3B52" w:rsidP="00472062">
      <w:pPr>
        <w:pStyle w:val="aff9"/>
      </w:pPr>
      <w:r>
        <w:rPr>
          <w:rFonts w:hint="eastAsia"/>
        </w:rPr>
        <w:t>3．</w:t>
      </w:r>
      <w:r w:rsidRPr="009A19A0">
        <w:t>标准库删除</w:t>
      </w:r>
    </w:p>
    <w:p w:rsidR="000F3B52" w:rsidRPr="009A19A0" w:rsidRDefault="000F3B52" w:rsidP="00472062">
      <w:pPr>
        <w:pStyle w:val="aff9"/>
      </w:pPr>
      <w:r w:rsidRPr="009A19A0">
        <w:rPr>
          <w:rFonts w:hint="eastAsia"/>
        </w:rPr>
        <w:t>点击删除按钮，弹出确认删除对话框，确认之后，即可删除该标准库</w:t>
      </w:r>
    </w:p>
    <w:p w:rsidR="000F3B52" w:rsidRPr="00A75B32" w:rsidRDefault="000F3B52" w:rsidP="00641A89">
      <w:pPr>
        <w:pStyle w:val="afff0"/>
      </w:pPr>
      <w:r w:rsidRPr="00A75B32">
        <w:rPr>
          <w:noProof/>
        </w:rPr>
        <w:drawing>
          <wp:inline distT="0" distB="0" distL="0" distR="0" wp14:anchorId="6AE468F3" wp14:editId="579B2750">
            <wp:extent cx="4583430" cy="2039620"/>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83430" cy="2039620"/>
                    </a:xfrm>
                    <a:prstGeom prst="rect">
                      <a:avLst/>
                    </a:prstGeom>
                    <a:noFill/>
                    <a:ln>
                      <a:noFill/>
                    </a:ln>
                  </pic:spPr>
                </pic:pic>
              </a:graphicData>
            </a:graphic>
          </wp:inline>
        </w:drawing>
      </w:r>
    </w:p>
    <w:p w:rsidR="000F3B52" w:rsidRPr="00167AB0" w:rsidRDefault="000F3B52" w:rsidP="00641A89">
      <w:pPr>
        <w:pStyle w:val="afff0"/>
      </w:pPr>
      <w:bookmarkStart w:id="496" w:name="_Toc17903300"/>
      <w:bookmarkStart w:id="497" w:name="_Toc18063345"/>
      <w:bookmarkStart w:id="498" w:name="_Toc1825445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1</w:t>
      </w:r>
      <w:r w:rsidRPr="00167AB0">
        <w:fldChar w:fldCharType="end"/>
      </w:r>
      <w:r w:rsidRPr="00167AB0">
        <w:rPr>
          <w:rFonts w:hint="eastAsia"/>
        </w:rPr>
        <w:t>标准库删除</w:t>
      </w:r>
      <w:bookmarkEnd w:id="496"/>
      <w:bookmarkEnd w:id="497"/>
      <w:bookmarkEnd w:id="498"/>
    </w:p>
    <w:p w:rsidR="000F3B52" w:rsidRPr="009A19A0" w:rsidRDefault="000F3B52" w:rsidP="00472062">
      <w:pPr>
        <w:pStyle w:val="aff9"/>
      </w:pPr>
      <w:r>
        <w:rPr>
          <w:rFonts w:hint="eastAsia"/>
        </w:rPr>
        <w:t>4．</w:t>
      </w:r>
      <w:r w:rsidRPr="009A19A0">
        <w:t>标准库一致性检查</w:t>
      </w:r>
    </w:p>
    <w:p w:rsidR="000F3B52" w:rsidRPr="009A19A0" w:rsidRDefault="000F3B52" w:rsidP="00472062">
      <w:pPr>
        <w:pStyle w:val="aff9"/>
      </w:pPr>
      <w:r w:rsidRPr="009A19A0">
        <w:rPr>
          <w:rFonts w:hint="eastAsia"/>
        </w:rPr>
        <w:t>点击检查标准库按钮，弹出检查标准库页面，等进度条走完后，下方会出现检查标准库中的一些问题，（包括当前检查的表名、出现的错误等），检查完毕后将显示全部检查结果。结构表和字典表的错误将分开显示，显示内容包括“中文表名”、“英文表名”和“错误信息描述”。</w:t>
      </w:r>
    </w:p>
    <w:p w:rsidR="000F3B52" w:rsidRPr="00A75B32" w:rsidRDefault="000F3B52" w:rsidP="00641A89">
      <w:pPr>
        <w:pStyle w:val="afff0"/>
      </w:pPr>
      <w:r w:rsidRPr="00A75B32">
        <w:rPr>
          <w:noProof/>
        </w:rPr>
        <w:drawing>
          <wp:inline distT="0" distB="0" distL="0" distR="0" wp14:anchorId="76401DC6" wp14:editId="14C31C7C">
            <wp:extent cx="4800600" cy="276098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00600" cy="2760980"/>
                    </a:xfrm>
                    <a:prstGeom prst="rect">
                      <a:avLst/>
                    </a:prstGeom>
                    <a:noFill/>
                    <a:ln>
                      <a:noFill/>
                    </a:ln>
                  </pic:spPr>
                </pic:pic>
              </a:graphicData>
            </a:graphic>
          </wp:inline>
        </w:drawing>
      </w:r>
    </w:p>
    <w:p w:rsidR="000F3B52" w:rsidRPr="00167AB0" w:rsidRDefault="000F3B52" w:rsidP="00641A89">
      <w:pPr>
        <w:pStyle w:val="afff0"/>
      </w:pPr>
      <w:bookmarkStart w:id="499" w:name="_Toc17903301"/>
      <w:bookmarkStart w:id="500" w:name="_Toc18063346"/>
      <w:bookmarkStart w:id="501" w:name="_Toc1825445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2</w:t>
      </w:r>
      <w:r w:rsidRPr="00167AB0">
        <w:fldChar w:fldCharType="end"/>
      </w:r>
      <w:r w:rsidRPr="00167AB0">
        <w:rPr>
          <w:rFonts w:hint="eastAsia"/>
        </w:rPr>
        <w:t>检查标准库</w:t>
      </w:r>
      <w:bookmarkEnd w:id="499"/>
      <w:bookmarkEnd w:id="500"/>
      <w:bookmarkEnd w:id="501"/>
    </w:p>
    <w:p w:rsidR="000F3B52" w:rsidRPr="009A19A0" w:rsidRDefault="000F3B52" w:rsidP="00472062">
      <w:pPr>
        <w:pStyle w:val="4"/>
        <w:ind w:left="567" w:hanging="567"/>
      </w:pPr>
      <w:r w:rsidRPr="009A19A0">
        <w:t>项目管理</w:t>
      </w:r>
    </w:p>
    <w:p w:rsidR="000F3B52" w:rsidRPr="009A19A0" w:rsidRDefault="000F3B52" w:rsidP="00472062">
      <w:pPr>
        <w:pStyle w:val="aff9"/>
      </w:pPr>
      <w:r w:rsidRPr="009A19A0">
        <w:rPr>
          <w:rFonts w:hint="eastAsia"/>
        </w:rPr>
        <w:t>按照项目来管理任务，添加检查任务时可以选择该任务属于哪个项目，如</w:t>
      </w:r>
      <w:r w:rsidRPr="009A19A0">
        <w:fldChar w:fldCharType="begin"/>
      </w:r>
      <w:r w:rsidRPr="009A19A0">
        <w:instrText xml:space="preserve"> </w:instrText>
      </w:r>
      <w:r w:rsidRPr="009A19A0">
        <w:rPr>
          <w:rFonts w:hint="eastAsia"/>
        </w:rPr>
        <w:instrText>REF _Ref17300079 \h</w:instrText>
      </w:r>
      <w:r w:rsidRPr="009A19A0">
        <w:instrText xml:space="preserve">  \* MERGEFORMAT </w:instrText>
      </w:r>
      <w:r w:rsidRPr="009A19A0">
        <w:fldChar w:fldCharType="separate"/>
      </w:r>
      <w:r w:rsidRPr="00167AB0">
        <w:rPr>
          <w:rFonts w:hint="eastAsia"/>
        </w:rPr>
        <w:t>图</w:t>
      </w:r>
      <w:r>
        <w:t>4</w:t>
      </w:r>
      <w:r w:rsidRPr="00167AB0">
        <w:noBreakHyphen/>
      </w:r>
      <w:r>
        <w:t>93</w:t>
      </w:r>
      <w:r w:rsidRPr="009A19A0">
        <w:fldChar w:fldCharType="end"/>
      </w:r>
      <w:r w:rsidRPr="009A19A0">
        <w:rPr>
          <w:rFonts w:hint="eastAsia"/>
        </w:rPr>
        <w:t>所示，点击数据库检查工具导航菜单，再点击项目管理，选择添加项目按钮，填写项目信息后保存即可。</w:t>
      </w:r>
    </w:p>
    <w:p w:rsidR="000F3B52" w:rsidRPr="00A75B32" w:rsidRDefault="000F3B52" w:rsidP="00641A89">
      <w:pPr>
        <w:pStyle w:val="afff0"/>
      </w:pPr>
      <w:r w:rsidRPr="00A75B32">
        <w:rPr>
          <w:noProof/>
        </w:rPr>
        <w:drawing>
          <wp:inline distT="0" distB="0" distL="0" distR="0" wp14:anchorId="1C2875B9" wp14:editId="57390848">
            <wp:extent cx="4812030" cy="229743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12030" cy="2297430"/>
                    </a:xfrm>
                    <a:prstGeom prst="rect">
                      <a:avLst/>
                    </a:prstGeom>
                    <a:noFill/>
                    <a:ln>
                      <a:noFill/>
                    </a:ln>
                  </pic:spPr>
                </pic:pic>
              </a:graphicData>
            </a:graphic>
          </wp:inline>
        </w:drawing>
      </w:r>
    </w:p>
    <w:p w:rsidR="000F3B52" w:rsidRPr="00167AB0" w:rsidRDefault="000F3B52" w:rsidP="00641A89">
      <w:pPr>
        <w:pStyle w:val="afff0"/>
      </w:pPr>
      <w:bookmarkStart w:id="502" w:name="_Ref17300079"/>
      <w:bookmarkStart w:id="503" w:name="_Toc17903302"/>
      <w:bookmarkStart w:id="504" w:name="_Toc18063347"/>
      <w:bookmarkStart w:id="505" w:name="_Toc1825445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3</w:t>
      </w:r>
      <w:r w:rsidRPr="00167AB0">
        <w:fldChar w:fldCharType="end"/>
      </w:r>
      <w:bookmarkEnd w:id="502"/>
      <w:r w:rsidRPr="00167AB0">
        <w:rPr>
          <w:rFonts w:hint="eastAsia"/>
        </w:rPr>
        <w:t>添加项目</w:t>
      </w:r>
      <w:bookmarkEnd w:id="503"/>
      <w:bookmarkEnd w:id="504"/>
      <w:bookmarkEnd w:id="505"/>
    </w:p>
    <w:p w:rsidR="000F3B52" w:rsidRPr="009A19A0" w:rsidRDefault="000F3B52" w:rsidP="00472062">
      <w:pPr>
        <w:pStyle w:val="4"/>
        <w:ind w:left="567" w:hanging="567"/>
      </w:pPr>
      <w:r w:rsidRPr="009A19A0">
        <w:t>检查规则集维护</w:t>
      </w:r>
    </w:p>
    <w:p w:rsidR="000F3B52" w:rsidRPr="009A19A0" w:rsidRDefault="000F3B52" w:rsidP="00472062">
      <w:pPr>
        <w:pStyle w:val="aff9"/>
      </w:pPr>
      <w:r w:rsidRPr="009A19A0">
        <w:rPr>
          <w:rFonts w:hint="eastAsia"/>
        </w:rPr>
        <w:t>点击界面左侧规则集管理菜单，进入规则集管理界面。</w:t>
      </w:r>
    </w:p>
    <w:p w:rsidR="000F3B52" w:rsidRPr="00A75B32" w:rsidRDefault="000F3B52" w:rsidP="00641A89">
      <w:pPr>
        <w:pStyle w:val="afff0"/>
      </w:pPr>
      <w:r w:rsidRPr="00A75B32">
        <w:rPr>
          <w:noProof/>
        </w:rPr>
        <w:drawing>
          <wp:inline distT="0" distB="0" distL="0" distR="0" wp14:anchorId="41FF9656" wp14:editId="05373577">
            <wp:extent cx="4712970" cy="207518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12970" cy="2075180"/>
                    </a:xfrm>
                    <a:prstGeom prst="rect">
                      <a:avLst/>
                    </a:prstGeom>
                    <a:noFill/>
                    <a:ln>
                      <a:noFill/>
                    </a:ln>
                  </pic:spPr>
                </pic:pic>
              </a:graphicData>
            </a:graphic>
          </wp:inline>
        </w:drawing>
      </w:r>
    </w:p>
    <w:p w:rsidR="000F3B52" w:rsidRPr="00167AB0" w:rsidRDefault="000F3B52" w:rsidP="00641A89">
      <w:pPr>
        <w:pStyle w:val="afff0"/>
      </w:pPr>
      <w:bookmarkStart w:id="506" w:name="_Ref17300105"/>
      <w:bookmarkStart w:id="507" w:name="_Toc17903303"/>
      <w:bookmarkStart w:id="508" w:name="_Toc18063348"/>
      <w:bookmarkStart w:id="509" w:name="_Toc1825446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4</w:t>
      </w:r>
      <w:r w:rsidRPr="00167AB0">
        <w:fldChar w:fldCharType="end"/>
      </w:r>
      <w:bookmarkEnd w:id="506"/>
      <w:r w:rsidRPr="00167AB0">
        <w:rPr>
          <w:rFonts w:hint="eastAsia"/>
        </w:rPr>
        <w:t>规则集管理界面</w:t>
      </w:r>
      <w:bookmarkEnd w:id="507"/>
      <w:bookmarkEnd w:id="508"/>
      <w:bookmarkEnd w:id="509"/>
    </w:p>
    <w:p w:rsidR="000F3B52" w:rsidRPr="009A19A0" w:rsidRDefault="000F3B52" w:rsidP="00472062">
      <w:pPr>
        <w:pStyle w:val="aff9"/>
      </w:pPr>
      <w:r>
        <w:rPr>
          <w:rFonts w:hint="eastAsia"/>
        </w:rPr>
        <w:t>1．</w:t>
      </w:r>
      <w:r w:rsidRPr="009A19A0">
        <w:t>规则集创建</w:t>
      </w:r>
    </w:p>
    <w:p w:rsidR="000F3B52" w:rsidRPr="009A19A0" w:rsidRDefault="000F3B52" w:rsidP="00472062">
      <w:pPr>
        <w:pStyle w:val="aff9"/>
      </w:pPr>
      <w:r w:rsidRPr="009A19A0">
        <w:rPr>
          <w:rFonts w:hint="eastAsia"/>
        </w:rPr>
        <w:t>点击</w:t>
      </w:r>
      <w:r w:rsidRPr="009A19A0">
        <w:fldChar w:fldCharType="begin"/>
      </w:r>
      <w:r w:rsidRPr="009A19A0">
        <w:instrText xml:space="preserve"> </w:instrText>
      </w:r>
      <w:r w:rsidRPr="009A19A0">
        <w:rPr>
          <w:rFonts w:hint="eastAsia"/>
        </w:rPr>
        <w:instrText>REF _Ref17300105 \h</w:instrText>
      </w:r>
      <w:r w:rsidRPr="009A19A0">
        <w:instrText xml:space="preserve">  \* MERGEFORMAT </w:instrText>
      </w:r>
      <w:r w:rsidRPr="009A19A0">
        <w:fldChar w:fldCharType="separate"/>
      </w:r>
      <w:r w:rsidRPr="00167AB0">
        <w:rPr>
          <w:rFonts w:hint="eastAsia"/>
        </w:rPr>
        <w:t>图</w:t>
      </w:r>
      <w:r>
        <w:t>4</w:t>
      </w:r>
      <w:r w:rsidRPr="00167AB0">
        <w:noBreakHyphen/>
      </w:r>
      <w:r>
        <w:t>94</w:t>
      </w:r>
      <w:r w:rsidRPr="009A19A0">
        <w:fldChar w:fldCharType="end"/>
      </w:r>
      <w:r w:rsidRPr="009A19A0">
        <w:rPr>
          <w:rFonts w:hint="eastAsia"/>
        </w:rPr>
        <w:t>中右侧添加规则集按钮，即可弹出创建规则集页面，如</w:t>
      </w:r>
      <w:r w:rsidRPr="009A19A0">
        <w:fldChar w:fldCharType="begin"/>
      </w:r>
      <w:r w:rsidRPr="009A19A0">
        <w:instrText xml:space="preserve"> </w:instrText>
      </w:r>
      <w:r w:rsidRPr="009A19A0">
        <w:rPr>
          <w:rFonts w:hint="eastAsia"/>
        </w:rPr>
        <w:instrText>REF _Ref17300112 \h</w:instrText>
      </w:r>
      <w:r w:rsidRPr="009A19A0">
        <w:instrText xml:space="preserve">  \* MERGEFORMAT </w:instrText>
      </w:r>
      <w:r w:rsidRPr="009A19A0">
        <w:fldChar w:fldCharType="separate"/>
      </w:r>
      <w:r w:rsidRPr="00167AB0">
        <w:rPr>
          <w:rFonts w:hint="eastAsia"/>
        </w:rPr>
        <w:t>图</w:t>
      </w:r>
      <w:r>
        <w:t>4</w:t>
      </w:r>
      <w:r w:rsidRPr="00167AB0">
        <w:noBreakHyphen/>
      </w:r>
      <w:r>
        <w:t>95</w:t>
      </w:r>
      <w:r w:rsidRPr="009A19A0">
        <w:fldChar w:fldCharType="end"/>
      </w:r>
      <w:r w:rsidRPr="009A19A0">
        <w:rPr>
          <w:rFonts w:hint="eastAsia"/>
        </w:rPr>
        <w:t>所示，在该页面可以填写规则集名称，规则集描述，选择规则，设置规则的严重等级，填写完成后保存即可。</w:t>
      </w:r>
    </w:p>
    <w:p w:rsidR="000F3B52" w:rsidRPr="00A75B32" w:rsidRDefault="000F3B52" w:rsidP="00641A89">
      <w:pPr>
        <w:pStyle w:val="afff0"/>
      </w:pPr>
      <w:r w:rsidRPr="00A75B32">
        <w:rPr>
          <w:noProof/>
        </w:rPr>
        <w:drawing>
          <wp:inline distT="0" distB="0" distL="0" distR="0" wp14:anchorId="320AD000" wp14:editId="63DA6B8F">
            <wp:extent cx="4583430" cy="313563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83430" cy="3135630"/>
                    </a:xfrm>
                    <a:prstGeom prst="rect">
                      <a:avLst/>
                    </a:prstGeom>
                    <a:noFill/>
                    <a:ln>
                      <a:noFill/>
                    </a:ln>
                  </pic:spPr>
                </pic:pic>
              </a:graphicData>
            </a:graphic>
          </wp:inline>
        </w:drawing>
      </w:r>
    </w:p>
    <w:p w:rsidR="000F3B52" w:rsidRPr="00167AB0" w:rsidRDefault="000F3B52" w:rsidP="00641A89">
      <w:pPr>
        <w:pStyle w:val="afff0"/>
      </w:pPr>
      <w:bookmarkStart w:id="510" w:name="_Ref17300112"/>
      <w:bookmarkStart w:id="511" w:name="_Toc17903304"/>
      <w:bookmarkStart w:id="512" w:name="_Toc18063349"/>
      <w:bookmarkStart w:id="513" w:name="_Toc1825446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5</w:t>
      </w:r>
      <w:r w:rsidRPr="00167AB0">
        <w:fldChar w:fldCharType="end"/>
      </w:r>
      <w:bookmarkEnd w:id="510"/>
      <w:r w:rsidRPr="00167AB0">
        <w:rPr>
          <w:rFonts w:hint="eastAsia"/>
        </w:rPr>
        <w:t>添加规则集</w:t>
      </w:r>
      <w:bookmarkEnd w:id="511"/>
      <w:bookmarkEnd w:id="512"/>
      <w:bookmarkEnd w:id="513"/>
    </w:p>
    <w:p w:rsidR="000F3B52" w:rsidRPr="009A19A0" w:rsidRDefault="000F3B52" w:rsidP="00472062">
      <w:pPr>
        <w:pStyle w:val="aff9"/>
      </w:pPr>
      <w:r>
        <w:rPr>
          <w:rFonts w:hint="eastAsia"/>
        </w:rPr>
        <w:t>2．</w:t>
      </w:r>
      <w:r w:rsidRPr="009A19A0">
        <w:t>规则集修改</w:t>
      </w:r>
    </w:p>
    <w:p w:rsidR="000F3B52" w:rsidRPr="009A19A0" w:rsidRDefault="000F3B52" w:rsidP="00472062">
      <w:pPr>
        <w:pStyle w:val="aff9"/>
      </w:pPr>
      <w:r w:rsidRPr="009A19A0">
        <w:rPr>
          <w:rFonts w:hint="eastAsia"/>
        </w:rPr>
        <w:t>点击规则集名称，弹出修改页面，如</w:t>
      </w:r>
      <w:r w:rsidRPr="009A19A0">
        <w:fldChar w:fldCharType="begin"/>
      </w:r>
      <w:r w:rsidRPr="009A19A0">
        <w:instrText xml:space="preserve"> </w:instrText>
      </w:r>
      <w:r w:rsidRPr="009A19A0">
        <w:rPr>
          <w:rFonts w:hint="eastAsia"/>
        </w:rPr>
        <w:instrText>REF _Ref17300132 \h</w:instrText>
      </w:r>
      <w:r w:rsidRPr="009A19A0">
        <w:instrText xml:space="preserve">  \* MERGEFORMAT </w:instrText>
      </w:r>
      <w:r w:rsidRPr="009A19A0">
        <w:fldChar w:fldCharType="separate"/>
      </w:r>
      <w:r w:rsidRPr="00167AB0">
        <w:rPr>
          <w:rFonts w:hint="eastAsia"/>
        </w:rPr>
        <w:t>图</w:t>
      </w:r>
      <w:r>
        <w:t>4</w:t>
      </w:r>
      <w:r w:rsidRPr="00167AB0">
        <w:noBreakHyphen/>
      </w:r>
      <w:r>
        <w:t>96</w:t>
      </w:r>
      <w:r w:rsidRPr="009A19A0">
        <w:fldChar w:fldCharType="end"/>
      </w:r>
      <w:r w:rsidRPr="009A19A0">
        <w:rPr>
          <w:rFonts w:hint="eastAsia"/>
        </w:rPr>
        <w:t>所示，修改保存即可。</w:t>
      </w:r>
    </w:p>
    <w:p w:rsidR="000F3B52" w:rsidRPr="00A75B32" w:rsidRDefault="000F3B52" w:rsidP="00641A89">
      <w:pPr>
        <w:pStyle w:val="afff0"/>
      </w:pPr>
      <w:r w:rsidRPr="00A75B32">
        <w:rPr>
          <w:noProof/>
        </w:rPr>
        <w:drawing>
          <wp:inline distT="0" distB="0" distL="0" distR="0" wp14:anchorId="4D5D4BCD" wp14:editId="0F31E52C">
            <wp:extent cx="4747895" cy="291338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47895" cy="2913380"/>
                    </a:xfrm>
                    <a:prstGeom prst="rect">
                      <a:avLst/>
                    </a:prstGeom>
                    <a:noFill/>
                    <a:ln>
                      <a:noFill/>
                    </a:ln>
                  </pic:spPr>
                </pic:pic>
              </a:graphicData>
            </a:graphic>
          </wp:inline>
        </w:drawing>
      </w:r>
    </w:p>
    <w:p w:rsidR="000F3B52" w:rsidRPr="00167AB0" w:rsidRDefault="000F3B52" w:rsidP="00641A89">
      <w:pPr>
        <w:pStyle w:val="afff0"/>
      </w:pPr>
      <w:bookmarkStart w:id="514" w:name="_Ref17300132"/>
      <w:bookmarkStart w:id="515" w:name="_Toc17903305"/>
      <w:bookmarkStart w:id="516" w:name="_Toc18063350"/>
      <w:bookmarkStart w:id="517" w:name="_Toc1825446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6</w:t>
      </w:r>
      <w:r w:rsidRPr="00167AB0">
        <w:fldChar w:fldCharType="end"/>
      </w:r>
      <w:bookmarkEnd w:id="514"/>
      <w:r w:rsidRPr="00167AB0">
        <w:rPr>
          <w:rFonts w:hint="eastAsia"/>
        </w:rPr>
        <w:t>修改规则集</w:t>
      </w:r>
      <w:bookmarkEnd w:id="515"/>
      <w:bookmarkEnd w:id="516"/>
      <w:bookmarkEnd w:id="517"/>
    </w:p>
    <w:p w:rsidR="000F3B52" w:rsidRPr="009A19A0" w:rsidRDefault="000F3B52" w:rsidP="00472062">
      <w:pPr>
        <w:pStyle w:val="aff9"/>
      </w:pPr>
      <w:r>
        <w:rPr>
          <w:rFonts w:hint="eastAsia"/>
        </w:rPr>
        <w:t>3．</w:t>
      </w:r>
      <w:r w:rsidRPr="009A19A0">
        <w:t>规则集删除</w:t>
      </w:r>
    </w:p>
    <w:p w:rsidR="000F3B52" w:rsidRPr="009A19A0" w:rsidRDefault="000F3B52" w:rsidP="00472062">
      <w:pPr>
        <w:pStyle w:val="aff9"/>
      </w:pPr>
      <w:r w:rsidRPr="009A19A0">
        <w:rPr>
          <w:rFonts w:hint="eastAsia"/>
        </w:rPr>
        <w:t>在</w:t>
      </w:r>
      <w:r w:rsidRPr="009A19A0">
        <w:fldChar w:fldCharType="begin"/>
      </w:r>
      <w:r w:rsidRPr="009A19A0">
        <w:instrText xml:space="preserve"> </w:instrText>
      </w:r>
      <w:r w:rsidRPr="009A19A0">
        <w:rPr>
          <w:rFonts w:hint="eastAsia"/>
        </w:rPr>
        <w:instrText>REF _Ref17300148 \h</w:instrText>
      </w:r>
      <w:r w:rsidRPr="009A19A0">
        <w:instrText xml:space="preserve">  \* MERGEFORMAT </w:instrText>
      </w:r>
      <w:r w:rsidRPr="009A19A0">
        <w:fldChar w:fldCharType="separate"/>
      </w:r>
      <w:r w:rsidRPr="00167AB0">
        <w:rPr>
          <w:rFonts w:hint="eastAsia"/>
        </w:rPr>
        <w:t>图</w:t>
      </w:r>
      <w:r>
        <w:t>4</w:t>
      </w:r>
      <w:r w:rsidRPr="00167AB0">
        <w:noBreakHyphen/>
      </w:r>
      <w:r>
        <w:t>97</w:t>
      </w:r>
      <w:r w:rsidRPr="009A19A0">
        <w:fldChar w:fldCharType="end"/>
      </w:r>
      <w:r w:rsidRPr="009A19A0">
        <w:rPr>
          <w:rFonts w:hint="eastAsia"/>
        </w:rPr>
        <w:t>中勾选界面左侧复选框，点击删除规则集按钮，弹出确认删除对话框，点击确认即可删除。</w:t>
      </w:r>
    </w:p>
    <w:p w:rsidR="000F3B52" w:rsidRPr="00A75B32" w:rsidRDefault="000F3B52" w:rsidP="00641A89">
      <w:pPr>
        <w:pStyle w:val="afff0"/>
      </w:pPr>
      <w:r w:rsidRPr="00A75B32">
        <w:rPr>
          <w:noProof/>
        </w:rPr>
        <w:drawing>
          <wp:inline distT="0" distB="0" distL="0" distR="0" wp14:anchorId="08317977" wp14:editId="6D0D91B6">
            <wp:extent cx="4595495" cy="208661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95495" cy="2086610"/>
                    </a:xfrm>
                    <a:prstGeom prst="rect">
                      <a:avLst/>
                    </a:prstGeom>
                    <a:noFill/>
                    <a:ln>
                      <a:noFill/>
                    </a:ln>
                  </pic:spPr>
                </pic:pic>
              </a:graphicData>
            </a:graphic>
          </wp:inline>
        </w:drawing>
      </w:r>
    </w:p>
    <w:p w:rsidR="000F3B52" w:rsidRPr="00167AB0" w:rsidRDefault="000F3B52" w:rsidP="00641A89">
      <w:pPr>
        <w:pStyle w:val="afff0"/>
      </w:pPr>
      <w:bookmarkStart w:id="518" w:name="_Ref17300148"/>
      <w:bookmarkStart w:id="519" w:name="_Toc17903306"/>
      <w:bookmarkStart w:id="520" w:name="_Toc18063351"/>
      <w:bookmarkStart w:id="521" w:name="_Toc1825446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7</w:t>
      </w:r>
      <w:r w:rsidRPr="00167AB0">
        <w:fldChar w:fldCharType="end"/>
      </w:r>
      <w:bookmarkEnd w:id="518"/>
      <w:r w:rsidRPr="00167AB0">
        <w:rPr>
          <w:rFonts w:hint="eastAsia"/>
        </w:rPr>
        <w:t>删除规则集</w:t>
      </w:r>
      <w:bookmarkEnd w:id="519"/>
      <w:bookmarkEnd w:id="520"/>
      <w:bookmarkEnd w:id="521"/>
    </w:p>
    <w:p w:rsidR="000F3B52" w:rsidRPr="009A19A0" w:rsidRDefault="000F3B52" w:rsidP="00472062">
      <w:pPr>
        <w:pStyle w:val="4"/>
        <w:ind w:left="567" w:hanging="567"/>
      </w:pPr>
      <w:r w:rsidRPr="009A19A0">
        <w:t>数据</w:t>
      </w:r>
      <w:r w:rsidRPr="009A19A0">
        <w:rPr>
          <w:rFonts w:hint="eastAsia"/>
        </w:rPr>
        <w:t>源</w:t>
      </w:r>
      <w:r w:rsidRPr="009A19A0">
        <w:t>管理</w:t>
      </w:r>
    </w:p>
    <w:p w:rsidR="000F3B52" w:rsidRPr="009A19A0" w:rsidRDefault="000F3B52" w:rsidP="00472062">
      <w:pPr>
        <w:pStyle w:val="aff9"/>
      </w:pPr>
      <w:r w:rsidRPr="009A19A0">
        <w:rPr>
          <w:rFonts w:hint="eastAsia"/>
        </w:rPr>
        <w:t>在</w:t>
      </w:r>
      <w:r w:rsidRPr="009A19A0">
        <w:fldChar w:fldCharType="begin"/>
      </w:r>
      <w:r w:rsidRPr="009A19A0">
        <w:instrText xml:space="preserve"> </w:instrText>
      </w:r>
      <w:r w:rsidRPr="009A19A0">
        <w:rPr>
          <w:rFonts w:hint="eastAsia"/>
        </w:rPr>
        <w:instrText>REF _Ref17300158 \h</w:instrText>
      </w:r>
      <w:r w:rsidRPr="009A19A0">
        <w:instrText xml:space="preserve">  \* MERGEFORMAT </w:instrText>
      </w:r>
      <w:r w:rsidRPr="009A19A0">
        <w:fldChar w:fldCharType="separate"/>
      </w:r>
      <w:r w:rsidRPr="00167AB0">
        <w:rPr>
          <w:rFonts w:hint="eastAsia"/>
        </w:rPr>
        <w:t>图</w:t>
      </w:r>
      <w:r>
        <w:t>4</w:t>
      </w:r>
      <w:r w:rsidRPr="00167AB0">
        <w:noBreakHyphen/>
      </w:r>
      <w:r>
        <w:t>98</w:t>
      </w:r>
      <w:r w:rsidRPr="009A19A0">
        <w:fldChar w:fldCharType="end"/>
      </w:r>
      <w:r w:rsidRPr="009A19A0">
        <w:rPr>
          <w:rFonts w:hint="eastAsia"/>
        </w:rPr>
        <w:t>界面中，点击界面左侧数据源管理菜单，即可进入数据源管理界面。</w:t>
      </w:r>
    </w:p>
    <w:p w:rsidR="000F3B52" w:rsidRPr="00A75B32" w:rsidRDefault="000F3B52" w:rsidP="00641A89">
      <w:pPr>
        <w:pStyle w:val="afff0"/>
      </w:pPr>
      <w:r w:rsidRPr="00A75B32">
        <w:rPr>
          <w:noProof/>
        </w:rPr>
        <w:drawing>
          <wp:inline distT="0" distB="0" distL="0" distR="0" wp14:anchorId="3C9BD7E5" wp14:editId="41B651DF">
            <wp:extent cx="4659630" cy="228028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59630" cy="2280285"/>
                    </a:xfrm>
                    <a:prstGeom prst="rect">
                      <a:avLst/>
                    </a:prstGeom>
                    <a:noFill/>
                    <a:ln>
                      <a:noFill/>
                    </a:ln>
                  </pic:spPr>
                </pic:pic>
              </a:graphicData>
            </a:graphic>
          </wp:inline>
        </w:drawing>
      </w:r>
    </w:p>
    <w:p w:rsidR="000F3B52" w:rsidRPr="00167AB0" w:rsidRDefault="000F3B52" w:rsidP="00641A89">
      <w:pPr>
        <w:pStyle w:val="afff0"/>
      </w:pPr>
      <w:bookmarkStart w:id="522" w:name="_Ref17300158"/>
      <w:bookmarkStart w:id="523" w:name="_Toc17903307"/>
      <w:bookmarkStart w:id="524" w:name="_Toc18063352"/>
      <w:bookmarkStart w:id="525" w:name="_Toc1825446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8</w:t>
      </w:r>
      <w:r w:rsidRPr="00167AB0">
        <w:fldChar w:fldCharType="end"/>
      </w:r>
      <w:bookmarkEnd w:id="522"/>
      <w:r w:rsidRPr="00167AB0">
        <w:rPr>
          <w:rFonts w:hint="eastAsia"/>
        </w:rPr>
        <w:t>数据源管理界面</w:t>
      </w:r>
      <w:bookmarkEnd w:id="523"/>
      <w:bookmarkEnd w:id="524"/>
      <w:bookmarkEnd w:id="525"/>
    </w:p>
    <w:p w:rsidR="000F3B52" w:rsidRPr="009A19A0" w:rsidRDefault="000F3B52" w:rsidP="00472062">
      <w:pPr>
        <w:pStyle w:val="aff9"/>
      </w:pPr>
      <w:r>
        <w:rPr>
          <w:rFonts w:hint="eastAsia"/>
        </w:rPr>
        <w:t>1．</w:t>
      </w:r>
      <w:r w:rsidRPr="009A19A0">
        <w:t>数据源创建</w:t>
      </w:r>
    </w:p>
    <w:p w:rsidR="000F3B52" w:rsidRPr="009A19A0" w:rsidRDefault="000F3B52" w:rsidP="00472062">
      <w:pPr>
        <w:pStyle w:val="aff9"/>
      </w:pPr>
      <w:r w:rsidRPr="009A19A0">
        <w:rPr>
          <w:rFonts w:hint="eastAsia"/>
        </w:rPr>
        <w:t>点击</w:t>
      </w:r>
      <w:r w:rsidRPr="009A19A0">
        <w:fldChar w:fldCharType="begin"/>
      </w:r>
      <w:r w:rsidRPr="009A19A0">
        <w:instrText xml:space="preserve"> </w:instrText>
      </w:r>
      <w:r w:rsidRPr="009A19A0">
        <w:rPr>
          <w:rFonts w:hint="eastAsia"/>
        </w:rPr>
        <w:instrText>REF _Ref17300158 \h</w:instrText>
      </w:r>
      <w:r w:rsidRPr="009A19A0">
        <w:instrText xml:space="preserve">  \* MERGEFORMAT </w:instrText>
      </w:r>
      <w:r w:rsidRPr="009A19A0">
        <w:fldChar w:fldCharType="separate"/>
      </w:r>
      <w:r w:rsidRPr="00167AB0">
        <w:rPr>
          <w:rFonts w:hint="eastAsia"/>
        </w:rPr>
        <w:t>图</w:t>
      </w:r>
      <w:r>
        <w:t>4</w:t>
      </w:r>
      <w:r w:rsidRPr="00167AB0">
        <w:noBreakHyphen/>
      </w:r>
      <w:r>
        <w:t>98</w:t>
      </w:r>
      <w:r w:rsidRPr="009A19A0">
        <w:fldChar w:fldCharType="end"/>
      </w:r>
      <w:r w:rsidRPr="009A19A0">
        <w:rPr>
          <w:rFonts w:hint="eastAsia"/>
        </w:rPr>
        <w:t>右上方添加数据源，弹出数据源添加页面，如</w:t>
      </w:r>
      <w:r w:rsidRPr="009A19A0">
        <w:fldChar w:fldCharType="begin"/>
      </w:r>
      <w:r w:rsidRPr="009A19A0">
        <w:instrText xml:space="preserve"> </w:instrText>
      </w:r>
      <w:r w:rsidRPr="009A19A0">
        <w:rPr>
          <w:rFonts w:hint="eastAsia"/>
        </w:rPr>
        <w:instrText>REF _Ref17300178 \h</w:instrText>
      </w:r>
      <w:r w:rsidRPr="009A19A0">
        <w:instrText xml:space="preserve">  \* MERGEFORMAT </w:instrText>
      </w:r>
      <w:r w:rsidRPr="009A19A0">
        <w:fldChar w:fldCharType="separate"/>
      </w:r>
      <w:r w:rsidRPr="00167AB0">
        <w:rPr>
          <w:rFonts w:hint="eastAsia"/>
        </w:rPr>
        <w:t>图</w:t>
      </w:r>
      <w:r>
        <w:t>4</w:t>
      </w:r>
      <w:r w:rsidRPr="00167AB0">
        <w:noBreakHyphen/>
      </w:r>
      <w:r>
        <w:t>99</w:t>
      </w:r>
      <w:r w:rsidRPr="009A19A0">
        <w:fldChar w:fldCharType="end"/>
      </w:r>
      <w:r w:rsidRPr="009A19A0">
        <w:rPr>
          <w:rFonts w:hint="eastAsia"/>
        </w:rPr>
        <w:t>所示，填写基本信息（数据源名称、适用项目、选择数据源类型（支持oracle和mysql）、用户名（数据库）、密码（数据库）、数据源连接、描述），保存即可。</w:t>
      </w:r>
    </w:p>
    <w:p w:rsidR="000F3B52" w:rsidRPr="00A75B32" w:rsidRDefault="000F3B52" w:rsidP="00641A89">
      <w:pPr>
        <w:pStyle w:val="afff0"/>
      </w:pPr>
      <w:r w:rsidRPr="00A75B32">
        <w:rPr>
          <w:noProof/>
        </w:rPr>
        <w:drawing>
          <wp:inline distT="0" distB="0" distL="0" distR="0" wp14:anchorId="0A6F9E26" wp14:editId="7712CBE0">
            <wp:extent cx="4589780" cy="280797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89780" cy="2807970"/>
                    </a:xfrm>
                    <a:prstGeom prst="rect">
                      <a:avLst/>
                    </a:prstGeom>
                    <a:noFill/>
                    <a:ln>
                      <a:noFill/>
                    </a:ln>
                  </pic:spPr>
                </pic:pic>
              </a:graphicData>
            </a:graphic>
          </wp:inline>
        </w:drawing>
      </w:r>
    </w:p>
    <w:p w:rsidR="000F3B52" w:rsidRPr="00167AB0" w:rsidRDefault="000F3B52" w:rsidP="00641A89">
      <w:pPr>
        <w:pStyle w:val="afff0"/>
      </w:pPr>
      <w:bookmarkStart w:id="526" w:name="_Ref17300178"/>
      <w:bookmarkStart w:id="527" w:name="_Toc17903308"/>
      <w:bookmarkStart w:id="528" w:name="_Toc18063353"/>
      <w:bookmarkStart w:id="529" w:name="_Toc1825446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99</w:t>
      </w:r>
      <w:r w:rsidRPr="00167AB0">
        <w:fldChar w:fldCharType="end"/>
      </w:r>
      <w:bookmarkEnd w:id="526"/>
      <w:r w:rsidRPr="00167AB0">
        <w:rPr>
          <w:rFonts w:hint="eastAsia"/>
        </w:rPr>
        <w:t>添加数据源</w:t>
      </w:r>
      <w:bookmarkEnd w:id="527"/>
      <w:bookmarkEnd w:id="528"/>
      <w:bookmarkEnd w:id="529"/>
    </w:p>
    <w:p w:rsidR="000F3B52" w:rsidRPr="009A19A0" w:rsidRDefault="000F3B52" w:rsidP="00472062">
      <w:pPr>
        <w:pStyle w:val="aff9"/>
      </w:pPr>
      <w:r>
        <w:rPr>
          <w:rFonts w:hint="eastAsia"/>
        </w:rPr>
        <w:t>2．</w:t>
      </w:r>
      <w:r w:rsidRPr="009A19A0">
        <w:t>连通性测试</w:t>
      </w:r>
    </w:p>
    <w:p w:rsidR="000F3B52" w:rsidRPr="009A19A0" w:rsidRDefault="000F3B52" w:rsidP="00472062">
      <w:pPr>
        <w:pStyle w:val="aff9"/>
      </w:pPr>
      <w:r w:rsidRPr="009A19A0">
        <w:rPr>
          <w:rFonts w:hint="eastAsia"/>
        </w:rPr>
        <w:t>确保该数据源可以使用，在添加页面或者数据源管理界面，点击连通测试。</w:t>
      </w:r>
    </w:p>
    <w:p w:rsidR="000F3B52" w:rsidRPr="009A19A0" w:rsidRDefault="000F3B52" w:rsidP="00472062">
      <w:pPr>
        <w:pStyle w:val="aff9"/>
      </w:pPr>
      <w:r>
        <w:rPr>
          <w:rFonts w:hint="eastAsia"/>
        </w:rPr>
        <w:t>3．</w:t>
      </w:r>
      <w:r w:rsidRPr="009A19A0">
        <w:t>数据源修改</w:t>
      </w:r>
    </w:p>
    <w:p w:rsidR="000F3B52" w:rsidRPr="009A19A0" w:rsidRDefault="000F3B52" w:rsidP="00472062">
      <w:pPr>
        <w:pStyle w:val="aff9"/>
      </w:pPr>
      <w:r w:rsidRPr="009A19A0">
        <w:rPr>
          <w:rFonts w:hint="eastAsia"/>
        </w:rPr>
        <w:t>在数据源管理界面，点击数据源名称，弹出修改页面，如</w:t>
      </w:r>
      <w:r w:rsidRPr="009A19A0">
        <w:fldChar w:fldCharType="begin"/>
      </w:r>
      <w:r w:rsidRPr="009A19A0">
        <w:instrText xml:space="preserve"> </w:instrText>
      </w:r>
      <w:r w:rsidRPr="009A19A0">
        <w:rPr>
          <w:rFonts w:hint="eastAsia"/>
        </w:rPr>
        <w:instrText>REF _Ref17300193 \h</w:instrText>
      </w:r>
      <w:r w:rsidRPr="009A19A0">
        <w:instrText xml:space="preserve">  \* MERGEFORMAT </w:instrText>
      </w:r>
      <w:r w:rsidRPr="009A19A0">
        <w:fldChar w:fldCharType="separate"/>
      </w:r>
      <w:r w:rsidRPr="00167AB0">
        <w:rPr>
          <w:rFonts w:hint="eastAsia"/>
        </w:rPr>
        <w:t>图</w:t>
      </w:r>
      <w:r>
        <w:t>4</w:t>
      </w:r>
      <w:r w:rsidRPr="00167AB0">
        <w:noBreakHyphen/>
      </w:r>
      <w:r>
        <w:t>100</w:t>
      </w:r>
      <w:r w:rsidRPr="009A19A0">
        <w:fldChar w:fldCharType="end"/>
      </w:r>
      <w:r w:rsidRPr="009A19A0">
        <w:rPr>
          <w:rFonts w:hint="eastAsia"/>
        </w:rPr>
        <w:t>所示，与添加页面内容相同，修改之后保存即可。</w:t>
      </w:r>
    </w:p>
    <w:p w:rsidR="000F3B52" w:rsidRPr="00A75B32" w:rsidRDefault="000F3B52" w:rsidP="00641A89">
      <w:pPr>
        <w:pStyle w:val="afff0"/>
      </w:pPr>
      <w:r w:rsidRPr="00A75B32">
        <w:rPr>
          <w:noProof/>
        </w:rPr>
        <w:drawing>
          <wp:inline distT="0" distB="0" distL="0" distR="0" wp14:anchorId="272459CC" wp14:editId="38959FAE">
            <wp:extent cx="4777105" cy="296037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77105" cy="2960370"/>
                    </a:xfrm>
                    <a:prstGeom prst="rect">
                      <a:avLst/>
                    </a:prstGeom>
                    <a:noFill/>
                    <a:ln>
                      <a:noFill/>
                    </a:ln>
                  </pic:spPr>
                </pic:pic>
              </a:graphicData>
            </a:graphic>
          </wp:inline>
        </w:drawing>
      </w:r>
    </w:p>
    <w:p w:rsidR="000F3B52" w:rsidRPr="00167AB0" w:rsidRDefault="000F3B52" w:rsidP="00641A89">
      <w:pPr>
        <w:pStyle w:val="afff0"/>
      </w:pPr>
      <w:bookmarkStart w:id="530" w:name="_Ref17300193"/>
      <w:bookmarkStart w:id="531" w:name="_Toc17903309"/>
      <w:bookmarkStart w:id="532" w:name="_Toc18063354"/>
      <w:bookmarkStart w:id="533" w:name="_Toc1825446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0</w:t>
      </w:r>
      <w:r w:rsidRPr="00167AB0">
        <w:fldChar w:fldCharType="end"/>
      </w:r>
      <w:bookmarkEnd w:id="530"/>
      <w:r w:rsidRPr="00167AB0">
        <w:rPr>
          <w:rFonts w:hint="eastAsia"/>
        </w:rPr>
        <w:t>修改数据源</w:t>
      </w:r>
      <w:bookmarkEnd w:id="531"/>
      <w:bookmarkEnd w:id="532"/>
      <w:bookmarkEnd w:id="533"/>
    </w:p>
    <w:p w:rsidR="000F3B52" w:rsidRPr="009A19A0" w:rsidRDefault="000F3B52" w:rsidP="00472062">
      <w:pPr>
        <w:pStyle w:val="aff9"/>
      </w:pPr>
      <w:r>
        <w:rPr>
          <w:rFonts w:hint="eastAsia"/>
        </w:rPr>
        <w:t>4．</w:t>
      </w:r>
      <w:r w:rsidRPr="009A19A0">
        <w:t>数据源删除</w:t>
      </w:r>
    </w:p>
    <w:p w:rsidR="000F3B52" w:rsidRPr="009A19A0" w:rsidRDefault="000F3B52" w:rsidP="00472062">
      <w:pPr>
        <w:pStyle w:val="aff9"/>
      </w:pPr>
      <w:r w:rsidRPr="009A19A0">
        <w:rPr>
          <w:rFonts w:hint="eastAsia"/>
        </w:rPr>
        <w:t>在数据源管理界面，勾选复选框，点击右侧删除数据源，弹出确认对话框，如</w:t>
      </w:r>
      <w:r w:rsidRPr="009A19A0">
        <w:fldChar w:fldCharType="begin"/>
      </w:r>
      <w:r w:rsidRPr="009A19A0">
        <w:instrText xml:space="preserve"> </w:instrText>
      </w:r>
      <w:r w:rsidRPr="009A19A0">
        <w:rPr>
          <w:rFonts w:hint="eastAsia"/>
        </w:rPr>
        <w:instrText>REF _Ref17300214 \h</w:instrText>
      </w:r>
      <w:r w:rsidRPr="009A19A0">
        <w:instrText xml:space="preserve">  \* MERGEFORMAT </w:instrText>
      </w:r>
      <w:r w:rsidRPr="009A19A0">
        <w:fldChar w:fldCharType="separate"/>
      </w:r>
      <w:r w:rsidRPr="00167AB0">
        <w:rPr>
          <w:rFonts w:hint="eastAsia"/>
        </w:rPr>
        <w:t>图</w:t>
      </w:r>
      <w:r>
        <w:t>4</w:t>
      </w:r>
      <w:r w:rsidRPr="00167AB0">
        <w:noBreakHyphen/>
      </w:r>
      <w:r>
        <w:t>101</w:t>
      </w:r>
      <w:r w:rsidRPr="009A19A0">
        <w:fldChar w:fldCharType="end"/>
      </w:r>
      <w:r w:rsidRPr="009A19A0">
        <w:rPr>
          <w:rFonts w:hint="eastAsia"/>
        </w:rPr>
        <w:t>所示，确认之后即可删除。</w:t>
      </w:r>
    </w:p>
    <w:p w:rsidR="000F3B52" w:rsidRPr="00A75B32" w:rsidRDefault="000F3B52" w:rsidP="00641A89">
      <w:pPr>
        <w:pStyle w:val="afff0"/>
      </w:pPr>
      <w:r w:rsidRPr="00A75B32">
        <w:rPr>
          <w:noProof/>
        </w:rPr>
        <w:drawing>
          <wp:inline distT="0" distB="0" distL="0" distR="0" wp14:anchorId="5F1BB55E" wp14:editId="4509CB36">
            <wp:extent cx="4777105" cy="230949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77105" cy="2309495"/>
                    </a:xfrm>
                    <a:prstGeom prst="rect">
                      <a:avLst/>
                    </a:prstGeom>
                    <a:noFill/>
                    <a:ln>
                      <a:noFill/>
                    </a:ln>
                  </pic:spPr>
                </pic:pic>
              </a:graphicData>
            </a:graphic>
          </wp:inline>
        </w:drawing>
      </w:r>
    </w:p>
    <w:p w:rsidR="000F3B52" w:rsidRPr="00167AB0" w:rsidRDefault="000F3B52" w:rsidP="00641A89">
      <w:pPr>
        <w:pStyle w:val="afff0"/>
      </w:pPr>
      <w:bookmarkStart w:id="534" w:name="_Ref17300214"/>
      <w:bookmarkStart w:id="535" w:name="_Toc17903310"/>
      <w:bookmarkStart w:id="536" w:name="_Toc18063355"/>
      <w:bookmarkStart w:id="537" w:name="_Toc1825446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1</w:t>
      </w:r>
      <w:r w:rsidRPr="00167AB0">
        <w:fldChar w:fldCharType="end"/>
      </w:r>
      <w:bookmarkEnd w:id="534"/>
      <w:r w:rsidRPr="00167AB0">
        <w:rPr>
          <w:rFonts w:hint="eastAsia"/>
        </w:rPr>
        <w:t>删除数据源</w:t>
      </w:r>
      <w:bookmarkEnd w:id="535"/>
      <w:bookmarkEnd w:id="536"/>
      <w:bookmarkEnd w:id="537"/>
    </w:p>
    <w:p w:rsidR="000F3B52" w:rsidRPr="009A19A0" w:rsidRDefault="000F3B52" w:rsidP="00472062">
      <w:pPr>
        <w:pStyle w:val="4"/>
        <w:ind w:left="567" w:hanging="567"/>
      </w:pPr>
      <w:r w:rsidRPr="009A19A0">
        <w:t>任务管理</w:t>
      </w:r>
    </w:p>
    <w:p w:rsidR="000F3B52" w:rsidRPr="009A19A0" w:rsidRDefault="000F3B52" w:rsidP="00472062">
      <w:pPr>
        <w:pStyle w:val="aff9"/>
      </w:pPr>
      <w:r w:rsidRPr="009A19A0">
        <w:rPr>
          <w:rFonts w:hint="eastAsia"/>
        </w:rPr>
        <w:t>点击界面左侧任务管理菜单，即可进入任务管理界面。</w:t>
      </w:r>
    </w:p>
    <w:p w:rsidR="000F3B52" w:rsidRPr="00A75B32" w:rsidRDefault="000F3B52" w:rsidP="00641A89">
      <w:pPr>
        <w:pStyle w:val="afff0"/>
      </w:pPr>
      <w:r w:rsidRPr="00A75B32">
        <w:rPr>
          <w:noProof/>
        </w:rPr>
        <w:drawing>
          <wp:inline distT="0" distB="0" distL="0" distR="0" wp14:anchorId="23C5BE52" wp14:editId="7423123F">
            <wp:extent cx="4302125" cy="24034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02125" cy="2403475"/>
                    </a:xfrm>
                    <a:prstGeom prst="rect">
                      <a:avLst/>
                    </a:prstGeom>
                    <a:noFill/>
                    <a:ln>
                      <a:noFill/>
                    </a:ln>
                  </pic:spPr>
                </pic:pic>
              </a:graphicData>
            </a:graphic>
          </wp:inline>
        </w:drawing>
      </w:r>
    </w:p>
    <w:p w:rsidR="000F3B52" w:rsidRPr="00167AB0" w:rsidRDefault="000F3B52" w:rsidP="00641A89">
      <w:pPr>
        <w:pStyle w:val="afff0"/>
      </w:pPr>
      <w:bookmarkStart w:id="538" w:name="_Ref17300226"/>
      <w:bookmarkStart w:id="539" w:name="_Toc17903311"/>
      <w:bookmarkStart w:id="540" w:name="_Toc18063356"/>
      <w:bookmarkStart w:id="541" w:name="_Toc1825446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2</w:t>
      </w:r>
      <w:r w:rsidRPr="00167AB0">
        <w:fldChar w:fldCharType="end"/>
      </w:r>
      <w:bookmarkEnd w:id="538"/>
      <w:r w:rsidRPr="00167AB0">
        <w:rPr>
          <w:rFonts w:hint="eastAsia"/>
        </w:rPr>
        <w:t>任务管理界面</w:t>
      </w:r>
      <w:bookmarkEnd w:id="539"/>
      <w:bookmarkEnd w:id="540"/>
      <w:bookmarkEnd w:id="541"/>
    </w:p>
    <w:p w:rsidR="000F3B52" w:rsidRPr="009A19A0" w:rsidRDefault="000F3B52" w:rsidP="00472062">
      <w:pPr>
        <w:pStyle w:val="aff9"/>
      </w:pPr>
      <w:r>
        <w:rPr>
          <w:rFonts w:hint="eastAsia"/>
        </w:rPr>
        <w:t>1．</w:t>
      </w:r>
      <w:r w:rsidRPr="009A19A0">
        <w:t>任务创建</w:t>
      </w:r>
    </w:p>
    <w:p w:rsidR="000F3B52" w:rsidRPr="009A19A0" w:rsidRDefault="000F3B52" w:rsidP="00472062">
      <w:pPr>
        <w:pStyle w:val="aff9"/>
      </w:pPr>
      <w:r>
        <w:rPr>
          <w:rFonts w:hint="eastAsia"/>
        </w:rPr>
        <w:t>点击</w:t>
      </w:r>
      <w:r w:rsidRPr="009A19A0">
        <w:fldChar w:fldCharType="begin"/>
      </w:r>
      <w:r w:rsidRPr="009A19A0">
        <w:instrText xml:space="preserve"> </w:instrText>
      </w:r>
      <w:r w:rsidRPr="009A19A0">
        <w:rPr>
          <w:rFonts w:hint="eastAsia"/>
        </w:rPr>
        <w:instrText>REF _Ref17300226 \h</w:instrText>
      </w:r>
      <w:r w:rsidRPr="009A19A0">
        <w:instrText xml:space="preserve">  \* MERGEFORMAT </w:instrText>
      </w:r>
      <w:r w:rsidRPr="009A19A0">
        <w:fldChar w:fldCharType="separate"/>
      </w:r>
      <w:r w:rsidRPr="00167AB0">
        <w:rPr>
          <w:rFonts w:hint="eastAsia"/>
        </w:rPr>
        <w:t>图</w:t>
      </w:r>
      <w:r>
        <w:t>4</w:t>
      </w:r>
      <w:r w:rsidRPr="00167AB0">
        <w:noBreakHyphen/>
      </w:r>
      <w:r>
        <w:t>102</w:t>
      </w:r>
      <w:r w:rsidRPr="009A19A0">
        <w:fldChar w:fldCharType="end"/>
      </w:r>
      <w:r w:rsidRPr="009A19A0">
        <w:rPr>
          <w:rFonts w:hint="eastAsia"/>
        </w:rPr>
        <w:t>中的添加任务按钮，弹出添加任务界面。首先填写相应的信息（选择所属项目、任务名称、任务标识、数据源、选择规则集、选择标准库），数据源可以选择在数据源管理中已经添加的数据源，也可以新建数据源。</w:t>
      </w:r>
    </w:p>
    <w:p w:rsidR="000F3B52" w:rsidRPr="00A75B32" w:rsidRDefault="000F3B52" w:rsidP="00641A89">
      <w:pPr>
        <w:pStyle w:val="afff0"/>
      </w:pPr>
      <w:r w:rsidRPr="00A75B32">
        <w:rPr>
          <w:noProof/>
        </w:rPr>
        <w:drawing>
          <wp:inline distT="0" distB="0" distL="0" distR="0" wp14:anchorId="007FFF84" wp14:editId="497A0B8C">
            <wp:extent cx="3974605" cy="2145933"/>
            <wp:effectExtent l="0" t="0" r="6985"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023834" cy="2172512"/>
                    </a:xfrm>
                    <a:prstGeom prst="rect">
                      <a:avLst/>
                    </a:prstGeom>
                    <a:noFill/>
                    <a:ln>
                      <a:noFill/>
                    </a:ln>
                  </pic:spPr>
                </pic:pic>
              </a:graphicData>
            </a:graphic>
          </wp:inline>
        </w:drawing>
      </w:r>
    </w:p>
    <w:p w:rsidR="000F3B52" w:rsidRPr="00167AB0" w:rsidRDefault="000F3B52" w:rsidP="00641A89">
      <w:pPr>
        <w:pStyle w:val="afff0"/>
      </w:pPr>
      <w:bookmarkStart w:id="542" w:name="_Toc17903312"/>
      <w:bookmarkStart w:id="543" w:name="_Toc18063357"/>
      <w:bookmarkStart w:id="544" w:name="_Toc1825446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3</w:t>
      </w:r>
      <w:r w:rsidRPr="00167AB0">
        <w:fldChar w:fldCharType="end"/>
      </w:r>
      <w:r w:rsidRPr="00167AB0">
        <w:rPr>
          <w:rFonts w:hint="eastAsia"/>
        </w:rPr>
        <w:t>添加任务</w:t>
      </w:r>
      <w:bookmarkEnd w:id="542"/>
      <w:bookmarkEnd w:id="543"/>
      <w:bookmarkEnd w:id="544"/>
    </w:p>
    <w:p w:rsidR="000F3B52" w:rsidRPr="00A75B32" w:rsidRDefault="000F3B52" w:rsidP="00641A89">
      <w:pPr>
        <w:pStyle w:val="afff0"/>
      </w:pPr>
      <w:r w:rsidRPr="00A75B32">
        <w:rPr>
          <w:noProof/>
        </w:rPr>
        <w:drawing>
          <wp:inline distT="0" distB="0" distL="0" distR="0" wp14:anchorId="6A19D439" wp14:editId="7BEF7641">
            <wp:extent cx="4103012" cy="2769628"/>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165474" cy="2811791"/>
                    </a:xfrm>
                    <a:prstGeom prst="rect">
                      <a:avLst/>
                    </a:prstGeom>
                    <a:noFill/>
                    <a:ln>
                      <a:noFill/>
                    </a:ln>
                  </pic:spPr>
                </pic:pic>
              </a:graphicData>
            </a:graphic>
          </wp:inline>
        </w:drawing>
      </w:r>
    </w:p>
    <w:p w:rsidR="000F3B52" w:rsidRPr="00167AB0" w:rsidRDefault="000F3B52" w:rsidP="00641A89">
      <w:pPr>
        <w:pStyle w:val="afff0"/>
      </w:pPr>
      <w:bookmarkStart w:id="545" w:name="_Ref17300244"/>
      <w:bookmarkStart w:id="546" w:name="_Toc17903313"/>
      <w:bookmarkStart w:id="547" w:name="_Toc18063358"/>
      <w:bookmarkStart w:id="548" w:name="_Toc1825447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4</w:t>
      </w:r>
      <w:r w:rsidRPr="00167AB0">
        <w:fldChar w:fldCharType="end"/>
      </w:r>
      <w:bookmarkEnd w:id="545"/>
      <w:r w:rsidRPr="00167AB0">
        <w:rPr>
          <w:rFonts w:hint="eastAsia"/>
        </w:rPr>
        <w:t>添加数据源</w:t>
      </w:r>
      <w:bookmarkEnd w:id="546"/>
      <w:bookmarkEnd w:id="547"/>
      <w:bookmarkEnd w:id="548"/>
    </w:p>
    <w:p w:rsidR="000F3B52" w:rsidRPr="009A19A0" w:rsidRDefault="000F3B52" w:rsidP="00472062">
      <w:pPr>
        <w:pStyle w:val="aff9"/>
      </w:pPr>
      <w:r w:rsidRPr="009A19A0">
        <w:rPr>
          <w:rFonts w:hint="eastAsia"/>
        </w:rPr>
        <w:t>选择标准库后，需点击右侧选择标准，弹出该标准库下所有的表，如</w:t>
      </w:r>
      <w:r w:rsidRPr="009A19A0">
        <w:fldChar w:fldCharType="begin"/>
      </w:r>
      <w:r w:rsidRPr="009A19A0">
        <w:instrText xml:space="preserve"> </w:instrText>
      </w:r>
      <w:r w:rsidRPr="009A19A0">
        <w:rPr>
          <w:rFonts w:hint="eastAsia"/>
        </w:rPr>
        <w:instrText>REF _Ref17300257 \h</w:instrText>
      </w:r>
      <w:r w:rsidRPr="009A19A0">
        <w:instrText xml:space="preserve">  \* MERGEFORMAT </w:instrText>
      </w:r>
      <w:r w:rsidRPr="009A19A0">
        <w:fldChar w:fldCharType="separate"/>
      </w:r>
      <w:r w:rsidRPr="00167AB0">
        <w:rPr>
          <w:rFonts w:hint="eastAsia"/>
        </w:rPr>
        <w:t>图</w:t>
      </w:r>
      <w:r>
        <w:t>4</w:t>
      </w:r>
      <w:r w:rsidRPr="00167AB0">
        <w:noBreakHyphen/>
      </w:r>
      <w:r>
        <w:t>105</w:t>
      </w:r>
      <w:r w:rsidRPr="009A19A0">
        <w:fldChar w:fldCharType="end"/>
      </w:r>
      <w:r w:rsidRPr="009A19A0">
        <w:rPr>
          <w:rFonts w:hint="eastAsia"/>
        </w:rPr>
        <w:t>选择要检查的表，点击确认即可。</w:t>
      </w:r>
    </w:p>
    <w:p w:rsidR="000F3B52" w:rsidRPr="00A75B32" w:rsidRDefault="000F3B52" w:rsidP="00641A89">
      <w:pPr>
        <w:pStyle w:val="afff0"/>
      </w:pPr>
      <w:r w:rsidRPr="00A75B32">
        <w:rPr>
          <w:noProof/>
        </w:rPr>
        <w:drawing>
          <wp:inline distT="0" distB="0" distL="0" distR="0" wp14:anchorId="2C989CDE" wp14:editId="75C6B0DC">
            <wp:extent cx="5199380" cy="327088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99380" cy="3270885"/>
                    </a:xfrm>
                    <a:prstGeom prst="rect">
                      <a:avLst/>
                    </a:prstGeom>
                    <a:noFill/>
                    <a:ln>
                      <a:noFill/>
                    </a:ln>
                  </pic:spPr>
                </pic:pic>
              </a:graphicData>
            </a:graphic>
          </wp:inline>
        </w:drawing>
      </w:r>
    </w:p>
    <w:p w:rsidR="000F3B52" w:rsidRPr="00167AB0" w:rsidRDefault="000F3B52" w:rsidP="00641A89">
      <w:pPr>
        <w:pStyle w:val="afff0"/>
      </w:pPr>
      <w:bookmarkStart w:id="549" w:name="_Ref17300257"/>
      <w:bookmarkStart w:id="550" w:name="_Toc17903314"/>
      <w:bookmarkStart w:id="551" w:name="_Toc18063359"/>
      <w:bookmarkStart w:id="552" w:name="_Toc1825447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5</w:t>
      </w:r>
      <w:r w:rsidRPr="00167AB0">
        <w:fldChar w:fldCharType="end"/>
      </w:r>
      <w:bookmarkEnd w:id="549"/>
      <w:r w:rsidRPr="00167AB0">
        <w:rPr>
          <w:rFonts w:hint="eastAsia"/>
        </w:rPr>
        <w:t>选择标准</w:t>
      </w:r>
      <w:bookmarkEnd w:id="550"/>
      <w:bookmarkEnd w:id="551"/>
      <w:bookmarkEnd w:id="552"/>
    </w:p>
    <w:p w:rsidR="000F3B52" w:rsidRPr="009A19A0" w:rsidRDefault="000F3B52" w:rsidP="00472062">
      <w:pPr>
        <w:pStyle w:val="aff9"/>
      </w:pPr>
      <w:r w:rsidRPr="009A19A0">
        <w:rPr>
          <w:rFonts w:hint="eastAsia"/>
        </w:rPr>
        <w:t>最后保存。如</w:t>
      </w:r>
      <w:r w:rsidRPr="009A19A0">
        <w:fldChar w:fldCharType="begin"/>
      </w:r>
      <w:r w:rsidRPr="009A19A0">
        <w:instrText xml:space="preserve"> </w:instrText>
      </w:r>
      <w:r w:rsidRPr="009A19A0">
        <w:rPr>
          <w:rFonts w:hint="eastAsia"/>
        </w:rPr>
        <w:instrText>REF _Ref17300270 \h</w:instrText>
      </w:r>
      <w:r w:rsidRPr="009A19A0">
        <w:instrText xml:space="preserve">  \* MERGEFORMAT </w:instrText>
      </w:r>
      <w:r w:rsidRPr="009A19A0">
        <w:fldChar w:fldCharType="separate"/>
      </w:r>
      <w:r w:rsidRPr="00167AB0">
        <w:rPr>
          <w:rFonts w:hint="eastAsia"/>
        </w:rPr>
        <w:t>图</w:t>
      </w:r>
      <w:r>
        <w:t>4</w:t>
      </w:r>
      <w:r w:rsidRPr="00167AB0">
        <w:noBreakHyphen/>
      </w:r>
      <w:r>
        <w:t>106</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627BDB4F" wp14:editId="44995B69">
            <wp:extent cx="5111115" cy="315912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111115" cy="3159125"/>
                    </a:xfrm>
                    <a:prstGeom prst="rect">
                      <a:avLst/>
                    </a:prstGeom>
                    <a:noFill/>
                    <a:ln>
                      <a:noFill/>
                    </a:ln>
                  </pic:spPr>
                </pic:pic>
              </a:graphicData>
            </a:graphic>
          </wp:inline>
        </w:drawing>
      </w:r>
    </w:p>
    <w:p w:rsidR="000F3B52" w:rsidRPr="00167AB0" w:rsidRDefault="000F3B52" w:rsidP="00641A89">
      <w:pPr>
        <w:pStyle w:val="afff0"/>
      </w:pPr>
      <w:bookmarkStart w:id="553" w:name="_Ref17300270"/>
      <w:bookmarkStart w:id="554" w:name="_Toc17903315"/>
      <w:bookmarkStart w:id="555" w:name="_Toc18063360"/>
      <w:bookmarkStart w:id="556" w:name="_Toc1825447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6</w:t>
      </w:r>
      <w:r w:rsidRPr="00167AB0">
        <w:fldChar w:fldCharType="end"/>
      </w:r>
      <w:bookmarkEnd w:id="553"/>
      <w:r w:rsidRPr="00167AB0">
        <w:rPr>
          <w:rFonts w:hint="eastAsia"/>
        </w:rPr>
        <w:t>添加任务完成</w:t>
      </w:r>
      <w:bookmarkEnd w:id="554"/>
      <w:bookmarkEnd w:id="555"/>
      <w:bookmarkEnd w:id="556"/>
    </w:p>
    <w:p w:rsidR="000F3B52" w:rsidRPr="009A19A0" w:rsidRDefault="000F3B52" w:rsidP="00472062">
      <w:pPr>
        <w:pStyle w:val="aff9"/>
      </w:pPr>
      <w:r>
        <w:rPr>
          <w:rFonts w:hint="eastAsia"/>
        </w:rPr>
        <w:t>2．</w:t>
      </w:r>
      <w:r w:rsidRPr="009A19A0">
        <w:t>开始一次任务检查</w:t>
      </w:r>
    </w:p>
    <w:p w:rsidR="000F3B52" w:rsidRPr="009A19A0" w:rsidRDefault="000F3B52" w:rsidP="00472062">
      <w:pPr>
        <w:pStyle w:val="aff9"/>
      </w:pPr>
      <w:r w:rsidRPr="009A19A0">
        <w:rPr>
          <w:rFonts w:hint="eastAsia"/>
        </w:rPr>
        <w:t>在任务管理界面，找到刚才添加的任务，点击右侧开始任务，弹出任务检查的进度信息及检查的表的相关信息，如</w:t>
      </w:r>
      <w:r w:rsidRPr="009A19A0">
        <w:fldChar w:fldCharType="begin"/>
      </w:r>
      <w:r w:rsidRPr="009A19A0">
        <w:instrText xml:space="preserve"> </w:instrText>
      </w:r>
      <w:r w:rsidRPr="009A19A0">
        <w:rPr>
          <w:rFonts w:hint="eastAsia"/>
        </w:rPr>
        <w:instrText>REF _Ref17300282 \h</w:instrText>
      </w:r>
      <w:r w:rsidRPr="009A19A0">
        <w:instrText xml:space="preserve">  \* MERGEFORMAT </w:instrText>
      </w:r>
      <w:r w:rsidRPr="009A19A0">
        <w:fldChar w:fldCharType="separate"/>
      </w:r>
      <w:r w:rsidRPr="00167AB0">
        <w:rPr>
          <w:rFonts w:hint="eastAsia"/>
        </w:rPr>
        <w:t>图</w:t>
      </w:r>
      <w:r>
        <w:t>4</w:t>
      </w:r>
      <w:r w:rsidRPr="00167AB0">
        <w:noBreakHyphen/>
      </w:r>
      <w:r>
        <w:t>107</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4A54B2B2" wp14:editId="2E58318E">
            <wp:extent cx="4636770" cy="246761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36770" cy="2467610"/>
                    </a:xfrm>
                    <a:prstGeom prst="rect">
                      <a:avLst/>
                    </a:prstGeom>
                    <a:noFill/>
                    <a:ln>
                      <a:noFill/>
                    </a:ln>
                  </pic:spPr>
                </pic:pic>
              </a:graphicData>
            </a:graphic>
          </wp:inline>
        </w:drawing>
      </w:r>
    </w:p>
    <w:p w:rsidR="000F3B52" w:rsidRPr="00167AB0" w:rsidRDefault="000F3B52" w:rsidP="00641A89">
      <w:pPr>
        <w:pStyle w:val="afff0"/>
      </w:pPr>
      <w:bookmarkStart w:id="557" w:name="_Ref17300282"/>
      <w:bookmarkStart w:id="558" w:name="_Toc17903316"/>
      <w:bookmarkStart w:id="559" w:name="_Toc18063361"/>
      <w:bookmarkStart w:id="560" w:name="_Toc1825447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7</w:t>
      </w:r>
      <w:r w:rsidRPr="00167AB0">
        <w:fldChar w:fldCharType="end"/>
      </w:r>
      <w:bookmarkEnd w:id="557"/>
      <w:r w:rsidRPr="00167AB0">
        <w:rPr>
          <w:rFonts w:hint="eastAsia"/>
        </w:rPr>
        <w:t>任务检查进度及信息</w:t>
      </w:r>
      <w:bookmarkEnd w:id="558"/>
      <w:bookmarkEnd w:id="559"/>
      <w:bookmarkEnd w:id="560"/>
    </w:p>
    <w:p w:rsidR="000F3B52" w:rsidRPr="009A19A0" w:rsidRDefault="000F3B52" w:rsidP="00472062">
      <w:pPr>
        <w:pStyle w:val="aff9"/>
      </w:pPr>
      <w:r>
        <w:rPr>
          <w:rFonts w:hint="eastAsia"/>
        </w:rPr>
        <w:t>3．</w:t>
      </w:r>
      <w:r w:rsidRPr="009A19A0">
        <w:t>查看检查结果</w:t>
      </w:r>
    </w:p>
    <w:p w:rsidR="000F3B52" w:rsidRPr="009A19A0" w:rsidRDefault="000F3B52" w:rsidP="00472062">
      <w:pPr>
        <w:pStyle w:val="aff9"/>
      </w:pPr>
      <w:r w:rsidRPr="009A19A0">
        <w:rPr>
          <w:rFonts w:hint="eastAsia"/>
        </w:rPr>
        <w:t>任务检查完成后，回到任务管理界面，可以查看该任务的检查结果，如</w:t>
      </w:r>
      <w:r w:rsidRPr="009A19A0">
        <w:fldChar w:fldCharType="begin"/>
      </w:r>
      <w:r w:rsidRPr="009A19A0">
        <w:instrText xml:space="preserve"> </w:instrText>
      </w:r>
      <w:r w:rsidRPr="009A19A0">
        <w:rPr>
          <w:rFonts w:hint="eastAsia"/>
        </w:rPr>
        <w:instrText>REF _Ref17300305 \h</w:instrText>
      </w:r>
      <w:r w:rsidRPr="009A19A0">
        <w:instrText xml:space="preserve">  \* MERGEFORMAT </w:instrText>
      </w:r>
      <w:r w:rsidRPr="009A19A0">
        <w:fldChar w:fldCharType="separate"/>
      </w:r>
      <w:r w:rsidRPr="00167AB0">
        <w:rPr>
          <w:rFonts w:hint="eastAsia"/>
        </w:rPr>
        <w:t>图</w:t>
      </w:r>
      <w:r>
        <w:t>4</w:t>
      </w:r>
      <w:r w:rsidRPr="00167AB0">
        <w:noBreakHyphen/>
      </w:r>
      <w:r>
        <w:t>108</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0871D4BA" wp14:editId="11FAA9A2">
            <wp:extent cx="4999990" cy="223901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99990" cy="2239010"/>
                    </a:xfrm>
                    <a:prstGeom prst="rect">
                      <a:avLst/>
                    </a:prstGeom>
                    <a:noFill/>
                    <a:ln>
                      <a:noFill/>
                    </a:ln>
                  </pic:spPr>
                </pic:pic>
              </a:graphicData>
            </a:graphic>
          </wp:inline>
        </w:drawing>
      </w:r>
    </w:p>
    <w:p w:rsidR="000F3B52" w:rsidRPr="00167AB0" w:rsidRDefault="000F3B52" w:rsidP="00641A89">
      <w:pPr>
        <w:pStyle w:val="afff0"/>
      </w:pPr>
      <w:bookmarkStart w:id="561" w:name="_Ref17300305"/>
      <w:bookmarkStart w:id="562" w:name="_Toc17903317"/>
      <w:bookmarkStart w:id="563" w:name="_Toc18063362"/>
      <w:bookmarkStart w:id="564" w:name="_Toc1825447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8</w:t>
      </w:r>
      <w:r w:rsidRPr="00167AB0">
        <w:fldChar w:fldCharType="end"/>
      </w:r>
      <w:bookmarkEnd w:id="561"/>
      <w:r w:rsidRPr="00167AB0">
        <w:rPr>
          <w:rFonts w:hint="eastAsia"/>
        </w:rPr>
        <w:t>任务管理界面</w:t>
      </w:r>
      <w:bookmarkEnd w:id="562"/>
      <w:bookmarkEnd w:id="563"/>
      <w:bookmarkEnd w:id="564"/>
    </w:p>
    <w:p w:rsidR="000F3B52" w:rsidRPr="009A19A0" w:rsidRDefault="000F3B52" w:rsidP="00472062">
      <w:pPr>
        <w:pStyle w:val="aff9"/>
      </w:pPr>
      <w:r w:rsidRPr="009A19A0">
        <w:rPr>
          <w:rFonts w:hint="eastAsia"/>
        </w:rPr>
        <w:t>检查结果详细信息如</w:t>
      </w:r>
      <w:r w:rsidRPr="009A19A0">
        <w:fldChar w:fldCharType="begin"/>
      </w:r>
      <w:r w:rsidRPr="009A19A0">
        <w:instrText xml:space="preserve"> </w:instrText>
      </w:r>
      <w:r w:rsidRPr="009A19A0">
        <w:rPr>
          <w:rFonts w:hint="eastAsia"/>
        </w:rPr>
        <w:instrText>REF _Ref17300315 \h</w:instrText>
      </w:r>
      <w:r w:rsidRPr="009A19A0">
        <w:instrText xml:space="preserve">  \* MERGEFORMAT </w:instrText>
      </w:r>
      <w:r w:rsidRPr="009A19A0">
        <w:fldChar w:fldCharType="separate"/>
      </w:r>
      <w:r w:rsidRPr="00167AB0">
        <w:rPr>
          <w:rFonts w:hint="eastAsia"/>
        </w:rPr>
        <w:t>图</w:t>
      </w:r>
      <w:r>
        <w:t>4</w:t>
      </w:r>
      <w:r w:rsidRPr="00167AB0">
        <w:noBreakHyphen/>
      </w:r>
      <w:r>
        <w:t>109</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584A58F5" wp14:editId="3743962E">
            <wp:extent cx="3098280" cy="1802372"/>
            <wp:effectExtent l="0" t="0" r="6985" b="762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111963" cy="1810332"/>
                    </a:xfrm>
                    <a:prstGeom prst="rect">
                      <a:avLst/>
                    </a:prstGeom>
                    <a:noFill/>
                    <a:ln>
                      <a:noFill/>
                    </a:ln>
                  </pic:spPr>
                </pic:pic>
              </a:graphicData>
            </a:graphic>
          </wp:inline>
        </w:drawing>
      </w:r>
    </w:p>
    <w:p w:rsidR="000F3B52" w:rsidRPr="00167AB0" w:rsidRDefault="000F3B52" w:rsidP="00641A89">
      <w:pPr>
        <w:pStyle w:val="afff0"/>
      </w:pPr>
      <w:bookmarkStart w:id="565" w:name="_Ref17300315"/>
      <w:bookmarkStart w:id="566" w:name="_Toc17903318"/>
      <w:bookmarkStart w:id="567" w:name="_Toc18063363"/>
      <w:bookmarkStart w:id="568" w:name="_Toc1825447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09</w:t>
      </w:r>
      <w:r w:rsidRPr="00167AB0">
        <w:fldChar w:fldCharType="end"/>
      </w:r>
      <w:bookmarkEnd w:id="565"/>
      <w:r w:rsidRPr="00167AB0">
        <w:rPr>
          <w:rFonts w:hint="eastAsia"/>
        </w:rPr>
        <w:t>查看结果</w:t>
      </w:r>
      <w:bookmarkEnd w:id="566"/>
      <w:bookmarkEnd w:id="567"/>
      <w:bookmarkEnd w:id="568"/>
    </w:p>
    <w:p w:rsidR="000F3B52" w:rsidRPr="00167AB0" w:rsidRDefault="000F3B52" w:rsidP="00641A89">
      <w:pPr>
        <w:pStyle w:val="afff0"/>
      </w:pPr>
      <w:r w:rsidRPr="00167AB0">
        <w:rPr>
          <w:noProof/>
        </w:rPr>
        <w:drawing>
          <wp:inline distT="0" distB="0" distL="0" distR="0" wp14:anchorId="36E5411F" wp14:editId="14001702">
            <wp:extent cx="3353774" cy="2003223"/>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378854" cy="2018203"/>
                    </a:xfrm>
                    <a:prstGeom prst="rect">
                      <a:avLst/>
                    </a:prstGeom>
                    <a:noFill/>
                    <a:ln>
                      <a:noFill/>
                    </a:ln>
                  </pic:spPr>
                </pic:pic>
              </a:graphicData>
            </a:graphic>
          </wp:inline>
        </w:drawing>
      </w:r>
    </w:p>
    <w:p w:rsidR="000F3B52" w:rsidRPr="00167AB0" w:rsidRDefault="000F3B52" w:rsidP="00641A89">
      <w:pPr>
        <w:pStyle w:val="afff0"/>
      </w:pPr>
      <w:bookmarkStart w:id="569" w:name="_Toc17903319"/>
      <w:bookmarkStart w:id="570" w:name="_Toc18063364"/>
      <w:bookmarkStart w:id="571" w:name="_Toc1825447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0</w:t>
      </w:r>
      <w:r w:rsidRPr="00167AB0">
        <w:fldChar w:fldCharType="end"/>
      </w:r>
      <w:r w:rsidRPr="00167AB0">
        <w:rPr>
          <w:rFonts w:hint="eastAsia"/>
        </w:rPr>
        <w:t>检查结果详细信息</w:t>
      </w:r>
      <w:bookmarkEnd w:id="569"/>
      <w:bookmarkEnd w:id="570"/>
      <w:bookmarkEnd w:id="571"/>
    </w:p>
    <w:p w:rsidR="000F3B52" w:rsidRPr="009A19A0" w:rsidRDefault="000F3B52" w:rsidP="00472062">
      <w:pPr>
        <w:pStyle w:val="aff9"/>
      </w:pPr>
      <w:r>
        <w:rPr>
          <w:rFonts w:hint="eastAsia"/>
        </w:rPr>
        <w:t>4．</w:t>
      </w:r>
      <w:r w:rsidRPr="009A19A0">
        <w:t>导出报告</w:t>
      </w:r>
    </w:p>
    <w:p w:rsidR="000F3B52" w:rsidRPr="009A19A0" w:rsidRDefault="000F3B52" w:rsidP="00472062">
      <w:pPr>
        <w:pStyle w:val="aff9"/>
      </w:pPr>
      <w:r w:rsidRPr="009A19A0">
        <w:rPr>
          <w:rFonts w:hint="eastAsia"/>
        </w:rPr>
        <w:t>任务检查完成后，回到任务管理界面，可以导出报告，点击导出按钮，等待下载即可，如</w:t>
      </w:r>
      <w:r w:rsidRPr="009A19A0">
        <w:fldChar w:fldCharType="begin"/>
      </w:r>
      <w:r w:rsidRPr="009A19A0">
        <w:instrText xml:space="preserve"> </w:instrText>
      </w:r>
      <w:r w:rsidRPr="009A19A0">
        <w:rPr>
          <w:rFonts w:hint="eastAsia"/>
        </w:rPr>
        <w:instrText>REF _Ref17300335 \h</w:instrText>
      </w:r>
      <w:r w:rsidRPr="009A19A0">
        <w:instrText xml:space="preserve">  \* MERGEFORMAT </w:instrText>
      </w:r>
      <w:r w:rsidRPr="009A19A0">
        <w:fldChar w:fldCharType="separate"/>
      </w:r>
      <w:r w:rsidRPr="00167AB0">
        <w:rPr>
          <w:rFonts w:hint="eastAsia"/>
        </w:rPr>
        <w:t>图</w:t>
      </w:r>
      <w:r>
        <w:t>4</w:t>
      </w:r>
      <w:r w:rsidRPr="00167AB0">
        <w:noBreakHyphen/>
      </w:r>
      <w:r>
        <w:t>111</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627F6BE9" wp14:editId="4D5BAEB9">
            <wp:extent cx="4824095" cy="273748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24095" cy="2737485"/>
                    </a:xfrm>
                    <a:prstGeom prst="rect">
                      <a:avLst/>
                    </a:prstGeom>
                    <a:noFill/>
                    <a:ln>
                      <a:noFill/>
                    </a:ln>
                  </pic:spPr>
                </pic:pic>
              </a:graphicData>
            </a:graphic>
          </wp:inline>
        </w:drawing>
      </w:r>
    </w:p>
    <w:p w:rsidR="000F3B52" w:rsidRPr="00167AB0" w:rsidRDefault="000F3B52" w:rsidP="00641A89">
      <w:pPr>
        <w:pStyle w:val="afff0"/>
      </w:pPr>
      <w:bookmarkStart w:id="572" w:name="_Ref17300335"/>
      <w:bookmarkStart w:id="573" w:name="_Toc17903320"/>
      <w:bookmarkStart w:id="574" w:name="_Toc18063365"/>
      <w:bookmarkStart w:id="575" w:name="_Toc1825447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1</w:t>
      </w:r>
      <w:r w:rsidRPr="00167AB0">
        <w:fldChar w:fldCharType="end"/>
      </w:r>
      <w:bookmarkEnd w:id="572"/>
      <w:r w:rsidRPr="00167AB0">
        <w:rPr>
          <w:rFonts w:hint="eastAsia"/>
        </w:rPr>
        <w:t>导出报告</w:t>
      </w:r>
      <w:bookmarkEnd w:id="573"/>
      <w:bookmarkEnd w:id="574"/>
      <w:bookmarkEnd w:id="575"/>
    </w:p>
    <w:p w:rsidR="000F3B52" w:rsidRPr="009A19A0" w:rsidRDefault="000F3B52" w:rsidP="00472062">
      <w:pPr>
        <w:pStyle w:val="aff9"/>
      </w:pPr>
      <w:r>
        <w:rPr>
          <w:rFonts w:hint="eastAsia"/>
        </w:rPr>
        <w:t>5．</w:t>
      </w:r>
      <w:r w:rsidRPr="009A19A0">
        <w:rPr>
          <w:rFonts w:hint="eastAsia"/>
        </w:rPr>
        <w:t>下载XML报告</w:t>
      </w:r>
    </w:p>
    <w:p w:rsidR="000F3B52" w:rsidRPr="009A19A0" w:rsidRDefault="000F3B52" w:rsidP="00472062">
      <w:pPr>
        <w:pStyle w:val="aff9"/>
      </w:pPr>
      <w:r w:rsidRPr="009A19A0">
        <w:rPr>
          <w:rFonts w:hint="eastAsia"/>
        </w:rPr>
        <w:t>任务检查完成后，回到任务管理界面，可以导出XML报告，点击下载XML报告，等待下载即可。</w:t>
      </w:r>
    </w:p>
    <w:p w:rsidR="000F3B52" w:rsidRPr="009A19A0" w:rsidRDefault="000F3B52" w:rsidP="00472062">
      <w:pPr>
        <w:pStyle w:val="aff9"/>
      </w:pPr>
      <w:r>
        <w:rPr>
          <w:rFonts w:hint="eastAsia"/>
        </w:rPr>
        <w:t>6．</w:t>
      </w:r>
      <w:r w:rsidRPr="009A19A0">
        <w:t>删除任务</w:t>
      </w:r>
    </w:p>
    <w:p w:rsidR="000F3B52" w:rsidRPr="009A19A0" w:rsidRDefault="000F3B52" w:rsidP="00472062">
      <w:pPr>
        <w:pStyle w:val="aff9"/>
      </w:pPr>
      <w:r w:rsidRPr="009A19A0">
        <w:rPr>
          <w:rFonts w:hint="eastAsia"/>
        </w:rPr>
        <w:t>任务检查完后，可以针对任务进行删除操作，进入任务管理界面，点击右侧删除任务按钮，弹出确认对话框，确认后即可删除，如</w:t>
      </w:r>
      <w:r w:rsidRPr="009A19A0">
        <w:fldChar w:fldCharType="begin"/>
      </w:r>
      <w:r w:rsidRPr="009A19A0">
        <w:instrText xml:space="preserve"> </w:instrText>
      </w:r>
      <w:r w:rsidRPr="009A19A0">
        <w:rPr>
          <w:rFonts w:hint="eastAsia"/>
        </w:rPr>
        <w:instrText>REF _Ref17300350 \h</w:instrText>
      </w:r>
      <w:r w:rsidRPr="009A19A0">
        <w:instrText xml:space="preserve">  \* MERGEFORMAT </w:instrText>
      </w:r>
      <w:r w:rsidRPr="009A19A0">
        <w:fldChar w:fldCharType="separate"/>
      </w:r>
      <w:r w:rsidRPr="00167AB0">
        <w:rPr>
          <w:rFonts w:hint="eastAsia"/>
        </w:rPr>
        <w:t>图</w:t>
      </w:r>
      <w:r>
        <w:t>4</w:t>
      </w:r>
      <w:r w:rsidRPr="00167AB0">
        <w:noBreakHyphen/>
      </w:r>
      <w:r>
        <w:t>112</w:t>
      </w:r>
      <w:r w:rsidRPr="009A19A0">
        <w:fldChar w:fldCharType="end"/>
      </w:r>
      <w:r w:rsidRPr="009A19A0">
        <w:rPr>
          <w:rFonts w:hint="eastAsia"/>
        </w:rPr>
        <w:t>所示。</w:t>
      </w:r>
    </w:p>
    <w:p w:rsidR="000F3B52" w:rsidRPr="00167AB0" w:rsidRDefault="000F3B52" w:rsidP="00641A89">
      <w:pPr>
        <w:pStyle w:val="afff0"/>
      </w:pPr>
      <w:r w:rsidRPr="00167AB0">
        <w:rPr>
          <w:noProof/>
        </w:rPr>
        <w:drawing>
          <wp:inline distT="0" distB="0" distL="0" distR="0" wp14:anchorId="514ACA52" wp14:editId="3D4080D5">
            <wp:extent cx="4970780" cy="214503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70780" cy="2145030"/>
                    </a:xfrm>
                    <a:prstGeom prst="rect">
                      <a:avLst/>
                    </a:prstGeom>
                    <a:noFill/>
                    <a:ln>
                      <a:noFill/>
                    </a:ln>
                  </pic:spPr>
                </pic:pic>
              </a:graphicData>
            </a:graphic>
          </wp:inline>
        </w:drawing>
      </w:r>
    </w:p>
    <w:p w:rsidR="000F3B52" w:rsidRPr="00167AB0" w:rsidRDefault="000F3B52" w:rsidP="00641A89">
      <w:pPr>
        <w:pStyle w:val="afff0"/>
      </w:pPr>
      <w:bookmarkStart w:id="576" w:name="_Ref17300350"/>
      <w:bookmarkStart w:id="577" w:name="_Toc17903321"/>
      <w:bookmarkStart w:id="578" w:name="_Toc18063366"/>
      <w:bookmarkStart w:id="579" w:name="_Toc1825447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2</w:t>
      </w:r>
      <w:r w:rsidRPr="00167AB0">
        <w:fldChar w:fldCharType="end"/>
      </w:r>
      <w:bookmarkEnd w:id="576"/>
      <w:r w:rsidRPr="00167AB0">
        <w:rPr>
          <w:rFonts w:hint="eastAsia"/>
        </w:rPr>
        <w:t>删除任务</w:t>
      </w:r>
      <w:bookmarkEnd w:id="577"/>
      <w:bookmarkEnd w:id="578"/>
      <w:bookmarkEnd w:id="579"/>
    </w:p>
    <w:p w:rsidR="000F3B52" w:rsidRPr="009A19A0" w:rsidRDefault="000F3B52" w:rsidP="00472062">
      <w:pPr>
        <w:pStyle w:val="4"/>
        <w:ind w:left="567" w:hanging="567"/>
      </w:pPr>
      <w:r w:rsidRPr="009A19A0">
        <w:rPr>
          <w:rFonts w:hint="eastAsia"/>
        </w:rPr>
        <w:t>报告</w:t>
      </w:r>
      <w:r w:rsidRPr="009A19A0">
        <w:t>模板管理</w:t>
      </w:r>
    </w:p>
    <w:p w:rsidR="000F3B52" w:rsidRPr="009A19A0" w:rsidRDefault="000F3B52" w:rsidP="00472062">
      <w:pPr>
        <w:pStyle w:val="aff9"/>
      </w:pPr>
      <w:r w:rsidRPr="009A19A0">
        <w:rPr>
          <w:rFonts w:hint="eastAsia"/>
        </w:rPr>
        <w:t>导出报告时，依据默认模板样式进行导出，该页面有一个默认自带的模板，如</w:t>
      </w:r>
      <w:r w:rsidRPr="009A19A0">
        <w:fldChar w:fldCharType="begin"/>
      </w:r>
      <w:r w:rsidRPr="009A19A0">
        <w:instrText xml:space="preserve"> </w:instrText>
      </w:r>
      <w:r w:rsidRPr="009A19A0">
        <w:rPr>
          <w:rFonts w:hint="eastAsia"/>
        </w:rPr>
        <w:instrText>REF _Ref17300367 \h</w:instrText>
      </w:r>
      <w:r w:rsidRPr="009A19A0">
        <w:instrText xml:space="preserve">  \* MERGEFORMAT </w:instrText>
      </w:r>
      <w:r w:rsidRPr="009A19A0">
        <w:fldChar w:fldCharType="separate"/>
      </w:r>
      <w:r w:rsidRPr="00167AB0">
        <w:rPr>
          <w:rFonts w:hint="eastAsia"/>
        </w:rPr>
        <w:t>图</w:t>
      </w:r>
      <w:r>
        <w:t>4</w:t>
      </w:r>
      <w:r w:rsidRPr="00167AB0">
        <w:noBreakHyphen/>
      </w:r>
      <w:r>
        <w:t>113</w:t>
      </w:r>
      <w:r w:rsidRPr="009A19A0">
        <w:fldChar w:fldCharType="end"/>
      </w:r>
      <w:r w:rsidRPr="009A19A0">
        <w:rPr>
          <w:rFonts w:hint="eastAsia"/>
        </w:rPr>
        <w:t>所示，该模板可以进行下载，修改样式（文字仅限于字体，颜色，表格仅限于列位置更换）之后可进行上传，设置为默认模板，再导出报告时就会依据修改后的模板样式导出。</w:t>
      </w:r>
    </w:p>
    <w:p w:rsidR="000F3B52" w:rsidRPr="00167AB0" w:rsidRDefault="000F3B52" w:rsidP="00641A89">
      <w:pPr>
        <w:pStyle w:val="afff0"/>
      </w:pPr>
      <w:r w:rsidRPr="00167AB0">
        <w:rPr>
          <w:noProof/>
        </w:rPr>
        <w:drawing>
          <wp:inline distT="0" distB="0" distL="0" distR="0" wp14:anchorId="6E9B4B6F" wp14:editId="56A9DC48">
            <wp:extent cx="4987925" cy="18288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987925" cy="1828800"/>
                    </a:xfrm>
                    <a:prstGeom prst="rect">
                      <a:avLst/>
                    </a:prstGeom>
                    <a:noFill/>
                    <a:ln>
                      <a:noFill/>
                    </a:ln>
                  </pic:spPr>
                </pic:pic>
              </a:graphicData>
            </a:graphic>
          </wp:inline>
        </w:drawing>
      </w:r>
    </w:p>
    <w:p w:rsidR="000F3B52" w:rsidRPr="00167AB0" w:rsidRDefault="000F3B52" w:rsidP="00641A89">
      <w:pPr>
        <w:pStyle w:val="afff0"/>
      </w:pPr>
      <w:bookmarkStart w:id="580" w:name="_Ref17300367"/>
      <w:bookmarkStart w:id="581" w:name="_Toc17903322"/>
      <w:bookmarkStart w:id="582" w:name="_Toc18063367"/>
      <w:bookmarkStart w:id="583" w:name="_Toc1825447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3</w:t>
      </w:r>
      <w:r w:rsidRPr="00167AB0">
        <w:fldChar w:fldCharType="end"/>
      </w:r>
      <w:bookmarkEnd w:id="580"/>
      <w:r w:rsidRPr="00167AB0">
        <w:rPr>
          <w:rFonts w:hint="eastAsia"/>
        </w:rPr>
        <w:t>报告模板管理</w:t>
      </w:r>
      <w:bookmarkEnd w:id="581"/>
      <w:bookmarkEnd w:id="582"/>
      <w:bookmarkEnd w:id="583"/>
    </w:p>
    <w:p w:rsidR="000F3B52" w:rsidRPr="009A19A0" w:rsidRDefault="000F3B52" w:rsidP="00472062">
      <w:pPr>
        <w:pStyle w:val="4"/>
        <w:ind w:left="567" w:hanging="567"/>
      </w:pPr>
      <w:r w:rsidRPr="009A19A0">
        <w:t>用户管理</w:t>
      </w:r>
    </w:p>
    <w:p w:rsidR="000F3B52" w:rsidRPr="009A19A0" w:rsidRDefault="000F3B52" w:rsidP="00472062">
      <w:pPr>
        <w:pStyle w:val="aff9"/>
      </w:pPr>
      <w:r w:rsidRPr="009A19A0">
        <w:rPr>
          <w:rFonts w:hint="eastAsia"/>
        </w:rPr>
        <w:t>用户管理实现了对人员的统一管理，包括了：添加人员、注销人员、初始密码、密码重置、用户的启用、禁用等功能。</w:t>
      </w:r>
    </w:p>
    <w:p w:rsidR="000F3B52" w:rsidRPr="009A19A0" w:rsidRDefault="000F3B52" w:rsidP="00472062">
      <w:pPr>
        <w:pStyle w:val="4"/>
        <w:ind w:left="567" w:hanging="567"/>
      </w:pPr>
      <w:r w:rsidRPr="009A19A0">
        <w:t>授权管理</w:t>
      </w:r>
    </w:p>
    <w:p w:rsidR="000F3B52" w:rsidRPr="009A19A0" w:rsidRDefault="000F3B52" w:rsidP="00472062">
      <w:pPr>
        <w:pStyle w:val="aff9"/>
      </w:pPr>
      <w:r w:rsidRPr="009A19A0">
        <w:rPr>
          <w:rFonts w:hint="eastAsia"/>
        </w:rPr>
        <w:t>使用admin用户登录，点击授权管理，再点击角色管理，进入到所有角色界面，如</w:t>
      </w:r>
      <w:r w:rsidRPr="009A19A0">
        <w:fldChar w:fldCharType="begin"/>
      </w:r>
      <w:r w:rsidRPr="009A19A0">
        <w:instrText xml:space="preserve"> </w:instrText>
      </w:r>
      <w:r w:rsidRPr="009A19A0">
        <w:rPr>
          <w:rFonts w:hint="eastAsia"/>
        </w:rPr>
        <w:instrText>REF _Ref17299822 \h</w:instrText>
      </w:r>
      <w:r w:rsidRPr="009A19A0">
        <w:instrText xml:space="preserve">  \* MERGEFORMAT </w:instrText>
      </w:r>
      <w:r w:rsidRPr="009A19A0">
        <w:fldChar w:fldCharType="separate"/>
      </w:r>
      <w:r w:rsidRPr="00167AB0">
        <w:rPr>
          <w:rFonts w:hint="eastAsia"/>
        </w:rPr>
        <w:t>图</w:t>
      </w:r>
      <w:r>
        <w:t>4</w:t>
      </w:r>
      <w:r w:rsidRPr="00167AB0">
        <w:noBreakHyphen/>
      </w:r>
      <w:r>
        <w:t>114</w:t>
      </w:r>
      <w:r w:rsidRPr="009A19A0">
        <w:fldChar w:fldCharType="end"/>
      </w:r>
      <w:r w:rsidRPr="009A19A0">
        <w:rPr>
          <w:rFonts w:hint="eastAsia"/>
        </w:rPr>
        <w:t>所示，在该界面可以进行角色的添加，删除，针对角色赋权。</w:t>
      </w:r>
    </w:p>
    <w:p w:rsidR="000F3B52" w:rsidRPr="00167AB0" w:rsidRDefault="000F3B52" w:rsidP="00641A89">
      <w:pPr>
        <w:pStyle w:val="afff0"/>
      </w:pPr>
      <w:r w:rsidRPr="00167AB0">
        <w:rPr>
          <w:noProof/>
        </w:rPr>
        <w:drawing>
          <wp:inline distT="0" distB="0" distL="0" distR="0" wp14:anchorId="4D7492D8" wp14:editId="0C323666">
            <wp:extent cx="4876800" cy="205168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76800" cy="2051685"/>
                    </a:xfrm>
                    <a:prstGeom prst="rect">
                      <a:avLst/>
                    </a:prstGeom>
                    <a:noFill/>
                    <a:ln>
                      <a:noFill/>
                    </a:ln>
                  </pic:spPr>
                </pic:pic>
              </a:graphicData>
            </a:graphic>
          </wp:inline>
        </w:drawing>
      </w:r>
    </w:p>
    <w:p w:rsidR="000F3B52" w:rsidRPr="00167AB0" w:rsidRDefault="000F3B52" w:rsidP="00641A89">
      <w:pPr>
        <w:pStyle w:val="afff0"/>
      </w:pPr>
      <w:bookmarkStart w:id="584" w:name="_Ref17299822"/>
      <w:bookmarkStart w:id="585" w:name="_Toc17903323"/>
      <w:bookmarkStart w:id="586" w:name="_Toc18063368"/>
      <w:bookmarkStart w:id="587" w:name="_Toc1825448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4</w:t>
      </w:r>
      <w:r w:rsidRPr="00167AB0">
        <w:fldChar w:fldCharType="end"/>
      </w:r>
      <w:bookmarkEnd w:id="584"/>
      <w:r w:rsidRPr="00167AB0">
        <w:rPr>
          <w:rFonts w:hint="eastAsia"/>
        </w:rPr>
        <w:t>角色管理</w:t>
      </w:r>
      <w:bookmarkEnd w:id="585"/>
      <w:bookmarkEnd w:id="586"/>
      <w:bookmarkEnd w:id="587"/>
    </w:p>
    <w:p w:rsidR="000F3B52" w:rsidRPr="009A19A0" w:rsidRDefault="000F3B52" w:rsidP="00472062">
      <w:pPr>
        <w:pStyle w:val="4"/>
        <w:ind w:left="567" w:hanging="567"/>
      </w:pPr>
      <w:r w:rsidRPr="009A19A0">
        <w:t>数据备份</w:t>
      </w:r>
    </w:p>
    <w:p w:rsidR="000F3B52" w:rsidRPr="009A19A0" w:rsidRDefault="000F3B52" w:rsidP="00472062">
      <w:pPr>
        <w:pStyle w:val="aff9"/>
      </w:pPr>
      <w:r w:rsidRPr="009A19A0">
        <w:rPr>
          <w:rFonts w:hint="eastAsia"/>
        </w:rPr>
        <w:t>数据定义检查工具数据保存在mysql数据库中，每天定时备份数据，保存周期30天</w:t>
      </w:r>
      <w:r w:rsidRPr="009A19A0">
        <w:t>。</w:t>
      </w:r>
      <w:r w:rsidRPr="009A19A0">
        <w:rPr>
          <w:rFonts w:hint="eastAsia"/>
        </w:rPr>
        <w:t>当需要恢复时，找到当天备份文件，替换现有数据即可。</w:t>
      </w:r>
    </w:p>
    <w:p w:rsidR="000F3B52" w:rsidRPr="009A19A0" w:rsidRDefault="000F3B52" w:rsidP="00472062">
      <w:pPr>
        <w:pStyle w:val="4"/>
        <w:ind w:left="567" w:hanging="567"/>
      </w:pPr>
      <w:r w:rsidRPr="009A19A0">
        <w:t>错误</w:t>
      </w:r>
      <w:r w:rsidRPr="009A19A0">
        <w:rPr>
          <w:rFonts w:hint="eastAsia"/>
        </w:rPr>
        <w:t>、</w:t>
      </w:r>
      <w:r w:rsidRPr="009A19A0">
        <w:t>故障和紧急情况下的恢复</w:t>
      </w:r>
    </w:p>
    <w:p w:rsidR="000F3B52" w:rsidRPr="009A19A0" w:rsidRDefault="000F3B52" w:rsidP="00472062">
      <w:pPr>
        <w:pStyle w:val="aff9"/>
      </w:pPr>
      <w:r w:rsidRPr="009A19A0">
        <w:rPr>
          <w:rFonts w:hint="eastAsia"/>
        </w:rPr>
        <w:t>当出现错误和故障时，请依照如下顺序重启数据定义检查工具：</w:t>
      </w:r>
    </w:p>
    <w:p w:rsidR="000F3B52" w:rsidRPr="009A19A0" w:rsidRDefault="000F3B52" w:rsidP="000F3B52">
      <w:pPr>
        <w:pStyle w:val="aff9"/>
        <w:numPr>
          <w:ilvl w:val="0"/>
          <w:numId w:val="11"/>
        </w:numPr>
        <w:ind w:firstLineChars="0"/>
      </w:pPr>
      <w:r w:rsidRPr="009A19A0">
        <w:rPr>
          <w:rFonts w:hint="eastAsia"/>
        </w:rPr>
        <w:t>关闭火狐浏览器中数据定义检查工具的页面。</w:t>
      </w:r>
    </w:p>
    <w:p w:rsidR="000F3B52" w:rsidRPr="009A19A0" w:rsidRDefault="000F3B52" w:rsidP="000F3B52">
      <w:pPr>
        <w:pStyle w:val="aff9"/>
        <w:numPr>
          <w:ilvl w:val="0"/>
          <w:numId w:val="11"/>
        </w:numPr>
        <w:ind w:firstLineChars="0"/>
      </w:pPr>
      <w:r w:rsidRPr="009A19A0">
        <w:rPr>
          <w:rFonts w:hint="eastAsia"/>
        </w:rPr>
        <w:t>进入tomcat中的bin目录，找到shutdown.bat，双击关闭，再点击startup.bat启动服务。</w:t>
      </w:r>
    </w:p>
    <w:p w:rsidR="000F3B52" w:rsidRPr="009A19A0" w:rsidRDefault="000F3B52" w:rsidP="000F3B52">
      <w:pPr>
        <w:pStyle w:val="aff9"/>
        <w:numPr>
          <w:ilvl w:val="0"/>
          <w:numId w:val="11"/>
        </w:numPr>
        <w:ind w:firstLineChars="0"/>
      </w:pPr>
      <w:r w:rsidRPr="009A19A0">
        <w:rPr>
          <w:rFonts w:hint="eastAsia"/>
        </w:rPr>
        <w:t>如有必要的话，用备份的文件替换已经损坏或出现故障的文件。</w:t>
      </w:r>
    </w:p>
    <w:p w:rsidR="000F3B52" w:rsidRPr="009A19A0" w:rsidRDefault="000F3B52" w:rsidP="000F3B52">
      <w:pPr>
        <w:pStyle w:val="aff9"/>
        <w:numPr>
          <w:ilvl w:val="0"/>
          <w:numId w:val="11"/>
        </w:numPr>
        <w:ind w:firstLineChars="0"/>
      </w:pPr>
      <w:r w:rsidRPr="009A19A0">
        <w:rPr>
          <w:rFonts w:hint="eastAsia"/>
        </w:rPr>
        <w:t>使用火狐浏览器打开数据定义检查工具的页面。</w:t>
      </w:r>
    </w:p>
    <w:p w:rsidR="000F3B52" w:rsidRPr="009A19A0" w:rsidRDefault="000F3B52" w:rsidP="00472062">
      <w:pPr>
        <w:pStyle w:val="3"/>
      </w:pPr>
      <w:bookmarkStart w:id="588" w:name="_Toc17902824"/>
      <w:bookmarkStart w:id="589" w:name="_Toc18171366"/>
      <w:r w:rsidRPr="009A19A0">
        <w:rPr>
          <w:rFonts w:hint="eastAsia"/>
        </w:rPr>
        <w:t>支持的数据库及标准</w:t>
      </w:r>
      <w:bookmarkEnd w:id="588"/>
      <w:bookmarkEnd w:id="589"/>
    </w:p>
    <w:p w:rsidR="000F3B52" w:rsidRPr="009A19A0" w:rsidRDefault="000F3B52" w:rsidP="000F3B52">
      <w:pPr>
        <w:pStyle w:val="aff9"/>
        <w:numPr>
          <w:ilvl w:val="0"/>
          <w:numId w:val="11"/>
        </w:numPr>
        <w:ind w:firstLineChars="0"/>
      </w:pPr>
      <w:r w:rsidRPr="009A19A0">
        <w:t>可支持数据库包括</w:t>
      </w:r>
      <w:r w:rsidRPr="009A19A0">
        <w:rPr>
          <w:rFonts w:hint="eastAsia"/>
        </w:rPr>
        <w:t>：O</w:t>
      </w:r>
      <w:r w:rsidRPr="009A19A0">
        <w:t>racle</w:t>
      </w:r>
      <w:r w:rsidRPr="009A19A0">
        <w:rPr>
          <w:rFonts w:hint="eastAsia"/>
        </w:rPr>
        <w:t>、</w:t>
      </w:r>
      <w:r w:rsidRPr="009A19A0">
        <w:t>SQL Server</w:t>
      </w:r>
      <w:r w:rsidRPr="009A19A0">
        <w:rPr>
          <w:rFonts w:hint="eastAsia"/>
        </w:rPr>
        <w:t>、</w:t>
      </w:r>
      <w:r w:rsidRPr="009A19A0">
        <w:t>M</w:t>
      </w:r>
      <w:r w:rsidRPr="009A19A0">
        <w:rPr>
          <w:rFonts w:hint="eastAsia"/>
        </w:rPr>
        <w:t>y</w:t>
      </w:r>
      <w:r w:rsidRPr="009A19A0">
        <w:t>SQL</w:t>
      </w:r>
      <w:r w:rsidRPr="009A19A0">
        <w:rPr>
          <w:rFonts w:hint="eastAsia"/>
        </w:rPr>
        <w:t>、</w:t>
      </w:r>
      <w:r w:rsidRPr="009A19A0">
        <w:t>达梦</w:t>
      </w:r>
      <w:r w:rsidRPr="009A19A0">
        <w:rPr>
          <w:rFonts w:hint="eastAsia"/>
        </w:rPr>
        <w:t>、</w:t>
      </w:r>
      <w:r w:rsidRPr="009A19A0">
        <w:t>金仓</w:t>
      </w:r>
      <w:r>
        <w:rPr>
          <w:rFonts w:hint="eastAsia"/>
        </w:rPr>
        <w:t>、SQLite</w:t>
      </w:r>
      <w:r w:rsidRPr="009A19A0">
        <w:rPr>
          <w:rFonts w:hint="eastAsia"/>
        </w:rPr>
        <w:t>。</w:t>
      </w:r>
    </w:p>
    <w:p w:rsidR="000F3B52" w:rsidRPr="009A19A0" w:rsidRDefault="000F3B52" w:rsidP="000F3B52">
      <w:pPr>
        <w:pStyle w:val="aff9"/>
        <w:numPr>
          <w:ilvl w:val="0"/>
          <w:numId w:val="11"/>
        </w:numPr>
        <w:ind w:firstLineChars="0"/>
      </w:pPr>
      <w:r w:rsidRPr="009A19A0">
        <w:t>支持</w:t>
      </w:r>
      <w:r>
        <w:rPr>
          <w:rFonts w:hint="eastAsia"/>
        </w:rPr>
        <w:t>多种常见</w:t>
      </w:r>
      <w:r w:rsidRPr="009A19A0">
        <w:t>数据标准</w:t>
      </w:r>
      <w:r>
        <w:rPr>
          <w:rFonts w:hint="eastAsia"/>
        </w:rPr>
        <w:t>以及用户自定义数据标准</w:t>
      </w:r>
      <w:r w:rsidRPr="009A19A0">
        <w:rPr>
          <w:rFonts w:hint="eastAsia"/>
        </w:rPr>
        <w:t>。</w:t>
      </w:r>
    </w:p>
    <w:p w:rsidR="000F3B52" w:rsidRPr="009A19A0" w:rsidRDefault="000F3B52" w:rsidP="000F3B52">
      <w:pPr>
        <w:pStyle w:val="aff9"/>
        <w:numPr>
          <w:ilvl w:val="0"/>
          <w:numId w:val="11"/>
        </w:numPr>
        <w:ind w:firstLineChars="0"/>
      </w:pPr>
      <w:r w:rsidRPr="009A19A0">
        <w:t>单检查规则测试时间</w:t>
      </w:r>
      <w:r w:rsidRPr="009A19A0">
        <w:rPr>
          <w:rFonts w:hint="eastAsia"/>
        </w:rPr>
        <w:t>：</w:t>
      </w:r>
      <w:r w:rsidRPr="009A19A0">
        <w:t>在</w:t>
      </w:r>
      <w:r w:rsidRPr="009A19A0">
        <w:rPr>
          <w:rFonts w:hint="eastAsia"/>
        </w:rPr>
        <w:t>1</w:t>
      </w:r>
      <w:r w:rsidRPr="009A19A0">
        <w:t>00M局域网环境中</w:t>
      </w:r>
      <w:r w:rsidRPr="009A19A0">
        <w:rPr>
          <w:rFonts w:hint="eastAsia"/>
        </w:rPr>
        <w:t>，</w:t>
      </w:r>
      <w:r w:rsidRPr="009A19A0">
        <w:t>在标准库数据表中数据小于</w:t>
      </w:r>
      <w:r w:rsidRPr="009A19A0">
        <w:rPr>
          <w:rFonts w:hint="eastAsia"/>
        </w:rPr>
        <w:t>1</w:t>
      </w:r>
      <w:r w:rsidRPr="009A19A0">
        <w:t>000个时</w:t>
      </w:r>
      <w:r w:rsidRPr="009A19A0">
        <w:rPr>
          <w:rFonts w:hint="eastAsia"/>
        </w:rPr>
        <w:t>，</w:t>
      </w:r>
      <w:r w:rsidRPr="009A19A0">
        <w:t>单检查规则测试每分钟检查不少于</w:t>
      </w:r>
      <w:r w:rsidRPr="009A19A0">
        <w:rPr>
          <w:rFonts w:hint="eastAsia"/>
        </w:rPr>
        <w:t>1</w:t>
      </w:r>
      <w:r w:rsidRPr="009A19A0">
        <w:t>00张数据表</w:t>
      </w:r>
      <w:r w:rsidRPr="009A19A0">
        <w:rPr>
          <w:rFonts w:hint="eastAsia"/>
        </w:rPr>
        <w:t>。</w:t>
      </w:r>
    </w:p>
    <w:p w:rsidR="000F3B52" w:rsidRPr="009A19A0" w:rsidRDefault="000F3B52" w:rsidP="000F3B52">
      <w:pPr>
        <w:pStyle w:val="aff9"/>
        <w:numPr>
          <w:ilvl w:val="0"/>
          <w:numId w:val="11"/>
        </w:numPr>
        <w:ind w:firstLineChars="0"/>
      </w:pPr>
      <w:r w:rsidRPr="009A19A0">
        <w:t>测试报告导出时间</w:t>
      </w:r>
      <w:r w:rsidRPr="009A19A0">
        <w:rPr>
          <w:rFonts w:hint="eastAsia"/>
        </w:rPr>
        <w:t>：</w:t>
      </w:r>
      <w:r w:rsidRPr="009A19A0">
        <w:t>在问题数小于</w:t>
      </w:r>
      <w:r w:rsidRPr="009A19A0">
        <w:rPr>
          <w:rFonts w:hint="eastAsia"/>
        </w:rPr>
        <w:t>1</w:t>
      </w:r>
      <w:r w:rsidRPr="009A19A0">
        <w:t>000个时</w:t>
      </w:r>
      <w:r w:rsidRPr="009A19A0">
        <w:rPr>
          <w:rFonts w:hint="eastAsia"/>
        </w:rPr>
        <w:t>，</w:t>
      </w:r>
      <w:r w:rsidRPr="009A19A0">
        <w:t>测试报告导出时间小于</w:t>
      </w:r>
      <w:r w:rsidRPr="009A19A0">
        <w:rPr>
          <w:rFonts w:hint="eastAsia"/>
        </w:rPr>
        <w:t>3分钟。</w:t>
      </w:r>
    </w:p>
    <w:p w:rsidR="000F3B52" w:rsidRDefault="000F3B52" w:rsidP="00472062">
      <w:pPr>
        <w:widowControl/>
        <w:jc w:val="left"/>
      </w:pPr>
      <w:r>
        <w:br w:type="page"/>
      </w:r>
    </w:p>
    <w:p w:rsidR="000F3B52" w:rsidRDefault="000F3B52" w:rsidP="00472062">
      <w:pPr>
        <w:pStyle w:val="2"/>
      </w:pPr>
      <w:bookmarkStart w:id="590" w:name="_Toc17902825"/>
      <w:bookmarkStart w:id="591" w:name="_Toc18171367"/>
      <w:r>
        <w:rPr>
          <w:rFonts w:hint="eastAsia"/>
        </w:rPr>
        <w:t>逻辑覆盖率测试工具</w:t>
      </w:r>
      <w:bookmarkEnd w:id="590"/>
      <w:bookmarkEnd w:id="591"/>
    </w:p>
    <w:p w:rsidR="000F3B52" w:rsidRPr="003C4C27" w:rsidRDefault="000F3B52" w:rsidP="00472062">
      <w:pPr>
        <w:pStyle w:val="3"/>
      </w:pPr>
      <w:bookmarkStart w:id="592" w:name="_Toc17902826"/>
      <w:bookmarkStart w:id="593" w:name="_Toc18171368"/>
      <w:r w:rsidRPr="003C4C27">
        <w:t>工具名称</w:t>
      </w:r>
      <w:bookmarkEnd w:id="592"/>
      <w:bookmarkEnd w:id="593"/>
    </w:p>
    <w:p w:rsidR="000F3B52" w:rsidRPr="003C4C27" w:rsidRDefault="000F3B52" w:rsidP="00472062">
      <w:pPr>
        <w:pStyle w:val="aff9"/>
      </w:pPr>
      <w:r>
        <w:rPr>
          <w:rFonts w:hint="eastAsia"/>
        </w:rPr>
        <w:t>逻辑覆盖率测试工具</w:t>
      </w:r>
      <w:r w:rsidRPr="003C4C27">
        <w:t>：</w:t>
      </w:r>
      <w:r w:rsidRPr="003C4C27">
        <w:rPr>
          <w:rFonts w:hint="eastAsia"/>
        </w:rPr>
        <w:t>DT10</w:t>
      </w:r>
    </w:p>
    <w:p w:rsidR="000F3B52" w:rsidRPr="007155DD" w:rsidRDefault="000F3B52" w:rsidP="00472062">
      <w:pPr>
        <w:pStyle w:val="aff9"/>
      </w:pPr>
      <w:r w:rsidRPr="007155DD">
        <w:t>生产厂商及国别：</w:t>
      </w:r>
      <w:r w:rsidRPr="0056140B">
        <w:rPr>
          <w:rFonts w:hint="eastAsia"/>
        </w:rPr>
        <w:t>Trinity</w:t>
      </w:r>
      <w:r w:rsidRPr="0056140B">
        <w:t xml:space="preserve"> </w:t>
      </w:r>
      <w:r w:rsidRPr="0056140B">
        <w:rPr>
          <w:rFonts w:hint="eastAsia"/>
        </w:rPr>
        <w:t>Technologies</w:t>
      </w:r>
      <w:r w:rsidRPr="007155DD">
        <w:rPr>
          <w:rFonts w:hint="eastAsia"/>
        </w:rPr>
        <w:t>，</w:t>
      </w:r>
      <w:r w:rsidRPr="0056140B">
        <w:rPr>
          <w:rFonts w:hint="eastAsia"/>
        </w:rPr>
        <w:t>美国</w:t>
      </w:r>
    </w:p>
    <w:p w:rsidR="000F3B52" w:rsidRPr="003C4C27" w:rsidRDefault="000F3B52" w:rsidP="00472062">
      <w:pPr>
        <w:pStyle w:val="3"/>
      </w:pPr>
      <w:bookmarkStart w:id="594" w:name="_Toc17902827"/>
      <w:bookmarkStart w:id="595" w:name="_Toc18171369"/>
      <w:r w:rsidRPr="003C4C27">
        <w:rPr>
          <w:rFonts w:hint="eastAsia"/>
        </w:rPr>
        <w:t>工具</w:t>
      </w:r>
      <w:r>
        <w:rPr>
          <w:rFonts w:hint="eastAsia"/>
        </w:rPr>
        <w:t>简介</w:t>
      </w:r>
      <w:bookmarkEnd w:id="594"/>
      <w:bookmarkEnd w:id="595"/>
    </w:p>
    <w:p w:rsidR="000F3B52" w:rsidRPr="003C4C27" w:rsidRDefault="000F3B52" w:rsidP="00472062">
      <w:pPr>
        <w:pStyle w:val="aff9"/>
      </w:pPr>
      <w:r w:rsidRPr="003C4C27">
        <w:rPr>
          <w:rFonts w:hint="eastAsia"/>
        </w:rPr>
        <w:t>DT10适合用于C/C++/Java/C#语言开发的各类应用，尤其适用于嵌入式软件系统，如航空、航天、国防军工、汽车电子、工业机器、移动通信等诸多行业。DT10由硬件设备Dynamic Tracer和PC端软件组成，利用对软件源码插装的原理，在被测系统实时执行的过程中，通过Dynamic Tracer硬件从目标系统长时间收集、并处理程序执行记录，然后传输到PC端软件上，分析、生成各类测试报告，实现软件系统测试的多种目的。具备如下几个主要的特点：</w:t>
      </w:r>
    </w:p>
    <w:p w:rsidR="000F3B52" w:rsidRPr="003C4C27" w:rsidRDefault="000F3B52" w:rsidP="000F3B52">
      <w:pPr>
        <w:pStyle w:val="aff9"/>
        <w:numPr>
          <w:ilvl w:val="0"/>
          <w:numId w:val="26"/>
        </w:numPr>
        <w:ind w:leftChars="200" w:left="900" w:hangingChars="200" w:hanging="480"/>
      </w:pPr>
      <w:r w:rsidRPr="003C4C27">
        <w:rPr>
          <w:rFonts w:hint="eastAsia"/>
        </w:rPr>
        <w:t>不依赖于被测系统的CPU和OS类型</w:t>
      </w:r>
      <w:r>
        <w:rPr>
          <w:rFonts w:hint="eastAsia"/>
        </w:rPr>
        <w:t>；</w:t>
      </w:r>
    </w:p>
    <w:p w:rsidR="000F3B52" w:rsidRPr="003C4C27" w:rsidRDefault="000F3B52" w:rsidP="000F3B52">
      <w:pPr>
        <w:pStyle w:val="aff9"/>
        <w:numPr>
          <w:ilvl w:val="0"/>
          <w:numId w:val="26"/>
        </w:numPr>
        <w:ind w:leftChars="200" w:left="900" w:hangingChars="200" w:hanging="480"/>
      </w:pPr>
      <w:r w:rsidRPr="003C4C27">
        <w:rPr>
          <w:rFonts w:hint="eastAsia"/>
        </w:rPr>
        <w:t>能长时间跟踪测试（最长可达32天）</w:t>
      </w:r>
      <w:r>
        <w:rPr>
          <w:rFonts w:hint="eastAsia"/>
        </w:rPr>
        <w:t>；</w:t>
      </w:r>
    </w:p>
    <w:p w:rsidR="000F3B52" w:rsidRPr="003C4C27" w:rsidRDefault="000F3B52" w:rsidP="000F3B52">
      <w:pPr>
        <w:pStyle w:val="aff9"/>
        <w:numPr>
          <w:ilvl w:val="0"/>
          <w:numId w:val="26"/>
        </w:numPr>
        <w:ind w:leftChars="200" w:left="900" w:hangingChars="200" w:hanging="480"/>
      </w:pPr>
      <w:r w:rsidRPr="003C4C27">
        <w:rPr>
          <w:rFonts w:hint="eastAsia"/>
        </w:rPr>
        <w:t>支持</w:t>
      </w:r>
      <w:r>
        <w:rPr>
          <w:rFonts w:hint="eastAsia"/>
        </w:rPr>
        <w:t>7</w:t>
      </w:r>
      <w:r w:rsidRPr="003C4C27">
        <w:rPr>
          <w:rFonts w:hint="eastAsia"/>
        </w:rPr>
        <w:t>种标准接口的连接方式</w:t>
      </w:r>
      <w:r>
        <w:rPr>
          <w:rFonts w:hint="eastAsia"/>
        </w:rPr>
        <w:t>；</w:t>
      </w:r>
    </w:p>
    <w:p w:rsidR="000F3B52" w:rsidRPr="003C4C27" w:rsidRDefault="000F3B52" w:rsidP="000F3B52">
      <w:pPr>
        <w:pStyle w:val="aff9"/>
        <w:numPr>
          <w:ilvl w:val="0"/>
          <w:numId w:val="26"/>
        </w:numPr>
        <w:ind w:leftChars="200" w:left="900" w:hangingChars="200" w:hanging="480"/>
      </w:pPr>
      <w:r w:rsidRPr="003C4C27">
        <w:rPr>
          <w:rFonts w:hint="eastAsia"/>
        </w:rPr>
        <w:t>提供非常丰富的各类分析报告</w:t>
      </w:r>
      <w:r>
        <w:rPr>
          <w:rFonts w:hint="eastAsia"/>
        </w:rPr>
        <w:t>。</w:t>
      </w:r>
    </w:p>
    <w:p w:rsidR="000F3B52" w:rsidRPr="00666B5D" w:rsidRDefault="000F3B52" w:rsidP="00472062">
      <w:pPr>
        <w:pStyle w:val="3"/>
      </w:pPr>
      <w:bookmarkStart w:id="596" w:name="_Toc17902828"/>
      <w:bookmarkStart w:id="597" w:name="_Toc18171370"/>
      <w:r w:rsidRPr="00666B5D">
        <w:rPr>
          <w:rFonts w:hint="eastAsia"/>
        </w:rPr>
        <w:t>工作原理</w:t>
      </w:r>
      <w:bookmarkEnd w:id="596"/>
      <w:bookmarkEnd w:id="597"/>
    </w:p>
    <w:p w:rsidR="000F3B52" w:rsidRPr="00666B5D" w:rsidRDefault="000F3B52" w:rsidP="00472062">
      <w:pPr>
        <w:pStyle w:val="aff9"/>
      </w:pPr>
      <w:r w:rsidRPr="00666B5D">
        <w:rPr>
          <w:rFonts w:hint="eastAsia"/>
        </w:rPr>
        <w:t>DT10的基本组成如包含主硬件连接盒Dynamic</w:t>
      </w:r>
      <w:r w:rsidRPr="00666B5D">
        <w:t xml:space="preserve"> </w:t>
      </w:r>
      <w:r w:rsidRPr="00666B5D">
        <w:rPr>
          <w:rFonts w:hint="eastAsia"/>
        </w:rPr>
        <w:t>Tracer和PC端软件，</w:t>
      </w:r>
      <w:r>
        <w:rPr>
          <w:rFonts w:hint="eastAsia"/>
        </w:rPr>
        <w:t>如</w:t>
      </w:r>
      <w:r>
        <w:fldChar w:fldCharType="begin"/>
      </w:r>
      <w:r>
        <w:instrText xml:space="preserve"> </w:instrText>
      </w:r>
      <w:r>
        <w:rPr>
          <w:rFonts w:hint="eastAsia"/>
        </w:rPr>
        <w:instrText>REF _Ref17559370 \h</w:instrText>
      </w:r>
      <w:r>
        <w:instrText xml:space="preserve">  \* MERGEFORMAT </w:instrText>
      </w:r>
      <w:r>
        <w:fldChar w:fldCharType="separate"/>
      </w:r>
      <w:r w:rsidRPr="00167AB0">
        <w:rPr>
          <w:rFonts w:hint="eastAsia"/>
        </w:rPr>
        <w:t>图</w:t>
      </w:r>
      <w:r>
        <w:t>4</w:t>
      </w:r>
      <w:r w:rsidRPr="00167AB0">
        <w:noBreakHyphen/>
      </w:r>
      <w:r>
        <w:t>115</w:t>
      </w:r>
      <w:r>
        <w:fldChar w:fldCharType="end"/>
      </w:r>
      <w:r>
        <w:rPr>
          <w:rFonts w:hint="eastAsia"/>
        </w:rPr>
        <w:t>所示</w:t>
      </w:r>
      <w:r w:rsidRPr="00C14B84">
        <w:rPr>
          <w:rFonts w:hint="eastAsia"/>
        </w:rPr>
        <w:t>。</w:t>
      </w:r>
    </w:p>
    <w:p w:rsidR="000F3B52" w:rsidRDefault="000F3B52" w:rsidP="00641A89">
      <w:pPr>
        <w:pStyle w:val="afff0"/>
      </w:pPr>
      <w:r>
        <w:rPr>
          <w:noProof/>
        </w:rPr>
        <w:drawing>
          <wp:inline distT="0" distB="0" distL="0" distR="0" wp14:anchorId="7D5D96EE" wp14:editId="0A742B4A">
            <wp:extent cx="5868035" cy="132397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868035" cy="1323975"/>
                    </a:xfrm>
                    <a:prstGeom prst="rect">
                      <a:avLst/>
                    </a:prstGeom>
                  </pic:spPr>
                </pic:pic>
              </a:graphicData>
            </a:graphic>
          </wp:inline>
        </w:drawing>
      </w:r>
    </w:p>
    <w:p w:rsidR="000F3B52" w:rsidRPr="00167AB0" w:rsidRDefault="000F3B52" w:rsidP="00641A89">
      <w:pPr>
        <w:pStyle w:val="afff0"/>
      </w:pPr>
      <w:bookmarkStart w:id="598" w:name="_Ref17559370"/>
      <w:bookmarkStart w:id="599" w:name="_Toc17903324"/>
      <w:bookmarkStart w:id="600" w:name="_Toc18063369"/>
      <w:bookmarkStart w:id="601" w:name="_Toc1825448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5</w:t>
      </w:r>
      <w:r w:rsidRPr="00167AB0">
        <w:fldChar w:fldCharType="end"/>
      </w:r>
      <w:bookmarkEnd w:id="598"/>
      <w:r>
        <w:t xml:space="preserve"> </w:t>
      </w:r>
      <w:r>
        <w:rPr>
          <w:rFonts w:hint="eastAsia"/>
        </w:rPr>
        <w:t>DT10硬件连接关系图</w:t>
      </w:r>
      <w:bookmarkEnd w:id="599"/>
      <w:bookmarkEnd w:id="600"/>
      <w:bookmarkEnd w:id="601"/>
    </w:p>
    <w:p w:rsidR="000F3B52" w:rsidRPr="00666B5D" w:rsidRDefault="000F3B52" w:rsidP="00472062">
      <w:pPr>
        <w:pStyle w:val="aff9"/>
      </w:pPr>
      <w:r w:rsidRPr="00666B5D">
        <w:rPr>
          <w:rFonts w:hint="eastAsia"/>
        </w:rPr>
        <w:t>工作的方式和原理如</w:t>
      </w:r>
      <w:r>
        <w:fldChar w:fldCharType="begin"/>
      </w:r>
      <w:r>
        <w:instrText xml:space="preserve"> </w:instrText>
      </w:r>
      <w:r>
        <w:rPr>
          <w:rFonts w:hint="eastAsia"/>
        </w:rPr>
        <w:instrText>REF _Ref17559384 \h</w:instrText>
      </w:r>
      <w:r>
        <w:instrText xml:space="preserve">  \* MERGEFORMAT </w:instrText>
      </w:r>
      <w:r>
        <w:fldChar w:fldCharType="separate"/>
      </w:r>
      <w:r w:rsidRPr="00167AB0">
        <w:rPr>
          <w:rFonts w:hint="eastAsia"/>
        </w:rPr>
        <w:t>图</w:t>
      </w:r>
      <w:r>
        <w:t>4</w:t>
      </w:r>
      <w:r w:rsidRPr="00167AB0">
        <w:noBreakHyphen/>
      </w:r>
      <w:r>
        <w:t>116</w:t>
      </w:r>
      <w:r>
        <w:fldChar w:fldCharType="end"/>
      </w:r>
      <w:r w:rsidRPr="00666B5D">
        <w:rPr>
          <w:rFonts w:hint="eastAsia"/>
        </w:rPr>
        <w:t>所示，包含插装、编译、执行、存储和分析等几个主要的步骤。DT10主要是通过对被测软件进行插装，监视被测程序的函数入口、出口、主要分支转换点和变量、任务等主要实时状态来实现对软件系统测试和跟踪调试的上述诸多功能。</w:t>
      </w:r>
    </w:p>
    <w:p w:rsidR="000F3B52" w:rsidRPr="00167AB0" w:rsidRDefault="000F3B52" w:rsidP="00641A89">
      <w:pPr>
        <w:pStyle w:val="afff0"/>
      </w:pPr>
      <w:r>
        <w:rPr>
          <w:noProof/>
        </w:rPr>
        <w:drawing>
          <wp:inline distT="0" distB="0" distL="0" distR="0" wp14:anchorId="25AD6F0E" wp14:editId="098A3645">
            <wp:extent cx="4913906" cy="3106486"/>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168">
                      <a:extLst>
                        <a:ext uri="{28A0092B-C50C-407E-A947-70E740481C1C}">
                          <a14:useLocalDpi xmlns:a14="http://schemas.microsoft.com/office/drawing/2010/main" val="0"/>
                        </a:ext>
                      </a:extLst>
                    </a:blip>
                    <a:stretch>
                      <a:fillRect/>
                    </a:stretch>
                  </pic:blipFill>
                  <pic:spPr>
                    <a:xfrm>
                      <a:off x="0" y="0"/>
                      <a:ext cx="4923972" cy="3112849"/>
                    </a:xfrm>
                    <a:prstGeom prst="rect">
                      <a:avLst/>
                    </a:prstGeom>
                  </pic:spPr>
                </pic:pic>
              </a:graphicData>
            </a:graphic>
          </wp:inline>
        </w:drawing>
      </w:r>
    </w:p>
    <w:p w:rsidR="000F3B52" w:rsidRPr="00167AB0" w:rsidRDefault="000F3B52" w:rsidP="00641A89">
      <w:pPr>
        <w:pStyle w:val="afff0"/>
      </w:pPr>
      <w:bookmarkStart w:id="602" w:name="_Ref17559384"/>
      <w:bookmarkStart w:id="603" w:name="_Toc17903325"/>
      <w:bookmarkStart w:id="604" w:name="_Toc18063370"/>
      <w:bookmarkStart w:id="605" w:name="_Toc1825448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6</w:t>
      </w:r>
      <w:r w:rsidRPr="00167AB0">
        <w:fldChar w:fldCharType="end"/>
      </w:r>
      <w:bookmarkEnd w:id="602"/>
      <w:r>
        <w:t xml:space="preserve"> </w:t>
      </w:r>
      <w:r>
        <w:rPr>
          <w:rFonts w:hint="eastAsia"/>
        </w:rPr>
        <w:t>DT10工作方式及原理</w:t>
      </w:r>
      <w:bookmarkEnd w:id="603"/>
      <w:bookmarkEnd w:id="604"/>
      <w:bookmarkEnd w:id="605"/>
      <w:r w:rsidRPr="00167AB0">
        <w:t xml:space="preserve"> </w:t>
      </w:r>
    </w:p>
    <w:p w:rsidR="000F3B52" w:rsidRPr="003C4C27" w:rsidRDefault="000F3B52" w:rsidP="00472062">
      <w:pPr>
        <w:pStyle w:val="3"/>
      </w:pPr>
      <w:bookmarkStart w:id="606" w:name="_Toc17902829"/>
      <w:bookmarkStart w:id="607" w:name="_Toc18171371"/>
      <w:r w:rsidRPr="003C4C27">
        <w:rPr>
          <w:rFonts w:hint="eastAsia"/>
        </w:rPr>
        <w:t>主要功能</w:t>
      </w:r>
      <w:bookmarkEnd w:id="606"/>
      <w:bookmarkEnd w:id="607"/>
    </w:p>
    <w:p w:rsidR="000F3B52" w:rsidRPr="003C4C27" w:rsidRDefault="000F3B52" w:rsidP="00472062">
      <w:pPr>
        <w:pStyle w:val="aff9"/>
      </w:pPr>
      <w:r>
        <w:rPr>
          <w:rFonts w:hint="eastAsia"/>
        </w:rPr>
        <w:t>1．</w:t>
      </w:r>
      <w:r w:rsidRPr="003C4C27">
        <w:rPr>
          <w:rFonts w:hint="eastAsia"/>
        </w:rPr>
        <w:t>完整记录软件长时间执行的执行路径</w:t>
      </w:r>
      <w:r>
        <w:rPr>
          <w:rFonts w:hint="eastAsia"/>
        </w:rPr>
        <w:t>，</w:t>
      </w:r>
      <w:r w:rsidRPr="003C4C27">
        <w:t>能</w:t>
      </w:r>
      <w:r w:rsidRPr="003C4C27">
        <w:rPr>
          <w:rFonts w:hint="eastAsia"/>
        </w:rPr>
        <w:t>回溯定位偶发的、复杂的系统b</w:t>
      </w:r>
      <w:r w:rsidRPr="003C4C27">
        <w:t>ug</w:t>
      </w:r>
      <w:r>
        <w:rPr>
          <w:rFonts w:hint="eastAsia"/>
        </w:rPr>
        <w:t>。</w:t>
      </w:r>
    </w:p>
    <w:p w:rsidR="000F3B52" w:rsidRPr="003C4C27" w:rsidRDefault="000F3B52" w:rsidP="00472062">
      <w:pPr>
        <w:pStyle w:val="aff9"/>
      </w:pPr>
      <w:r>
        <w:rPr>
          <w:rFonts w:hint="eastAsia"/>
        </w:rPr>
        <w:t>2．</w:t>
      </w:r>
      <w:r w:rsidRPr="003C4C27">
        <w:rPr>
          <w:rFonts w:hint="eastAsia"/>
        </w:rPr>
        <w:t>软件性能验证和分析：能定位出程序的性能瓶颈，生成性能测试报告。</w:t>
      </w:r>
    </w:p>
    <w:p w:rsidR="000F3B52" w:rsidRPr="003C4C27" w:rsidRDefault="000F3B52" w:rsidP="00472062">
      <w:pPr>
        <w:pStyle w:val="aff9"/>
      </w:pPr>
      <w:r>
        <w:rPr>
          <w:rFonts w:hint="eastAsia"/>
        </w:rPr>
        <w:t>3．支持</w:t>
      </w:r>
      <w:r w:rsidRPr="003C4C27">
        <w:rPr>
          <w:rFonts w:hint="eastAsia"/>
        </w:rPr>
        <w:t>代码覆盖</w:t>
      </w:r>
      <w:r>
        <w:rPr>
          <w:rFonts w:hint="eastAsia"/>
        </w:rPr>
        <w:t>包括：块覆盖、语句覆盖、判定覆盖、MC</w:t>
      </w:r>
      <w:r>
        <w:t>/DC</w:t>
      </w:r>
      <w:r>
        <w:rPr>
          <w:rFonts w:hint="eastAsia"/>
        </w:rPr>
        <w:t>。</w:t>
      </w:r>
    </w:p>
    <w:p w:rsidR="000F3B52" w:rsidRPr="003C4C27" w:rsidRDefault="000F3B52" w:rsidP="00472062">
      <w:pPr>
        <w:pStyle w:val="aff9"/>
      </w:pPr>
      <w:r>
        <w:rPr>
          <w:rFonts w:hint="eastAsia"/>
        </w:rPr>
        <w:t>4．</w:t>
      </w:r>
      <w:r w:rsidRPr="003C4C27">
        <w:rPr>
          <w:rFonts w:hint="eastAsia"/>
        </w:rPr>
        <w:t>实时监听测试结果数据。</w:t>
      </w:r>
    </w:p>
    <w:p w:rsidR="000F3B52" w:rsidRPr="003C4C27" w:rsidRDefault="000F3B52" w:rsidP="00472062">
      <w:pPr>
        <w:pStyle w:val="aff9"/>
      </w:pPr>
      <w:r>
        <w:rPr>
          <w:rFonts w:hint="eastAsia"/>
        </w:rPr>
        <w:t>5．</w:t>
      </w:r>
      <w:r w:rsidRPr="003C4C27">
        <w:rPr>
          <w:rFonts w:hint="eastAsia"/>
        </w:rPr>
        <w:t>同步分析系统软、硬件状态、资源使用情况</w:t>
      </w:r>
      <w:r>
        <w:rPr>
          <w:rFonts w:hint="eastAsia"/>
        </w:rPr>
        <w:t>。</w:t>
      </w:r>
    </w:p>
    <w:p w:rsidR="000F3B52" w:rsidRPr="003C4C27" w:rsidRDefault="000F3B52" w:rsidP="00472062">
      <w:pPr>
        <w:pStyle w:val="aff9"/>
      </w:pPr>
      <w:r>
        <w:rPr>
          <w:rFonts w:hint="eastAsia"/>
        </w:rPr>
        <w:t>6．</w:t>
      </w:r>
      <w:r w:rsidRPr="003C4C27">
        <w:rPr>
          <w:rFonts w:hint="eastAsia"/>
        </w:rPr>
        <w:t>生成详细或概要的测试报告。</w:t>
      </w:r>
    </w:p>
    <w:p w:rsidR="000F3B52" w:rsidRPr="003C4C27" w:rsidRDefault="000F3B52" w:rsidP="00472062">
      <w:pPr>
        <w:pStyle w:val="aff9"/>
      </w:pPr>
      <w:r>
        <w:rPr>
          <w:rFonts w:hint="eastAsia"/>
        </w:rPr>
        <w:t>7．</w:t>
      </w:r>
      <w:r w:rsidRPr="003C4C27">
        <w:rPr>
          <w:rFonts w:hint="eastAsia"/>
        </w:rPr>
        <w:t>支持</w:t>
      </w:r>
      <w:r>
        <w:rPr>
          <w:rFonts w:hint="eastAsia"/>
        </w:rPr>
        <w:t>7</w:t>
      </w:r>
      <w:r w:rsidRPr="003C4C27">
        <w:rPr>
          <w:rFonts w:hint="eastAsia"/>
        </w:rPr>
        <w:t>种标准接口的连接方式：异步总线口，</w:t>
      </w:r>
      <w:r w:rsidRPr="003C4C27">
        <w:t>SD card I/F</w:t>
      </w:r>
      <w:r w:rsidRPr="003C4C27">
        <w:rPr>
          <w:rFonts w:hint="eastAsia"/>
        </w:rPr>
        <w:t>，</w:t>
      </w:r>
      <w:r w:rsidRPr="003C4C27">
        <w:t>GPIO(GPIO口支持3</w:t>
      </w:r>
      <w:r w:rsidRPr="003C4C27">
        <w:rPr>
          <w:rFonts w:hint="eastAsia"/>
        </w:rPr>
        <w:t>、4或6路信号共3种配置</w:t>
      </w:r>
      <w:r w:rsidRPr="003C4C27">
        <w:t>)</w:t>
      </w:r>
      <w:r w:rsidRPr="003C4C27">
        <w:rPr>
          <w:rFonts w:hint="eastAsia"/>
        </w:rPr>
        <w:t>，</w:t>
      </w:r>
      <w:r w:rsidRPr="003C4C27">
        <w:t>Ethernet</w:t>
      </w:r>
      <w:r>
        <w:rPr>
          <w:rFonts w:hint="eastAsia"/>
        </w:rPr>
        <w:t>，</w:t>
      </w:r>
      <w:r w:rsidRPr="003C4C27">
        <w:t>UART</w:t>
      </w:r>
      <w:r w:rsidRPr="003C4C27">
        <w:rPr>
          <w:rFonts w:hint="eastAsia"/>
        </w:rPr>
        <w:t xml:space="preserve"> R232，C</w:t>
      </w:r>
      <w:r w:rsidRPr="003C4C27">
        <w:t>AN</w:t>
      </w:r>
      <w:r>
        <w:rPr>
          <w:rFonts w:hint="eastAsia"/>
        </w:rPr>
        <w:t>，JTAG。</w:t>
      </w:r>
    </w:p>
    <w:p w:rsidR="000F3B52" w:rsidRPr="003C4C27" w:rsidRDefault="000F3B52" w:rsidP="00472062">
      <w:pPr>
        <w:pStyle w:val="aff9"/>
      </w:pPr>
      <w:r>
        <w:rPr>
          <w:rFonts w:hint="eastAsia"/>
        </w:rPr>
        <w:t>8．</w:t>
      </w:r>
      <w:r w:rsidRPr="003C4C27">
        <w:t>支持被测嵌入式目标系统的Ethernet</w:t>
      </w:r>
      <w:r w:rsidRPr="003C4C27">
        <w:rPr>
          <w:rFonts w:hint="eastAsia"/>
        </w:rPr>
        <w:t>和UART R232接口直接与PC端软件进行通讯</w:t>
      </w:r>
      <w:r>
        <w:rPr>
          <w:rFonts w:hint="eastAsia"/>
        </w:rPr>
        <w:t>。</w:t>
      </w:r>
    </w:p>
    <w:p w:rsidR="000F3B52" w:rsidRPr="003C4C27" w:rsidRDefault="000F3B52" w:rsidP="00472062">
      <w:pPr>
        <w:pStyle w:val="aff9"/>
      </w:pPr>
      <w:r>
        <w:rPr>
          <w:rFonts w:hint="eastAsia"/>
        </w:rPr>
        <w:t>9．</w:t>
      </w:r>
      <w:r w:rsidRPr="003C4C27">
        <w:t>非嵌入式系统可与PC端软件直接交互数据，无需额外连接</w:t>
      </w:r>
      <w:r>
        <w:rPr>
          <w:rFonts w:hint="eastAsia"/>
        </w:rPr>
        <w:t>。</w:t>
      </w:r>
    </w:p>
    <w:p w:rsidR="000F3B52" w:rsidRDefault="000F3B52" w:rsidP="00472062">
      <w:pPr>
        <w:pStyle w:val="aff9"/>
      </w:pPr>
      <w:r>
        <w:rPr>
          <w:rFonts w:hint="eastAsia"/>
        </w:rPr>
        <w:t>10．</w:t>
      </w:r>
      <w:r w:rsidRPr="003C4C27">
        <w:rPr>
          <w:rFonts w:hint="eastAsia"/>
        </w:rPr>
        <w:t>长时间实时跟踪和分析软件执行路径</w:t>
      </w:r>
      <w:r>
        <w:rPr>
          <w:rFonts w:hint="eastAsia"/>
        </w:rPr>
        <w:t>。</w:t>
      </w:r>
    </w:p>
    <w:p w:rsidR="000F3B52" w:rsidRPr="003C4C27" w:rsidRDefault="000F3B52" w:rsidP="000F3B52">
      <w:pPr>
        <w:pStyle w:val="aff9"/>
        <w:numPr>
          <w:ilvl w:val="0"/>
          <w:numId w:val="11"/>
        </w:numPr>
        <w:ind w:firstLineChars="0"/>
      </w:pPr>
      <w:r w:rsidRPr="003C4C27">
        <w:t>支持多种语言，包括C/C++</w:t>
      </w:r>
      <w:r>
        <w:rPr>
          <w:rFonts w:hint="eastAsia"/>
        </w:rPr>
        <w:t>，</w:t>
      </w:r>
      <w:r w:rsidRPr="003C4C27">
        <w:rPr>
          <w:rFonts w:hint="eastAsia"/>
        </w:rPr>
        <w:t xml:space="preserve"> Java和C#语言开发的软件</w:t>
      </w:r>
      <w:r>
        <w:rPr>
          <w:rFonts w:hint="eastAsia"/>
        </w:rPr>
        <w:t>。</w:t>
      </w:r>
    </w:p>
    <w:p w:rsidR="000F3B52" w:rsidRPr="003C4C27" w:rsidRDefault="000F3B52" w:rsidP="000F3B52">
      <w:pPr>
        <w:pStyle w:val="aff9"/>
        <w:numPr>
          <w:ilvl w:val="0"/>
          <w:numId w:val="11"/>
        </w:numPr>
        <w:ind w:firstLineChars="0"/>
      </w:pPr>
      <w:r w:rsidRPr="003C4C27">
        <w:rPr>
          <w:rFonts w:hint="eastAsia"/>
        </w:rPr>
        <w:t>支持对软件源代码进行插装，可针对函数的入口处</w:t>
      </w:r>
      <w:r w:rsidRPr="003C4C27">
        <w:t>/</w:t>
      </w:r>
      <w:r w:rsidRPr="003C4C27">
        <w:rPr>
          <w:rFonts w:hint="eastAsia"/>
        </w:rPr>
        <w:t>出口处</w:t>
      </w:r>
      <w:r w:rsidRPr="003C4C27">
        <w:t>/</w:t>
      </w:r>
      <w:r w:rsidRPr="003C4C27">
        <w:rPr>
          <w:rFonts w:hint="eastAsia"/>
        </w:rPr>
        <w:t>分支自动插入测试点；可以手动插入代码到任何位置；可支持</w:t>
      </w:r>
      <w:r w:rsidRPr="003C4C27">
        <w:t>CPU</w:t>
      </w:r>
      <w:r w:rsidRPr="003C4C27">
        <w:rPr>
          <w:rFonts w:hint="eastAsia"/>
        </w:rPr>
        <w:t>压力测试点，</w:t>
      </w:r>
      <w:r w:rsidRPr="003C4C27">
        <w:t>时间触发</w:t>
      </w:r>
      <w:r w:rsidRPr="003C4C27">
        <w:rPr>
          <w:rFonts w:hint="eastAsia"/>
        </w:rPr>
        <w:t>测试点，变量跟踪测试点，写入值测试点</w:t>
      </w:r>
      <w:r>
        <w:rPr>
          <w:rFonts w:hint="eastAsia"/>
        </w:rPr>
        <w:t>。</w:t>
      </w:r>
    </w:p>
    <w:p w:rsidR="000F3B52" w:rsidRPr="003C4C27" w:rsidRDefault="000F3B52" w:rsidP="000F3B52">
      <w:pPr>
        <w:pStyle w:val="aff9"/>
        <w:numPr>
          <w:ilvl w:val="0"/>
          <w:numId w:val="11"/>
        </w:numPr>
        <w:ind w:firstLineChars="0"/>
      </w:pPr>
      <w:r w:rsidRPr="003C4C27">
        <w:t>插装后程序在执行的过程中，能实时将程序执行路径信息和相关测试点数据发送至PC端软件，显示程序的执行路径，并可在PC端软件中通过执行路径上的任意节点定位到源代码中对应的位置</w:t>
      </w:r>
      <w:r>
        <w:rPr>
          <w:rFonts w:hint="eastAsia"/>
        </w:rPr>
        <w:t>。</w:t>
      </w:r>
    </w:p>
    <w:p w:rsidR="000F3B52" w:rsidRPr="003C4C27" w:rsidRDefault="000F3B52" w:rsidP="000F3B52">
      <w:pPr>
        <w:pStyle w:val="aff9"/>
        <w:numPr>
          <w:ilvl w:val="0"/>
          <w:numId w:val="11"/>
        </w:numPr>
        <w:ind w:firstLineChars="0"/>
      </w:pPr>
      <w:r w:rsidRPr="003C4C27">
        <w:t>显示程序在退出或意外中断前的执行路径</w:t>
      </w:r>
      <w:r>
        <w:rPr>
          <w:rFonts w:hint="eastAsia"/>
        </w:rPr>
        <w:t>。</w:t>
      </w:r>
    </w:p>
    <w:p w:rsidR="000F3B52" w:rsidRPr="003C4C27" w:rsidRDefault="000F3B52" w:rsidP="000F3B52">
      <w:pPr>
        <w:pStyle w:val="aff9"/>
        <w:numPr>
          <w:ilvl w:val="0"/>
          <w:numId w:val="11"/>
        </w:numPr>
        <w:ind w:firstLineChars="0"/>
      </w:pPr>
      <w:r w:rsidRPr="003C4C27">
        <w:t>显示程序执行过程中随时间变化的任务调度序列图</w:t>
      </w:r>
      <w:r>
        <w:rPr>
          <w:rFonts w:hint="eastAsia"/>
        </w:rPr>
        <w:t>。</w:t>
      </w:r>
    </w:p>
    <w:p w:rsidR="000F3B52" w:rsidRPr="003C4C27" w:rsidRDefault="000F3B52" w:rsidP="000F3B52">
      <w:pPr>
        <w:pStyle w:val="aff9"/>
        <w:numPr>
          <w:ilvl w:val="0"/>
          <w:numId w:val="11"/>
        </w:numPr>
        <w:ind w:firstLineChars="0"/>
      </w:pPr>
      <w:r w:rsidRPr="003C4C27">
        <w:t>跟踪变量随时间变化的值，通过折线图显示变量变化历史记录，并能在折线图中直接定位到变量值对应的源代码位置</w:t>
      </w:r>
      <w:r>
        <w:rPr>
          <w:rFonts w:hint="eastAsia"/>
        </w:rPr>
        <w:t>。</w:t>
      </w:r>
    </w:p>
    <w:p w:rsidR="000F3B52" w:rsidRPr="003C4C27" w:rsidRDefault="000F3B52" w:rsidP="000F3B52">
      <w:pPr>
        <w:pStyle w:val="aff9"/>
        <w:numPr>
          <w:ilvl w:val="0"/>
          <w:numId w:val="11"/>
        </w:numPr>
        <w:ind w:firstLineChars="0"/>
      </w:pPr>
      <w:r w:rsidRPr="003C4C27">
        <w:t>支持预先设定变量的期望值，并在程序执行过程中与实际值进行比较，报告实际值不符合预期值的地方，并在程序执行路径报告中显示</w:t>
      </w:r>
      <w:r>
        <w:rPr>
          <w:rFonts w:hint="eastAsia"/>
        </w:rPr>
        <w:t>。</w:t>
      </w:r>
    </w:p>
    <w:p w:rsidR="000F3B52" w:rsidRPr="003C4C27" w:rsidRDefault="000F3B52" w:rsidP="000F3B52">
      <w:pPr>
        <w:pStyle w:val="aff9"/>
        <w:numPr>
          <w:ilvl w:val="0"/>
          <w:numId w:val="11"/>
        </w:numPr>
        <w:ind w:firstLineChars="0"/>
      </w:pPr>
      <w:r w:rsidRPr="003C4C27">
        <w:t>支持长时间跟踪执行，不短于5天，经验值可达30天以上，理论值最长32天</w:t>
      </w:r>
      <w:r>
        <w:rPr>
          <w:rFonts w:hint="eastAsia"/>
        </w:rPr>
        <w:t>。</w:t>
      </w:r>
    </w:p>
    <w:p w:rsidR="000F3B52" w:rsidRPr="003C4C27" w:rsidRDefault="000F3B52" w:rsidP="00472062">
      <w:pPr>
        <w:pStyle w:val="aff9"/>
      </w:pPr>
      <w:r>
        <w:rPr>
          <w:rFonts w:hint="eastAsia"/>
        </w:rPr>
        <w:t>11．</w:t>
      </w:r>
      <w:r w:rsidRPr="003C4C27">
        <w:t>插桩膨胀率控制在</w:t>
      </w:r>
      <w:r w:rsidRPr="003C4C27">
        <w:rPr>
          <w:rFonts w:hint="eastAsia"/>
        </w:rPr>
        <w:t>1</w:t>
      </w:r>
      <w:r w:rsidRPr="003C4C27">
        <w:t>5</w:t>
      </w:r>
      <w:r w:rsidRPr="003C4C27">
        <w:rPr>
          <w:rFonts w:hint="eastAsia"/>
        </w:rPr>
        <w:t>%</w:t>
      </w:r>
      <w:r w:rsidRPr="003C4C27">
        <w:t>以内</w:t>
      </w:r>
      <w:r w:rsidRPr="003C4C27">
        <w:rPr>
          <w:rFonts w:hint="eastAsia"/>
        </w:rPr>
        <w:t>。</w:t>
      </w:r>
    </w:p>
    <w:p w:rsidR="000F3B52" w:rsidRPr="003C4C27" w:rsidRDefault="000F3B52" w:rsidP="00472062">
      <w:pPr>
        <w:pStyle w:val="aff9"/>
      </w:pPr>
      <w:r>
        <w:rPr>
          <w:rFonts w:hint="eastAsia"/>
        </w:rPr>
        <w:t>12．</w:t>
      </w:r>
      <w:r w:rsidRPr="003C4C27">
        <w:t>可以快速定位系统性能的瓶颈所在</w:t>
      </w:r>
      <w:r w:rsidRPr="003C4C27">
        <w:rPr>
          <w:rFonts w:hint="eastAsia"/>
        </w:rPr>
        <w:t>，</w:t>
      </w:r>
      <w:r w:rsidRPr="003C4C27">
        <w:t>即时非抽样监控超过</w:t>
      </w:r>
      <w:r w:rsidRPr="003C4C27">
        <w:rPr>
          <w:rFonts w:hint="eastAsia"/>
        </w:rPr>
        <w:t>1</w:t>
      </w:r>
      <w:r w:rsidRPr="003C4C27">
        <w:t>2万个C</w:t>
      </w:r>
      <w:r w:rsidRPr="003C4C27">
        <w:rPr>
          <w:rFonts w:hint="eastAsia"/>
        </w:rPr>
        <w:t>/</w:t>
      </w:r>
      <w:r w:rsidRPr="003C4C27">
        <w:t>C++函数</w:t>
      </w:r>
      <w:r w:rsidRPr="003C4C27">
        <w:rPr>
          <w:rFonts w:hint="eastAsia"/>
        </w:rPr>
        <w:t>、1</w:t>
      </w:r>
      <w:r w:rsidRPr="003C4C27">
        <w:t>50万行代码</w:t>
      </w:r>
      <w:r w:rsidRPr="003C4C27">
        <w:rPr>
          <w:rFonts w:hint="eastAsia"/>
        </w:rPr>
        <w:t>。</w:t>
      </w:r>
    </w:p>
    <w:p w:rsidR="000F3B52" w:rsidRPr="003C4C27" w:rsidRDefault="000F3B52" w:rsidP="00472062">
      <w:pPr>
        <w:pStyle w:val="aff9"/>
      </w:pPr>
      <w:r>
        <w:rPr>
          <w:rFonts w:hint="eastAsia"/>
        </w:rPr>
        <w:t>13．</w:t>
      </w:r>
      <w:r w:rsidRPr="003C4C27">
        <w:t>支持离线查看测试结果</w:t>
      </w:r>
      <w:r w:rsidRPr="003C4C27">
        <w:rPr>
          <w:rFonts w:hint="eastAsia"/>
        </w:rPr>
        <w:t>。</w:t>
      </w:r>
    </w:p>
    <w:p w:rsidR="000F3B52" w:rsidRDefault="000F3B52" w:rsidP="00472062">
      <w:pPr>
        <w:pStyle w:val="aff9"/>
      </w:pPr>
      <w:r w:rsidRPr="00680BE4">
        <w:t>1</w:t>
      </w:r>
      <w:r>
        <w:rPr>
          <w:rFonts w:hint="eastAsia"/>
        </w:rPr>
        <w:t>4．</w:t>
      </w:r>
      <w:r w:rsidRPr="00680BE4">
        <w:rPr>
          <w:rFonts w:hint="eastAsia"/>
        </w:rPr>
        <w:t>在测试过程中，可以实时更新程序的各种语句、判决、MC/DC的覆盖率、函数的流程及调用关系、内存、A- B T</w:t>
      </w:r>
      <w:r w:rsidRPr="00680BE4">
        <w:t>imer</w:t>
      </w:r>
      <w:r w:rsidRPr="00680BE4">
        <w:rPr>
          <w:rFonts w:hint="eastAsia"/>
        </w:rPr>
        <w:t>。</w:t>
      </w:r>
    </w:p>
    <w:p w:rsidR="000F3B52" w:rsidRPr="000F6C87" w:rsidRDefault="000F3B52" w:rsidP="000F6C87">
      <w:pPr>
        <w:pStyle w:val="aff9"/>
        <w:rPr>
          <w:szCs w:val="21"/>
        </w:rPr>
      </w:pPr>
      <w:r>
        <w:rPr>
          <w:rFonts w:hint="eastAsia"/>
          <w:szCs w:val="21"/>
        </w:rPr>
        <w:t>15．</w:t>
      </w:r>
      <w:r w:rsidRPr="00EF67C8">
        <w:rPr>
          <w:szCs w:val="21"/>
        </w:rPr>
        <w:t>支持统计并绘制图表显示进程对CPU的占有率和其随程序执行过程的变化情况，并能通过图表中的点定位到源代码中对应的位置</w:t>
      </w:r>
      <w:r>
        <w:rPr>
          <w:rFonts w:hint="eastAsia"/>
          <w:szCs w:val="21"/>
        </w:rPr>
        <w:t>。</w:t>
      </w:r>
    </w:p>
    <w:p w:rsidR="000F3B52" w:rsidRPr="003C4C27" w:rsidRDefault="000F3B52" w:rsidP="00472062">
      <w:pPr>
        <w:pStyle w:val="3"/>
      </w:pPr>
      <w:bookmarkStart w:id="608" w:name="_Toc17902830"/>
      <w:bookmarkStart w:id="609" w:name="_Toc18171372"/>
      <w:r w:rsidRPr="003C4C27">
        <w:rPr>
          <w:rFonts w:hint="eastAsia"/>
        </w:rPr>
        <w:t>使用</w:t>
      </w:r>
      <w:r w:rsidRPr="003C4C27">
        <w:t>步骤</w:t>
      </w:r>
      <w:bookmarkEnd w:id="608"/>
      <w:bookmarkEnd w:id="609"/>
    </w:p>
    <w:p w:rsidR="000F3B52" w:rsidRPr="003C4C27" w:rsidRDefault="000F3B52" w:rsidP="00472062">
      <w:pPr>
        <w:pStyle w:val="aff9"/>
      </w:pPr>
      <w:r>
        <w:rPr>
          <w:rFonts w:hint="eastAsia"/>
        </w:rPr>
        <w:t>1．</w:t>
      </w:r>
      <w:r w:rsidRPr="003C4C27">
        <w:rPr>
          <w:rFonts w:hint="eastAsia"/>
        </w:rPr>
        <w:t>打开DT10软件，出现如</w:t>
      </w:r>
      <w:r>
        <w:fldChar w:fldCharType="begin"/>
      </w:r>
      <w:r>
        <w:instrText xml:space="preserve"> </w:instrText>
      </w:r>
      <w:r>
        <w:rPr>
          <w:rFonts w:hint="eastAsia"/>
        </w:rPr>
        <w:instrText>REF _Ref17559398 \h</w:instrText>
      </w:r>
      <w:r>
        <w:instrText xml:space="preserve">  \* MERGEFORMAT </w:instrText>
      </w:r>
      <w:r>
        <w:fldChar w:fldCharType="separate"/>
      </w:r>
      <w:r w:rsidRPr="00167AB0">
        <w:rPr>
          <w:rFonts w:hint="eastAsia"/>
        </w:rPr>
        <w:t>图</w:t>
      </w:r>
      <w:r>
        <w:t>4</w:t>
      </w:r>
      <w:r w:rsidRPr="00167AB0">
        <w:noBreakHyphen/>
      </w:r>
      <w:r>
        <w:t>117</w:t>
      </w:r>
      <w:r>
        <w:fldChar w:fldCharType="end"/>
      </w:r>
      <w:r w:rsidRPr="003C4C27">
        <w:rPr>
          <w:rFonts w:hint="eastAsia"/>
        </w:rPr>
        <w:t>界面，点击New新建一个DT10测试工程。</w:t>
      </w:r>
    </w:p>
    <w:p w:rsidR="000F3B52" w:rsidRDefault="000F3B52" w:rsidP="00641A89">
      <w:pPr>
        <w:pStyle w:val="afff0"/>
      </w:pPr>
      <w:r>
        <w:rPr>
          <w:noProof/>
        </w:rPr>
        <w:drawing>
          <wp:inline distT="0" distB="0" distL="0" distR="0" wp14:anchorId="1650A1CD" wp14:editId="2E5BF9CF">
            <wp:extent cx="4700270" cy="2926080"/>
            <wp:effectExtent l="0" t="0" r="508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700270" cy="2926080"/>
                    </a:xfrm>
                    <a:prstGeom prst="rect">
                      <a:avLst/>
                    </a:prstGeom>
                    <a:noFill/>
                  </pic:spPr>
                </pic:pic>
              </a:graphicData>
            </a:graphic>
          </wp:inline>
        </w:drawing>
      </w:r>
    </w:p>
    <w:p w:rsidR="000F3B52" w:rsidRPr="00167AB0" w:rsidRDefault="000F3B52" w:rsidP="00641A89">
      <w:pPr>
        <w:pStyle w:val="afff0"/>
      </w:pPr>
      <w:bookmarkStart w:id="610" w:name="_Ref17559398"/>
      <w:bookmarkStart w:id="611" w:name="_Toc17903326"/>
      <w:bookmarkStart w:id="612" w:name="_Toc18063371"/>
      <w:bookmarkStart w:id="613" w:name="_Toc1825448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7</w:t>
      </w:r>
      <w:r w:rsidRPr="00167AB0">
        <w:fldChar w:fldCharType="end"/>
      </w:r>
      <w:bookmarkEnd w:id="610"/>
      <w:r>
        <w:t xml:space="preserve"> </w:t>
      </w:r>
      <w:r>
        <w:rPr>
          <w:rFonts w:hint="eastAsia"/>
        </w:rPr>
        <w:t>DT10启动对话窗口</w:t>
      </w:r>
      <w:bookmarkEnd w:id="611"/>
      <w:bookmarkEnd w:id="612"/>
      <w:bookmarkEnd w:id="613"/>
    </w:p>
    <w:p w:rsidR="000F3B52" w:rsidRDefault="000F3B52" w:rsidP="00621AC3">
      <w:pPr>
        <w:pStyle w:val="aff9"/>
      </w:pPr>
      <w:r>
        <w:rPr>
          <w:rFonts w:hint="eastAsia"/>
        </w:rPr>
        <w:t>2．</w:t>
      </w:r>
      <w:r w:rsidRPr="003C4C27">
        <w:rPr>
          <w:rFonts w:hint="eastAsia"/>
        </w:rPr>
        <w:t>分别完成前面四个选项的设置即工程名称（Project name）、工程保存路径(Save folder of the project)、测试工程所在路径(Root folder of test target)以及连接方式(Connection)，例如我以一个CCS工程为例，选择SPI(GPIO 1bit)为连接方式，其他连接方式需将驱动修改成对应模板，点击OK创建DT10工程</w:t>
      </w:r>
      <w:r>
        <w:rPr>
          <w:rFonts w:hint="eastAsia"/>
        </w:rPr>
        <w:t>，如</w:t>
      </w:r>
      <w:r>
        <w:fldChar w:fldCharType="begin"/>
      </w:r>
      <w:r>
        <w:instrText xml:space="preserve"> </w:instrText>
      </w:r>
      <w:r>
        <w:rPr>
          <w:rFonts w:hint="eastAsia"/>
        </w:rPr>
        <w:instrText>REF _Ref17559438 \h</w:instrText>
      </w:r>
      <w:r>
        <w:instrText xml:space="preserve">  \* MERGEFORMAT </w:instrText>
      </w:r>
      <w:r>
        <w:fldChar w:fldCharType="separate"/>
      </w:r>
      <w:r w:rsidRPr="00167AB0">
        <w:rPr>
          <w:rFonts w:hint="eastAsia"/>
        </w:rPr>
        <w:t>图</w:t>
      </w:r>
      <w:r>
        <w:t>4</w:t>
      </w:r>
      <w:r w:rsidRPr="00167AB0">
        <w:noBreakHyphen/>
      </w:r>
      <w:r>
        <w:t>118</w:t>
      </w:r>
      <w:r>
        <w:fldChar w:fldCharType="end"/>
      </w:r>
      <w:r>
        <w:rPr>
          <w:rFonts w:hint="eastAsia"/>
        </w:rPr>
        <w:t>所示</w:t>
      </w:r>
      <w:r w:rsidRPr="00C14B84">
        <w:rPr>
          <w:rFonts w:hint="eastAsia"/>
        </w:rPr>
        <w:t>。</w:t>
      </w:r>
    </w:p>
    <w:p w:rsidR="000F3B52" w:rsidRDefault="000F3B52" w:rsidP="00621AC3">
      <w:pPr>
        <w:pStyle w:val="aff9"/>
        <w:ind w:firstLineChars="0" w:firstLine="0"/>
        <w:jc w:val="center"/>
      </w:pPr>
      <w:r>
        <w:rPr>
          <w:rFonts w:hint="eastAsia"/>
          <w:noProof/>
        </w:rPr>
        <w:drawing>
          <wp:inline distT="0" distB="0" distL="0" distR="0" wp14:anchorId="198B46DB" wp14:editId="0F29EC12">
            <wp:extent cx="5025225" cy="4027902"/>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170">
                      <a:extLst>
                        <a:ext uri="{28A0092B-C50C-407E-A947-70E740481C1C}">
                          <a14:useLocalDpi xmlns:a14="http://schemas.microsoft.com/office/drawing/2010/main" val="0"/>
                        </a:ext>
                      </a:extLst>
                    </a:blip>
                    <a:stretch>
                      <a:fillRect/>
                    </a:stretch>
                  </pic:blipFill>
                  <pic:spPr>
                    <a:xfrm>
                      <a:off x="0" y="0"/>
                      <a:ext cx="5034225" cy="4035116"/>
                    </a:xfrm>
                    <a:prstGeom prst="rect">
                      <a:avLst/>
                    </a:prstGeom>
                  </pic:spPr>
                </pic:pic>
              </a:graphicData>
            </a:graphic>
          </wp:inline>
        </w:drawing>
      </w:r>
    </w:p>
    <w:p w:rsidR="000F3B52" w:rsidRPr="00167AB0" w:rsidRDefault="000F3B52" w:rsidP="00641A89">
      <w:pPr>
        <w:pStyle w:val="afff0"/>
      </w:pPr>
      <w:bookmarkStart w:id="614" w:name="_Ref17559438"/>
      <w:bookmarkStart w:id="615" w:name="_Toc17903327"/>
      <w:bookmarkStart w:id="616" w:name="_Toc18063372"/>
      <w:bookmarkStart w:id="617" w:name="_Toc1825448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8</w:t>
      </w:r>
      <w:r w:rsidRPr="00167AB0">
        <w:fldChar w:fldCharType="end"/>
      </w:r>
      <w:bookmarkEnd w:id="614"/>
      <w:r>
        <w:t xml:space="preserve"> </w:t>
      </w:r>
      <w:r>
        <w:rPr>
          <w:rFonts w:hint="eastAsia"/>
        </w:rPr>
        <w:t>DT10创建项目对话框</w:t>
      </w:r>
      <w:bookmarkEnd w:id="615"/>
      <w:bookmarkEnd w:id="616"/>
      <w:bookmarkEnd w:id="617"/>
    </w:p>
    <w:p w:rsidR="000F3B52" w:rsidRDefault="000F3B52" w:rsidP="00621AC3">
      <w:pPr>
        <w:pStyle w:val="aff9"/>
      </w:pPr>
      <w:r>
        <w:rPr>
          <w:rFonts w:hint="eastAsia"/>
        </w:rPr>
        <w:t>3．</w:t>
      </w:r>
      <w:r w:rsidRPr="003C4C27">
        <w:rPr>
          <w:rFonts w:hint="eastAsia"/>
        </w:rPr>
        <w:t>点击File-&gt;Project setting选择Language common设置编码格式如</w:t>
      </w:r>
      <w:r>
        <w:fldChar w:fldCharType="begin"/>
      </w:r>
      <w:r>
        <w:instrText xml:space="preserve"> </w:instrText>
      </w:r>
      <w:r>
        <w:rPr>
          <w:rFonts w:hint="eastAsia"/>
        </w:rPr>
        <w:instrText>REF _Ref17559445 \h</w:instrText>
      </w:r>
      <w:r>
        <w:instrText xml:space="preserve">  \* MERGEFORMAT </w:instrText>
      </w:r>
      <w:r>
        <w:fldChar w:fldCharType="separate"/>
      </w:r>
      <w:r w:rsidRPr="00167AB0">
        <w:rPr>
          <w:rFonts w:hint="eastAsia"/>
        </w:rPr>
        <w:t>图</w:t>
      </w:r>
      <w:r>
        <w:t>4</w:t>
      </w:r>
      <w:r w:rsidRPr="00167AB0">
        <w:noBreakHyphen/>
      </w:r>
      <w:r>
        <w:t>119</w:t>
      </w:r>
      <w:r>
        <w:fldChar w:fldCharType="end"/>
      </w:r>
      <w:r w:rsidRPr="003C4C27">
        <w:rPr>
          <w:rFonts w:hint="eastAsia"/>
        </w:rPr>
        <w:t>所示。</w:t>
      </w:r>
    </w:p>
    <w:p w:rsidR="000F3B52" w:rsidRDefault="000F3B52" w:rsidP="00621AC3">
      <w:pPr>
        <w:pStyle w:val="aff9"/>
        <w:ind w:firstLineChars="0" w:firstLine="0"/>
        <w:jc w:val="center"/>
      </w:pPr>
      <w:r>
        <w:rPr>
          <w:rFonts w:hint="eastAsia"/>
          <w:noProof/>
        </w:rPr>
        <w:drawing>
          <wp:inline distT="0" distB="0" distL="0" distR="0" wp14:anchorId="56521DF8" wp14:editId="27548C1C">
            <wp:extent cx="4305659" cy="3037398"/>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71">
                      <a:extLst>
                        <a:ext uri="{28A0092B-C50C-407E-A947-70E740481C1C}">
                          <a14:useLocalDpi xmlns:a14="http://schemas.microsoft.com/office/drawing/2010/main" val="0"/>
                        </a:ext>
                      </a:extLst>
                    </a:blip>
                    <a:stretch>
                      <a:fillRect/>
                    </a:stretch>
                  </pic:blipFill>
                  <pic:spPr>
                    <a:xfrm>
                      <a:off x="0" y="0"/>
                      <a:ext cx="4320990" cy="3048213"/>
                    </a:xfrm>
                    <a:prstGeom prst="rect">
                      <a:avLst/>
                    </a:prstGeom>
                  </pic:spPr>
                </pic:pic>
              </a:graphicData>
            </a:graphic>
          </wp:inline>
        </w:drawing>
      </w:r>
    </w:p>
    <w:p w:rsidR="000F3B52" w:rsidRPr="00167AB0" w:rsidRDefault="000F3B52" w:rsidP="00641A89">
      <w:pPr>
        <w:pStyle w:val="afff0"/>
      </w:pPr>
      <w:bookmarkStart w:id="618" w:name="_Ref17559445"/>
      <w:bookmarkStart w:id="619" w:name="_Toc17903328"/>
      <w:bookmarkStart w:id="620" w:name="_Toc18063373"/>
      <w:bookmarkStart w:id="621" w:name="_Toc1825448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19</w:t>
      </w:r>
      <w:r w:rsidRPr="00167AB0">
        <w:fldChar w:fldCharType="end"/>
      </w:r>
      <w:bookmarkEnd w:id="618"/>
      <w:r>
        <w:t xml:space="preserve"> </w:t>
      </w:r>
      <w:r>
        <w:rPr>
          <w:rFonts w:hint="eastAsia"/>
        </w:rPr>
        <w:t>编码设置窗口</w:t>
      </w:r>
      <w:bookmarkEnd w:id="619"/>
      <w:bookmarkEnd w:id="620"/>
      <w:bookmarkEnd w:id="621"/>
    </w:p>
    <w:p w:rsidR="000F3B52" w:rsidRDefault="000F3B52" w:rsidP="00621AC3">
      <w:pPr>
        <w:pStyle w:val="aff9"/>
      </w:pPr>
      <w:r>
        <w:rPr>
          <w:rFonts w:hint="eastAsia"/>
        </w:rPr>
        <w:t>4．</w:t>
      </w:r>
      <w:r w:rsidRPr="003C4C27">
        <w:rPr>
          <w:rFonts w:hint="eastAsia"/>
        </w:rPr>
        <w:t>选择测试工程当中的测试文件，点击“Add”添加进工程，选择完毕之后点击OK，DT10工程则创建完毕</w:t>
      </w:r>
      <w:r>
        <w:rPr>
          <w:rFonts w:hint="eastAsia"/>
        </w:rPr>
        <w:t>，如</w:t>
      </w:r>
      <w:r>
        <w:fldChar w:fldCharType="begin"/>
      </w:r>
      <w:r>
        <w:instrText xml:space="preserve"> </w:instrText>
      </w:r>
      <w:r>
        <w:rPr>
          <w:rFonts w:hint="eastAsia"/>
        </w:rPr>
        <w:instrText>REF _Ref17559460 \h</w:instrText>
      </w:r>
      <w:r>
        <w:instrText xml:space="preserve">  \* MERGEFORMAT </w:instrText>
      </w:r>
      <w:r>
        <w:fldChar w:fldCharType="separate"/>
      </w:r>
      <w:r w:rsidRPr="00167AB0">
        <w:rPr>
          <w:rFonts w:hint="eastAsia"/>
        </w:rPr>
        <w:t>图</w:t>
      </w:r>
      <w:r>
        <w:t>4</w:t>
      </w:r>
      <w:r w:rsidRPr="00167AB0">
        <w:noBreakHyphen/>
      </w:r>
      <w:r>
        <w:t>120</w:t>
      </w:r>
      <w:r>
        <w:fldChar w:fldCharType="end"/>
      </w:r>
      <w:r>
        <w:rPr>
          <w:rFonts w:hint="eastAsia"/>
        </w:rPr>
        <w:t>所示</w:t>
      </w:r>
      <w:r w:rsidRPr="003C4C27">
        <w:rPr>
          <w:rFonts w:hint="eastAsia"/>
        </w:rPr>
        <w:t>。</w:t>
      </w:r>
    </w:p>
    <w:p w:rsidR="000F3B52" w:rsidRDefault="000F3B52" w:rsidP="00621AC3">
      <w:pPr>
        <w:pStyle w:val="aff9"/>
        <w:ind w:firstLineChars="0" w:firstLine="0"/>
        <w:jc w:val="center"/>
      </w:pPr>
      <w:r>
        <w:rPr>
          <w:rFonts w:hint="eastAsia"/>
          <w:noProof/>
        </w:rPr>
        <w:drawing>
          <wp:inline distT="0" distB="0" distL="0" distR="0" wp14:anchorId="718FDFEA" wp14:editId="378E1ABB">
            <wp:extent cx="4007454" cy="398360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png"/>
                    <pic:cNvPicPr/>
                  </pic:nvPicPr>
                  <pic:blipFill>
                    <a:blip r:embed="rId172">
                      <a:extLst>
                        <a:ext uri="{28A0092B-C50C-407E-A947-70E740481C1C}">
                          <a14:useLocalDpi xmlns:a14="http://schemas.microsoft.com/office/drawing/2010/main" val="0"/>
                        </a:ext>
                      </a:extLst>
                    </a:blip>
                    <a:stretch>
                      <a:fillRect/>
                    </a:stretch>
                  </pic:blipFill>
                  <pic:spPr>
                    <a:xfrm>
                      <a:off x="0" y="0"/>
                      <a:ext cx="4023646" cy="3999700"/>
                    </a:xfrm>
                    <a:prstGeom prst="rect">
                      <a:avLst/>
                    </a:prstGeom>
                  </pic:spPr>
                </pic:pic>
              </a:graphicData>
            </a:graphic>
          </wp:inline>
        </w:drawing>
      </w:r>
    </w:p>
    <w:p w:rsidR="000F3B52" w:rsidRPr="00167AB0" w:rsidRDefault="000F3B52" w:rsidP="00641A89">
      <w:pPr>
        <w:pStyle w:val="afff0"/>
      </w:pPr>
      <w:bookmarkStart w:id="622" w:name="_Ref17559460"/>
      <w:bookmarkStart w:id="623" w:name="_Toc17903329"/>
      <w:bookmarkStart w:id="624" w:name="_Toc18063374"/>
      <w:bookmarkStart w:id="625" w:name="_Toc1825448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0</w:t>
      </w:r>
      <w:r w:rsidRPr="00167AB0">
        <w:fldChar w:fldCharType="end"/>
      </w:r>
      <w:bookmarkEnd w:id="622"/>
      <w:r>
        <w:t xml:space="preserve"> </w:t>
      </w:r>
      <w:r>
        <w:rPr>
          <w:rFonts w:hint="eastAsia"/>
        </w:rPr>
        <w:t>添加测试文件</w:t>
      </w:r>
      <w:bookmarkEnd w:id="623"/>
      <w:bookmarkEnd w:id="624"/>
      <w:bookmarkEnd w:id="625"/>
    </w:p>
    <w:p w:rsidR="000F3B52" w:rsidRDefault="000F3B52" w:rsidP="00621AC3">
      <w:pPr>
        <w:pStyle w:val="aff9"/>
      </w:pPr>
      <w:r>
        <w:rPr>
          <w:rFonts w:hint="eastAsia"/>
        </w:rPr>
        <w:t>5．</w:t>
      </w:r>
      <w:r w:rsidRPr="003C4C27">
        <w:rPr>
          <w:rFonts w:hint="eastAsia"/>
        </w:rPr>
        <w:t>DT10工程创建完毕后，点击File-&gt;Project setting可以重新配置工程熟悉，</w:t>
      </w:r>
      <w:r>
        <w:rPr>
          <w:rFonts w:hint="eastAsia"/>
        </w:rPr>
        <w:t>如所示</w:t>
      </w:r>
      <w:r w:rsidRPr="00C14B84">
        <w:rPr>
          <w:rFonts w:hint="eastAsia"/>
        </w:rPr>
        <w:t>。</w:t>
      </w:r>
      <w:r w:rsidRPr="003C4C27">
        <w:rPr>
          <w:rFonts w:hint="eastAsia"/>
        </w:rPr>
        <w:t>点击 File-&gt;Register or exclude source files 可以重新选择被测文件</w:t>
      </w:r>
      <w:r>
        <w:rPr>
          <w:rFonts w:hint="eastAsia"/>
        </w:rPr>
        <w:t>，如</w:t>
      </w:r>
      <w:r>
        <w:fldChar w:fldCharType="begin"/>
      </w:r>
      <w:r>
        <w:instrText xml:space="preserve"> </w:instrText>
      </w:r>
      <w:r>
        <w:rPr>
          <w:rFonts w:hint="eastAsia"/>
        </w:rPr>
        <w:instrText>REF _Ref17559481 \h</w:instrText>
      </w:r>
      <w:r>
        <w:instrText xml:space="preserve">  \* MERGEFORMAT </w:instrText>
      </w:r>
      <w:r>
        <w:fldChar w:fldCharType="separate"/>
      </w:r>
      <w:r w:rsidRPr="00167AB0">
        <w:rPr>
          <w:rFonts w:hint="eastAsia"/>
        </w:rPr>
        <w:t>图</w:t>
      </w:r>
      <w:r>
        <w:t>4</w:t>
      </w:r>
      <w:r w:rsidRPr="00167AB0">
        <w:noBreakHyphen/>
      </w:r>
      <w:r>
        <w:t>121</w:t>
      </w:r>
      <w:r>
        <w:fldChar w:fldCharType="end"/>
      </w:r>
      <w:r>
        <w:fldChar w:fldCharType="begin"/>
      </w:r>
      <w:r>
        <w:instrText xml:space="preserve"> </w:instrText>
      </w:r>
      <w:r>
        <w:rPr>
          <w:rFonts w:hint="eastAsia"/>
        </w:rPr>
        <w:instrText>REF _Ref17559515 \h</w:instrText>
      </w:r>
      <w:r>
        <w:instrText xml:space="preserve">  \* MERGEFORMAT </w:instrText>
      </w:r>
      <w:r>
        <w:fldChar w:fldCharType="separate"/>
      </w:r>
      <w:r w:rsidRPr="00167AB0">
        <w:rPr>
          <w:rFonts w:hint="eastAsia"/>
        </w:rPr>
        <w:t>图</w:t>
      </w:r>
      <w:r>
        <w:t>4</w:t>
      </w:r>
      <w:r w:rsidRPr="00167AB0">
        <w:noBreakHyphen/>
      </w:r>
      <w:r>
        <w:t>122</w:t>
      </w:r>
      <w:r>
        <w:fldChar w:fldCharType="end"/>
      </w:r>
      <w:r>
        <w:rPr>
          <w:rFonts w:hint="eastAsia"/>
        </w:rPr>
        <w:t>所示</w:t>
      </w:r>
      <w:r w:rsidRPr="00C14B84">
        <w:rPr>
          <w:rFonts w:hint="eastAsia"/>
        </w:rPr>
        <w:t>。</w:t>
      </w:r>
    </w:p>
    <w:p w:rsidR="000F3B52" w:rsidRPr="003C4C27" w:rsidRDefault="000F3B52" w:rsidP="00621AC3">
      <w:pPr>
        <w:pStyle w:val="aff9"/>
        <w:ind w:firstLineChars="0" w:firstLine="0"/>
        <w:jc w:val="center"/>
      </w:pPr>
      <w:r>
        <w:rPr>
          <w:rFonts w:hint="eastAsia"/>
          <w:noProof/>
        </w:rPr>
        <w:drawing>
          <wp:inline distT="0" distB="0" distL="0" distR="0" wp14:anchorId="61A44230" wp14:editId="758C0580">
            <wp:extent cx="4250330" cy="301354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4264330" cy="3023471"/>
                    </a:xfrm>
                    <a:prstGeom prst="rect">
                      <a:avLst/>
                    </a:prstGeom>
                  </pic:spPr>
                </pic:pic>
              </a:graphicData>
            </a:graphic>
          </wp:inline>
        </w:drawing>
      </w:r>
    </w:p>
    <w:p w:rsidR="000F3B52" w:rsidRDefault="000F3B52" w:rsidP="00641A89">
      <w:pPr>
        <w:pStyle w:val="afff0"/>
      </w:pPr>
      <w:bookmarkStart w:id="626" w:name="_Ref17559481"/>
      <w:bookmarkStart w:id="627" w:name="_Toc17903330"/>
      <w:bookmarkStart w:id="628" w:name="_Toc18063375"/>
      <w:bookmarkStart w:id="629" w:name="_Toc1825448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1</w:t>
      </w:r>
      <w:r w:rsidRPr="00167AB0">
        <w:fldChar w:fldCharType="end"/>
      </w:r>
      <w:bookmarkEnd w:id="626"/>
      <w:r>
        <w:t xml:space="preserve"> </w:t>
      </w:r>
      <w:r>
        <w:rPr>
          <w:rFonts w:hint="eastAsia"/>
        </w:rPr>
        <w:t>DT10项目配置窗口</w:t>
      </w:r>
      <w:bookmarkEnd w:id="627"/>
      <w:bookmarkEnd w:id="628"/>
      <w:bookmarkEnd w:id="629"/>
    </w:p>
    <w:p w:rsidR="000F3B52" w:rsidRPr="00621AC3" w:rsidRDefault="000F3B52" w:rsidP="00621AC3">
      <w:pPr>
        <w:jc w:val="center"/>
      </w:pPr>
      <w:r>
        <w:rPr>
          <w:rFonts w:hint="eastAsia"/>
          <w:noProof/>
        </w:rPr>
        <w:drawing>
          <wp:inline distT="0" distB="0" distL="0" distR="0" wp14:anchorId="17BBE614" wp14:editId="1E765A5F">
            <wp:extent cx="4214191" cy="415718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174">
                      <a:extLst>
                        <a:ext uri="{28A0092B-C50C-407E-A947-70E740481C1C}">
                          <a14:useLocalDpi xmlns:a14="http://schemas.microsoft.com/office/drawing/2010/main" val="0"/>
                        </a:ext>
                      </a:extLst>
                    </a:blip>
                    <a:stretch>
                      <a:fillRect/>
                    </a:stretch>
                  </pic:blipFill>
                  <pic:spPr>
                    <a:xfrm>
                      <a:off x="0" y="0"/>
                      <a:ext cx="4227526" cy="4170342"/>
                    </a:xfrm>
                    <a:prstGeom prst="rect">
                      <a:avLst/>
                    </a:prstGeom>
                  </pic:spPr>
                </pic:pic>
              </a:graphicData>
            </a:graphic>
          </wp:inline>
        </w:drawing>
      </w:r>
    </w:p>
    <w:p w:rsidR="000F3B52" w:rsidRPr="00167AB0" w:rsidRDefault="000F3B52" w:rsidP="00641A89">
      <w:pPr>
        <w:pStyle w:val="afff0"/>
      </w:pPr>
      <w:bookmarkStart w:id="630" w:name="_Ref17559515"/>
      <w:bookmarkStart w:id="631" w:name="_Toc17903331"/>
      <w:bookmarkStart w:id="632" w:name="_Toc18063376"/>
      <w:bookmarkStart w:id="633" w:name="_Toc1825448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2</w:t>
      </w:r>
      <w:r w:rsidRPr="00167AB0">
        <w:fldChar w:fldCharType="end"/>
      </w:r>
      <w:bookmarkEnd w:id="630"/>
      <w:r>
        <w:t xml:space="preserve"> </w:t>
      </w:r>
      <w:r>
        <w:rPr>
          <w:rFonts w:hint="eastAsia"/>
        </w:rPr>
        <w:t>重新选择源文件</w:t>
      </w:r>
      <w:bookmarkEnd w:id="631"/>
      <w:bookmarkEnd w:id="632"/>
      <w:bookmarkEnd w:id="633"/>
    </w:p>
    <w:p w:rsidR="000F3B52" w:rsidRDefault="000F3B52" w:rsidP="00621AC3">
      <w:pPr>
        <w:pStyle w:val="aff9"/>
      </w:pPr>
      <w:r>
        <w:rPr>
          <w:rFonts w:hint="eastAsia"/>
        </w:rPr>
        <w:t>6．</w:t>
      </w:r>
      <w:r w:rsidRPr="003C4C27">
        <w:rPr>
          <w:rFonts w:hint="eastAsia"/>
        </w:rPr>
        <w:t>对被测文件进行插桩，DT10软件插桩分为自动插桩和手动插桩，自动插桩选择Plan-&gt;New Test Pint insertion，选择需要插桩的文件，点击OK则插桩完毕。删除插桩点选择 Plan-&gt;Delete the Test Points。细化到函数进行插桩选择Plan-&gt; New Test Pint insertion to the selected function。</w:t>
      </w:r>
      <w:r>
        <w:rPr>
          <w:rFonts w:hint="eastAsia"/>
        </w:rPr>
        <w:t>如</w:t>
      </w:r>
      <w:r>
        <w:fldChar w:fldCharType="begin"/>
      </w:r>
      <w:r>
        <w:instrText xml:space="preserve"> </w:instrText>
      </w:r>
      <w:r>
        <w:rPr>
          <w:rFonts w:hint="eastAsia"/>
        </w:rPr>
        <w:instrText>REF _Ref17559564 \h</w:instrText>
      </w:r>
      <w:r>
        <w:instrText xml:space="preserve">  \* MERGEFORMAT </w:instrText>
      </w:r>
      <w:r>
        <w:fldChar w:fldCharType="separate"/>
      </w:r>
      <w:r w:rsidRPr="00167AB0">
        <w:rPr>
          <w:rFonts w:hint="eastAsia"/>
        </w:rPr>
        <w:t>图</w:t>
      </w:r>
      <w:r>
        <w:t>4</w:t>
      </w:r>
      <w:r w:rsidRPr="00167AB0">
        <w:noBreakHyphen/>
      </w:r>
      <w:r>
        <w:t>123</w:t>
      </w:r>
      <w:r>
        <w:fldChar w:fldCharType="end"/>
      </w:r>
      <w:r>
        <w:fldChar w:fldCharType="begin"/>
      </w:r>
      <w:r>
        <w:instrText xml:space="preserve"> REF _Ref17559565 \h  \* MERGEFORMAT </w:instrText>
      </w:r>
      <w:r>
        <w:fldChar w:fldCharType="separate"/>
      </w:r>
      <w:r w:rsidRPr="00167AB0">
        <w:rPr>
          <w:rFonts w:hint="eastAsia"/>
        </w:rPr>
        <w:t>图</w:t>
      </w:r>
      <w:r>
        <w:t>4</w:t>
      </w:r>
      <w:r w:rsidRPr="00167AB0">
        <w:noBreakHyphen/>
      </w:r>
      <w:r>
        <w:t>124</w:t>
      </w:r>
      <w:r>
        <w:fldChar w:fldCharType="end"/>
      </w:r>
      <w:r>
        <w:fldChar w:fldCharType="begin"/>
      </w:r>
      <w:r>
        <w:instrText xml:space="preserve"> REF _Ref17559566 \h  \* MERGEFORMAT </w:instrText>
      </w:r>
      <w:r>
        <w:fldChar w:fldCharType="separate"/>
      </w:r>
      <w:r w:rsidRPr="00167AB0">
        <w:rPr>
          <w:rFonts w:hint="eastAsia"/>
        </w:rPr>
        <w:t>图</w:t>
      </w:r>
      <w:r>
        <w:t>4</w:t>
      </w:r>
      <w:r w:rsidRPr="00167AB0">
        <w:noBreakHyphen/>
      </w:r>
      <w:r>
        <w:t>125</w:t>
      </w:r>
      <w:r>
        <w:fldChar w:fldCharType="end"/>
      </w:r>
      <w:r>
        <w:rPr>
          <w:rFonts w:hint="eastAsia"/>
        </w:rPr>
        <w:t>所示</w:t>
      </w:r>
      <w:r w:rsidRPr="00C14B84">
        <w:rPr>
          <w:rFonts w:hint="eastAsia"/>
        </w:rPr>
        <w:t>。</w:t>
      </w:r>
    </w:p>
    <w:p w:rsidR="000F3B52" w:rsidRPr="003C4C27" w:rsidRDefault="000F3B52" w:rsidP="00621AC3">
      <w:pPr>
        <w:pStyle w:val="aff9"/>
        <w:ind w:firstLineChars="0" w:firstLine="0"/>
        <w:jc w:val="center"/>
      </w:pPr>
      <w:r>
        <w:rPr>
          <w:rFonts w:hint="eastAsia"/>
          <w:noProof/>
        </w:rPr>
        <w:drawing>
          <wp:inline distT="0" distB="0" distL="0" distR="0" wp14:anchorId="3D759E77" wp14:editId="644D1EA9">
            <wp:extent cx="2895943" cy="3101009"/>
            <wp:effectExtent l="0" t="0" r="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png"/>
                    <pic:cNvPicPr/>
                  </pic:nvPicPr>
                  <pic:blipFill>
                    <a:blip r:embed="rId175">
                      <a:extLst>
                        <a:ext uri="{28A0092B-C50C-407E-A947-70E740481C1C}">
                          <a14:useLocalDpi xmlns:a14="http://schemas.microsoft.com/office/drawing/2010/main" val="0"/>
                        </a:ext>
                      </a:extLst>
                    </a:blip>
                    <a:stretch>
                      <a:fillRect/>
                    </a:stretch>
                  </pic:blipFill>
                  <pic:spPr>
                    <a:xfrm>
                      <a:off x="0" y="0"/>
                      <a:ext cx="2915258" cy="3121692"/>
                    </a:xfrm>
                    <a:prstGeom prst="rect">
                      <a:avLst/>
                    </a:prstGeom>
                  </pic:spPr>
                </pic:pic>
              </a:graphicData>
            </a:graphic>
          </wp:inline>
        </w:drawing>
      </w:r>
    </w:p>
    <w:p w:rsidR="000F3B52" w:rsidRPr="00167AB0" w:rsidRDefault="000F3B52" w:rsidP="00641A89">
      <w:pPr>
        <w:pStyle w:val="afff0"/>
      </w:pPr>
      <w:bookmarkStart w:id="634" w:name="_Ref17559564"/>
      <w:bookmarkStart w:id="635" w:name="_Toc17903332"/>
      <w:bookmarkStart w:id="636" w:name="_Toc18063377"/>
      <w:bookmarkStart w:id="637" w:name="_Toc1825448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3</w:t>
      </w:r>
      <w:r w:rsidRPr="00167AB0">
        <w:fldChar w:fldCharType="end"/>
      </w:r>
      <w:bookmarkEnd w:id="634"/>
      <w:r>
        <w:t xml:space="preserve"> </w:t>
      </w:r>
      <w:r>
        <w:rPr>
          <w:rFonts w:hint="eastAsia"/>
        </w:rPr>
        <w:t>自动插装菜单</w:t>
      </w:r>
      <w:bookmarkEnd w:id="635"/>
      <w:bookmarkEnd w:id="636"/>
      <w:bookmarkEnd w:id="637"/>
    </w:p>
    <w:p w:rsidR="000F3B52" w:rsidRDefault="000F3B52" w:rsidP="00641A89">
      <w:pPr>
        <w:pStyle w:val="afff0"/>
      </w:pPr>
      <w:r w:rsidRPr="00167AB0">
        <w:rPr>
          <w:noProof/>
        </w:rPr>
        <w:drawing>
          <wp:inline distT="0" distB="0" distL="0" distR="0" wp14:anchorId="7D9E14A7" wp14:editId="348B5403">
            <wp:extent cx="4865298" cy="3568323"/>
            <wp:effectExtent l="0" t="0" r="0" b="0"/>
            <wp:docPr id="76" name="图片 76" descr="1562831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1562831324(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73783" cy="3574546"/>
                    </a:xfrm>
                    <a:prstGeom prst="rect">
                      <a:avLst/>
                    </a:prstGeom>
                    <a:noFill/>
                    <a:ln>
                      <a:noFill/>
                    </a:ln>
                  </pic:spPr>
                </pic:pic>
              </a:graphicData>
            </a:graphic>
          </wp:inline>
        </w:drawing>
      </w:r>
    </w:p>
    <w:p w:rsidR="000F3B52" w:rsidRDefault="000F3B52" w:rsidP="00641A89">
      <w:pPr>
        <w:pStyle w:val="afff0"/>
      </w:pPr>
      <w:bookmarkStart w:id="638" w:name="_Ref17559565"/>
      <w:bookmarkStart w:id="639" w:name="_Toc17903333"/>
      <w:bookmarkStart w:id="640" w:name="_Toc18063378"/>
      <w:bookmarkStart w:id="641" w:name="_Toc1825449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4</w:t>
      </w:r>
      <w:r w:rsidRPr="00167AB0">
        <w:fldChar w:fldCharType="end"/>
      </w:r>
      <w:bookmarkEnd w:id="638"/>
      <w:r>
        <w:t xml:space="preserve"> </w:t>
      </w:r>
      <w:r>
        <w:rPr>
          <w:rFonts w:hint="eastAsia"/>
        </w:rPr>
        <w:t>自动插装-添加插装点</w:t>
      </w:r>
      <w:bookmarkEnd w:id="639"/>
      <w:bookmarkEnd w:id="640"/>
      <w:bookmarkEnd w:id="641"/>
    </w:p>
    <w:p w:rsidR="000F3B52" w:rsidRPr="00621AC3" w:rsidRDefault="000F3B52" w:rsidP="00621AC3">
      <w:pPr>
        <w:jc w:val="center"/>
      </w:pPr>
      <w:r>
        <w:rPr>
          <w:rFonts w:hint="eastAsia"/>
          <w:noProof/>
        </w:rPr>
        <w:drawing>
          <wp:inline distT="0" distB="0" distL="0" distR="0" wp14:anchorId="6022CEFB" wp14:editId="326B4F7F">
            <wp:extent cx="4766208" cy="39719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177">
                      <a:extLst>
                        <a:ext uri="{28A0092B-C50C-407E-A947-70E740481C1C}">
                          <a14:useLocalDpi xmlns:a14="http://schemas.microsoft.com/office/drawing/2010/main" val="0"/>
                        </a:ext>
                      </a:extLst>
                    </a:blip>
                    <a:stretch>
                      <a:fillRect/>
                    </a:stretch>
                  </pic:blipFill>
                  <pic:spPr>
                    <a:xfrm>
                      <a:off x="0" y="0"/>
                      <a:ext cx="4776233" cy="3980279"/>
                    </a:xfrm>
                    <a:prstGeom prst="rect">
                      <a:avLst/>
                    </a:prstGeom>
                  </pic:spPr>
                </pic:pic>
              </a:graphicData>
            </a:graphic>
          </wp:inline>
        </w:drawing>
      </w:r>
    </w:p>
    <w:p w:rsidR="000F3B52" w:rsidRPr="00167AB0" w:rsidRDefault="000F3B52" w:rsidP="00641A89">
      <w:pPr>
        <w:pStyle w:val="afff0"/>
      </w:pPr>
      <w:bookmarkStart w:id="642" w:name="_Ref17559566"/>
      <w:bookmarkStart w:id="643" w:name="_Toc17903334"/>
      <w:bookmarkStart w:id="644" w:name="_Toc18063379"/>
      <w:bookmarkStart w:id="645" w:name="_Toc1825449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5</w:t>
      </w:r>
      <w:r w:rsidRPr="00167AB0">
        <w:fldChar w:fldCharType="end"/>
      </w:r>
      <w:bookmarkEnd w:id="642"/>
      <w:r>
        <w:t xml:space="preserve"> </w:t>
      </w:r>
      <w:r>
        <w:rPr>
          <w:rFonts w:hint="eastAsia"/>
        </w:rPr>
        <w:t>自动插装-为函数添加插装点</w:t>
      </w:r>
      <w:bookmarkEnd w:id="643"/>
      <w:bookmarkEnd w:id="644"/>
      <w:bookmarkEnd w:id="645"/>
    </w:p>
    <w:p w:rsidR="000F3B52" w:rsidRDefault="000F3B52" w:rsidP="00EB0C9C">
      <w:pPr>
        <w:pStyle w:val="aff9"/>
      </w:pPr>
      <w:r>
        <w:rPr>
          <w:rFonts w:hint="eastAsia"/>
        </w:rPr>
        <w:t>7．</w:t>
      </w:r>
      <w:r w:rsidRPr="003C4C27">
        <w:rPr>
          <w:rFonts w:hint="eastAsia"/>
        </w:rPr>
        <w:t>DT10的手动插桩，首先需要在被测文件的开头右键选择Insert a #include statement 手动添加头文件，然后在需要插桩的位置右键添加对应的桩，其中包括用于监控系统运行路径的桩（Insert a Test Point，包括函数入口点、出口点、分支点</w:t>
      </w:r>
      <w:r w:rsidRPr="00280A80">
        <w:rPr>
          <w:rFonts w:hint="eastAsia"/>
        </w:rPr>
        <w:t>）</w:t>
      </w:r>
      <w:r>
        <w:rPr>
          <w:rFonts w:hint="eastAsia"/>
        </w:rPr>
        <w:t>，</w:t>
      </w:r>
      <w:r w:rsidRPr="00280A80">
        <w:rPr>
          <w:rFonts w:hint="eastAsia"/>
        </w:rPr>
        <w:t>用于监</w:t>
      </w:r>
      <w:r w:rsidRPr="003C4C27">
        <w:rPr>
          <w:rFonts w:hint="eastAsia"/>
        </w:rPr>
        <w:t>控变量的桩（Insert a Variable Value Point）</w:t>
      </w:r>
      <w:r>
        <w:rPr>
          <w:rFonts w:hint="eastAsia"/>
        </w:rPr>
        <w:t>，</w:t>
      </w:r>
      <w:r w:rsidRPr="003C4C27">
        <w:rPr>
          <w:rFonts w:hint="eastAsia"/>
        </w:rPr>
        <w:t>用于监控CPU占有率的桩（Insert a CPU Load Measurement Point），用于监控任务的桩（Insert an Evect-ID Output Point）Insert a Test Point。</w:t>
      </w:r>
      <w:r>
        <w:rPr>
          <w:rFonts w:hint="eastAsia"/>
        </w:rPr>
        <w:t>如</w:t>
      </w:r>
      <w:r>
        <w:fldChar w:fldCharType="begin"/>
      </w:r>
      <w:r>
        <w:instrText xml:space="preserve"> </w:instrText>
      </w:r>
      <w:r>
        <w:rPr>
          <w:rFonts w:hint="eastAsia"/>
        </w:rPr>
        <w:instrText>REF _Ref17559628 \h</w:instrText>
      </w:r>
      <w:r>
        <w:instrText xml:space="preserve">  \* MERGEFORMAT </w:instrText>
      </w:r>
      <w:r>
        <w:fldChar w:fldCharType="separate"/>
      </w:r>
      <w:r w:rsidRPr="00167AB0">
        <w:rPr>
          <w:rFonts w:hint="eastAsia"/>
        </w:rPr>
        <w:t>图</w:t>
      </w:r>
      <w:r>
        <w:t>4</w:t>
      </w:r>
      <w:r w:rsidRPr="00167AB0">
        <w:noBreakHyphen/>
      </w:r>
      <w:r>
        <w:t>126</w:t>
      </w:r>
      <w:r>
        <w:fldChar w:fldCharType="end"/>
      </w:r>
      <w:r>
        <w:rPr>
          <w:rFonts w:hint="eastAsia"/>
        </w:rPr>
        <w:t>所示</w:t>
      </w:r>
      <w:r w:rsidRPr="00C14B84">
        <w:rPr>
          <w:rFonts w:hint="eastAsia"/>
        </w:rPr>
        <w:t>。</w:t>
      </w:r>
    </w:p>
    <w:p w:rsidR="000F3B52" w:rsidRDefault="000F3B52" w:rsidP="00EB0C9C">
      <w:pPr>
        <w:pStyle w:val="aff9"/>
        <w:ind w:firstLineChars="0" w:firstLine="0"/>
        <w:jc w:val="center"/>
      </w:pPr>
      <w:r>
        <w:rPr>
          <w:rFonts w:hint="eastAsia"/>
          <w:noProof/>
        </w:rPr>
        <w:drawing>
          <wp:inline distT="0" distB="0" distL="0" distR="0" wp14:anchorId="59D58C95" wp14:editId="707F1AF9">
            <wp:extent cx="3505904" cy="360997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png"/>
                    <pic:cNvPicPr/>
                  </pic:nvPicPr>
                  <pic:blipFill>
                    <a:blip r:embed="rId178">
                      <a:extLst>
                        <a:ext uri="{28A0092B-C50C-407E-A947-70E740481C1C}">
                          <a14:useLocalDpi xmlns:a14="http://schemas.microsoft.com/office/drawing/2010/main" val="0"/>
                        </a:ext>
                      </a:extLst>
                    </a:blip>
                    <a:stretch>
                      <a:fillRect/>
                    </a:stretch>
                  </pic:blipFill>
                  <pic:spPr>
                    <a:xfrm>
                      <a:off x="0" y="0"/>
                      <a:ext cx="3521957" cy="3626505"/>
                    </a:xfrm>
                    <a:prstGeom prst="rect">
                      <a:avLst/>
                    </a:prstGeom>
                  </pic:spPr>
                </pic:pic>
              </a:graphicData>
            </a:graphic>
          </wp:inline>
        </w:drawing>
      </w:r>
    </w:p>
    <w:p w:rsidR="000F3B52" w:rsidRPr="00167AB0" w:rsidRDefault="000F3B52" w:rsidP="00641A89">
      <w:pPr>
        <w:pStyle w:val="afff0"/>
      </w:pPr>
      <w:bookmarkStart w:id="646" w:name="_Ref17559628"/>
      <w:bookmarkStart w:id="647" w:name="_Toc17903335"/>
      <w:bookmarkStart w:id="648" w:name="_Toc18063380"/>
      <w:bookmarkStart w:id="649" w:name="_Toc1825449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6</w:t>
      </w:r>
      <w:r w:rsidRPr="00167AB0">
        <w:fldChar w:fldCharType="end"/>
      </w:r>
      <w:bookmarkEnd w:id="646"/>
      <w:r>
        <w:t xml:space="preserve"> </w:t>
      </w:r>
      <w:r>
        <w:rPr>
          <w:rFonts w:hint="eastAsia"/>
        </w:rPr>
        <w:t>手动插装菜单</w:t>
      </w:r>
      <w:bookmarkEnd w:id="647"/>
      <w:bookmarkEnd w:id="648"/>
      <w:bookmarkEnd w:id="649"/>
    </w:p>
    <w:p w:rsidR="000F3B52" w:rsidRDefault="000F3B52" w:rsidP="00EB0C9C">
      <w:pPr>
        <w:pStyle w:val="aff9"/>
      </w:pPr>
      <w:r>
        <w:rPr>
          <w:rFonts w:hint="eastAsia"/>
        </w:rPr>
        <w:t>8．</w:t>
      </w:r>
      <w:r w:rsidRPr="003C4C27">
        <w:rPr>
          <w:rFonts w:hint="eastAsia"/>
        </w:rPr>
        <w:t>插桩完毕之后回到被测工程的开发环境当中重新编译，驱动必须加入其中，例如我将这个 CCS 的工程重新编译，在运行之前必须设置DT10并打开DT10的监控窗口。</w:t>
      </w:r>
      <w:r>
        <w:rPr>
          <w:rFonts w:hint="eastAsia"/>
        </w:rPr>
        <w:t>如</w:t>
      </w:r>
      <w:r>
        <w:fldChar w:fldCharType="begin"/>
      </w:r>
      <w:r>
        <w:instrText xml:space="preserve"> </w:instrText>
      </w:r>
      <w:r>
        <w:rPr>
          <w:rFonts w:hint="eastAsia"/>
        </w:rPr>
        <w:instrText>REF _Ref17559661 \h</w:instrText>
      </w:r>
      <w:r>
        <w:instrText xml:space="preserve">  \* MERGEFORMAT </w:instrText>
      </w:r>
      <w:r>
        <w:fldChar w:fldCharType="separate"/>
      </w:r>
      <w:r w:rsidRPr="00167AB0">
        <w:rPr>
          <w:rFonts w:hint="eastAsia"/>
        </w:rPr>
        <w:t>图</w:t>
      </w:r>
      <w:r>
        <w:t>4</w:t>
      </w:r>
      <w:r w:rsidRPr="00167AB0">
        <w:noBreakHyphen/>
      </w:r>
      <w:r>
        <w:t>127</w:t>
      </w:r>
      <w:r>
        <w:fldChar w:fldCharType="end"/>
      </w:r>
      <w:r>
        <w:rPr>
          <w:rFonts w:hint="eastAsia"/>
        </w:rPr>
        <w:t>所示</w:t>
      </w:r>
      <w:r w:rsidRPr="00C14B84">
        <w:rPr>
          <w:rFonts w:hint="eastAsia"/>
        </w:rPr>
        <w:t>。</w:t>
      </w:r>
    </w:p>
    <w:p w:rsidR="000F3B52" w:rsidRDefault="000F3B52" w:rsidP="00EB0C9C">
      <w:pPr>
        <w:pStyle w:val="aff9"/>
        <w:ind w:firstLineChars="0" w:firstLine="0"/>
        <w:jc w:val="center"/>
      </w:pPr>
      <w:r>
        <w:rPr>
          <w:rFonts w:hint="eastAsia"/>
          <w:noProof/>
        </w:rPr>
        <w:drawing>
          <wp:inline distT="0" distB="0" distL="0" distR="0" wp14:anchorId="573AC368" wp14:editId="04675DDA">
            <wp:extent cx="5868035" cy="3080385"/>
            <wp:effectExtent l="0" t="0" r="0" b="571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179">
                      <a:extLst>
                        <a:ext uri="{28A0092B-C50C-407E-A947-70E740481C1C}">
                          <a14:useLocalDpi xmlns:a14="http://schemas.microsoft.com/office/drawing/2010/main" val="0"/>
                        </a:ext>
                      </a:extLst>
                    </a:blip>
                    <a:stretch>
                      <a:fillRect/>
                    </a:stretch>
                  </pic:blipFill>
                  <pic:spPr>
                    <a:xfrm>
                      <a:off x="0" y="0"/>
                      <a:ext cx="5868035" cy="3080385"/>
                    </a:xfrm>
                    <a:prstGeom prst="rect">
                      <a:avLst/>
                    </a:prstGeom>
                  </pic:spPr>
                </pic:pic>
              </a:graphicData>
            </a:graphic>
          </wp:inline>
        </w:drawing>
      </w:r>
    </w:p>
    <w:p w:rsidR="000F3B52" w:rsidRPr="00167AB0" w:rsidRDefault="000F3B52" w:rsidP="00641A89">
      <w:pPr>
        <w:pStyle w:val="afff0"/>
      </w:pPr>
      <w:bookmarkStart w:id="650" w:name="_Ref17559661"/>
      <w:bookmarkStart w:id="651" w:name="_Toc17903336"/>
      <w:bookmarkStart w:id="652" w:name="_Toc18063381"/>
      <w:bookmarkStart w:id="653" w:name="_Toc1825449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7</w:t>
      </w:r>
      <w:r w:rsidRPr="00167AB0">
        <w:fldChar w:fldCharType="end"/>
      </w:r>
      <w:bookmarkEnd w:id="650"/>
      <w:r>
        <w:t xml:space="preserve"> </w:t>
      </w:r>
      <w:r>
        <w:rPr>
          <w:rFonts w:hint="eastAsia"/>
        </w:rPr>
        <w:t>重新编译</w:t>
      </w:r>
      <w:bookmarkEnd w:id="651"/>
      <w:bookmarkEnd w:id="652"/>
      <w:bookmarkEnd w:id="653"/>
    </w:p>
    <w:p w:rsidR="000F3B52" w:rsidRDefault="000F3B52" w:rsidP="00BF2A7F">
      <w:pPr>
        <w:pStyle w:val="aff9"/>
      </w:pPr>
      <w:r>
        <w:rPr>
          <w:rFonts w:hint="eastAsia"/>
        </w:rPr>
        <w:t>9．</w:t>
      </w:r>
      <w:r w:rsidRPr="003C4C27">
        <w:rPr>
          <w:rFonts w:hint="eastAsia"/>
        </w:rPr>
        <w:t>设置DT10监控窗口，点击Test-&gt;Test Report collection settings，勾选上底下五项，点击 OK。</w:t>
      </w:r>
      <w:r>
        <w:rPr>
          <w:rFonts w:hint="eastAsia"/>
        </w:rPr>
        <w:t>如</w:t>
      </w:r>
      <w:r>
        <w:fldChar w:fldCharType="begin"/>
      </w:r>
      <w:r>
        <w:instrText xml:space="preserve"> </w:instrText>
      </w:r>
      <w:r>
        <w:rPr>
          <w:rFonts w:hint="eastAsia"/>
        </w:rPr>
        <w:instrText>REF _Ref17559676 \h</w:instrText>
      </w:r>
      <w:r>
        <w:instrText xml:space="preserve">  \* MERGEFORMAT </w:instrText>
      </w:r>
      <w:r>
        <w:fldChar w:fldCharType="separate"/>
      </w:r>
      <w:r w:rsidRPr="00167AB0">
        <w:rPr>
          <w:rFonts w:hint="eastAsia"/>
        </w:rPr>
        <w:t>图</w:t>
      </w:r>
      <w:r>
        <w:t>4</w:t>
      </w:r>
      <w:r w:rsidRPr="00167AB0">
        <w:noBreakHyphen/>
      </w:r>
      <w:r>
        <w:t>128</w:t>
      </w:r>
      <w:r>
        <w:fldChar w:fldCharType="end"/>
      </w:r>
      <w:r>
        <w:fldChar w:fldCharType="begin"/>
      </w:r>
      <w:r>
        <w:instrText xml:space="preserve"> REF _Ref17559677 \h  \* MERGEFORMAT </w:instrText>
      </w:r>
      <w:r>
        <w:fldChar w:fldCharType="separate"/>
      </w:r>
      <w:r w:rsidRPr="00167AB0">
        <w:rPr>
          <w:rFonts w:hint="eastAsia"/>
        </w:rPr>
        <w:t>图</w:t>
      </w:r>
      <w:r>
        <w:t>4</w:t>
      </w:r>
      <w:r w:rsidRPr="00167AB0">
        <w:noBreakHyphen/>
      </w:r>
      <w:r>
        <w:t>129</w:t>
      </w:r>
      <w:r>
        <w:fldChar w:fldCharType="end"/>
      </w:r>
      <w:r>
        <w:rPr>
          <w:rFonts w:hint="eastAsia"/>
        </w:rPr>
        <w:t>所示</w:t>
      </w:r>
      <w:r w:rsidRPr="00C14B84">
        <w:rPr>
          <w:rFonts w:hint="eastAsia"/>
        </w:rPr>
        <w:t>。</w:t>
      </w:r>
    </w:p>
    <w:p w:rsidR="000F3B52" w:rsidRDefault="000F3B52" w:rsidP="00BF2A7F">
      <w:pPr>
        <w:pStyle w:val="aff9"/>
        <w:ind w:firstLineChars="0" w:firstLine="0"/>
        <w:jc w:val="center"/>
      </w:pPr>
      <w:r>
        <w:rPr>
          <w:rFonts w:hint="eastAsia"/>
          <w:noProof/>
        </w:rPr>
        <w:drawing>
          <wp:inline distT="0" distB="0" distL="0" distR="0" wp14:anchorId="0C882B59" wp14:editId="5EF39CD1">
            <wp:extent cx="2805428" cy="25241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180">
                      <a:extLst>
                        <a:ext uri="{28A0092B-C50C-407E-A947-70E740481C1C}">
                          <a14:useLocalDpi xmlns:a14="http://schemas.microsoft.com/office/drawing/2010/main" val="0"/>
                        </a:ext>
                      </a:extLst>
                    </a:blip>
                    <a:stretch>
                      <a:fillRect/>
                    </a:stretch>
                  </pic:blipFill>
                  <pic:spPr>
                    <a:xfrm>
                      <a:off x="0" y="0"/>
                      <a:ext cx="2818078" cy="2535506"/>
                    </a:xfrm>
                    <a:prstGeom prst="rect">
                      <a:avLst/>
                    </a:prstGeom>
                  </pic:spPr>
                </pic:pic>
              </a:graphicData>
            </a:graphic>
          </wp:inline>
        </w:drawing>
      </w:r>
    </w:p>
    <w:p w:rsidR="000F3B52" w:rsidRPr="00167AB0" w:rsidRDefault="000F3B52" w:rsidP="00641A89">
      <w:pPr>
        <w:pStyle w:val="afff0"/>
      </w:pPr>
      <w:bookmarkStart w:id="654" w:name="_Ref17559676"/>
      <w:bookmarkStart w:id="655" w:name="_Toc17903337"/>
      <w:bookmarkStart w:id="656" w:name="_Toc18063382"/>
      <w:bookmarkStart w:id="657" w:name="_Toc1825449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8</w:t>
      </w:r>
      <w:r w:rsidRPr="00167AB0">
        <w:fldChar w:fldCharType="end"/>
      </w:r>
      <w:bookmarkEnd w:id="654"/>
      <w:r>
        <w:t xml:space="preserve"> </w:t>
      </w:r>
      <w:r>
        <w:rPr>
          <w:rFonts w:hint="eastAsia"/>
        </w:rPr>
        <w:t>监控窗口菜单</w:t>
      </w:r>
      <w:bookmarkEnd w:id="655"/>
      <w:bookmarkEnd w:id="656"/>
      <w:bookmarkEnd w:id="657"/>
    </w:p>
    <w:p w:rsidR="000F3B52" w:rsidRDefault="000F3B52" w:rsidP="00641A89">
      <w:pPr>
        <w:pStyle w:val="afff0"/>
      </w:pPr>
      <w:r>
        <w:rPr>
          <w:noProof/>
        </w:rPr>
        <w:drawing>
          <wp:inline distT="0" distB="0" distL="0" distR="0" wp14:anchorId="42D3F390" wp14:editId="5833BBE5">
            <wp:extent cx="4836673" cy="532447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181">
                      <a:extLst>
                        <a:ext uri="{28A0092B-C50C-407E-A947-70E740481C1C}">
                          <a14:useLocalDpi xmlns:a14="http://schemas.microsoft.com/office/drawing/2010/main" val="0"/>
                        </a:ext>
                      </a:extLst>
                    </a:blip>
                    <a:stretch>
                      <a:fillRect/>
                    </a:stretch>
                  </pic:blipFill>
                  <pic:spPr>
                    <a:xfrm>
                      <a:off x="0" y="0"/>
                      <a:ext cx="4844245" cy="5332810"/>
                    </a:xfrm>
                    <a:prstGeom prst="rect">
                      <a:avLst/>
                    </a:prstGeom>
                  </pic:spPr>
                </pic:pic>
              </a:graphicData>
            </a:graphic>
          </wp:inline>
        </w:drawing>
      </w:r>
    </w:p>
    <w:p w:rsidR="000F3B52" w:rsidRPr="00167AB0" w:rsidRDefault="000F3B52" w:rsidP="00641A89">
      <w:pPr>
        <w:pStyle w:val="afff0"/>
      </w:pPr>
      <w:bookmarkStart w:id="658" w:name="_Ref17559677"/>
      <w:bookmarkStart w:id="659" w:name="_Toc17903338"/>
      <w:bookmarkStart w:id="660" w:name="_Toc18063383"/>
      <w:bookmarkStart w:id="661" w:name="_Toc1825449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29</w:t>
      </w:r>
      <w:r w:rsidRPr="00167AB0">
        <w:fldChar w:fldCharType="end"/>
      </w:r>
      <w:bookmarkEnd w:id="658"/>
      <w:r>
        <w:t xml:space="preserve"> </w:t>
      </w:r>
      <w:r>
        <w:rPr>
          <w:rFonts w:hint="eastAsia"/>
        </w:rPr>
        <w:t>测试报告收集配置窗口</w:t>
      </w:r>
      <w:bookmarkEnd w:id="659"/>
      <w:bookmarkEnd w:id="660"/>
      <w:bookmarkEnd w:id="661"/>
    </w:p>
    <w:p w:rsidR="000F3B52" w:rsidRPr="003C4C27" w:rsidRDefault="000F3B52" w:rsidP="00472062">
      <w:pPr>
        <w:pStyle w:val="aff9"/>
      </w:pPr>
      <w:r>
        <w:rPr>
          <w:rFonts w:hint="eastAsia"/>
        </w:rPr>
        <w:t>10．</w:t>
      </w:r>
      <w:r w:rsidRPr="003C4C27">
        <w:rPr>
          <w:rFonts w:hint="eastAsia"/>
        </w:rPr>
        <w:t>配置完毕后，选择 Test-&gt;Execute 开启监控界面，并运行用户程序（根据实际情况配置对应的IP和端口），可以看到监控界面已经采集到了数据。</w:t>
      </w:r>
      <w:r>
        <w:rPr>
          <w:rFonts w:hint="eastAsia"/>
        </w:rPr>
        <w:t>如</w:t>
      </w:r>
      <w:r>
        <w:fldChar w:fldCharType="begin"/>
      </w:r>
      <w:r>
        <w:instrText xml:space="preserve"> </w:instrText>
      </w:r>
      <w:r>
        <w:rPr>
          <w:rFonts w:hint="eastAsia"/>
        </w:rPr>
        <w:instrText>REF _Ref17559700 \h</w:instrText>
      </w:r>
      <w:r>
        <w:instrText xml:space="preserve">  \* MERGEFORMAT </w:instrText>
      </w:r>
      <w:r>
        <w:fldChar w:fldCharType="separate"/>
      </w:r>
      <w:r w:rsidRPr="00167AB0">
        <w:rPr>
          <w:rFonts w:hint="eastAsia"/>
        </w:rPr>
        <w:t>图</w:t>
      </w:r>
      <w:r>
        <w:t>4</w:t>
      </w:r>
      <w:r w:rsidRPr="00167AB0">
        <w:noBreakHyphen/>
      </w:r>
      <w:r>
        <w:t>130</w:t>
      </w:r>
      <w:r>
        <w:fldChar w:fldCharType="end"/>
      </w:r>
      <w:r>
        <w:fldChar w:fldCharType="begin"/>
      </w:r>
      <w:r>
        <w:instrText xml:space="preserve"> REF _Ref17559702 \h  \* MERGEFORMAT </w:instrText>
      </w:r>
      <w:r>
        <w:fldChar w:fldCharType="separate"/>
      </w:r>
      <w:r w:rsidRPr="00167AB0">
        <w:rPr>
          <w:rFonts w:hint="eastAsia"/>
        </w:rPr>
        <w:t>图</w:t>
      </w:r>
      <w:r>
        <w:t>4</w:t>
      </w:r>
      <w:r w:rsidRPr="00167AB0">
        <w:noBreakHyphen/>
      </w:r>
      <w:r>
        <w:t>131</w:t>
      </w:r>
      <w:r>
        <w:fldChar w:fldCharType="end"/>
      </w:r>
      <w:r>
        <w:rPr>
          <w:rFonts w:hint="eastAsia"/>
        </w:rPr>
        <w:t>所示</w:t>
      </w:r>
      <w:r w:rsidRPr="00C14B84">
        <w:rPr>
          <w:rFonts w:hint="eastAsia"/>
        </w:rPr>
        <w:t>。</w:t>
      </w:r>
    </w:p>
    <w:p w:rsidR="000F3B52" w:rsidRDefault="000F3B52" w:rsidP="00641A89">
      <w:pPr>
        <w:pStyle w:val="afff0"/>
      </w:pPr>
      <w:r>
        <w:rPr>
          <w:noProof/>
        </w:rPr>
        <w:drawing>
          <wp:inline distT="0" distB="0" distL="0" distR="0" wp14:anchorId="53BC1F33" wp14:editId="7305CDA7">
            <wp:extent cx="2838450" cy="2678831"/>
            <wp:effectExtent l="0" t="0" r="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png"/>
                    <pic:cNvPicPr/>
                  </pic:nvPicPr>
                  <pic:blipFill>
                    <a:blip r:embed="rId182">
                      <a:extLst>
                        <a:ext uri="{28A0092B-C50C-407E-A947-70E740481C1C}">
                          <a14:useLocalDpi xmlns:a14="http://schemas.microsoft.com/office/drawing/2010/main" val="0"/>
                        </a:ext>
                      </a:extLst>
                    </a:blip>
                    <a:stretch>
                      <a:fillRect/>
                    </a:stretch>
                  </pic:blipFill>
                  <pic:spPr>
                    <a:xfrm>
                      <a:off x="0" y="0"/>
                      <a:ext cx="2853074" cy="2692633"/>
                    </a:xfrm>
                    <a:prstGeom prst="rect">
                      <a:avLst/>
                    </a:prstGeom>
                  </pic:spPr>
                </pic:pic>
              </a:graphicData>
            </a:graphic>
          </wp:inline>
        </w:drawing>
      </w:r>
    </w:p>
    <w:p w:rsidR="000F3B52" w:rsidRPr="00167AB0" w:rsidRDefault="000F3B52" w:rsidP="00641A89">
      <w:pPr>
        <w:pStyle w:val="afff0"/>
      </w:pPr>
      <w:bookmarkStart w:id="662" w:name="_Ref17559700"/>
      <w:bookmarkStart w:id="663" w:name="_Toc17903339"/>
      <w:bookmarkStart w:id="664" w:name="_Toc18063384"/>
      <w:bookmarkStart w:id="665" w:name="_Toc1825449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0</w:t>
      </w:r>
      <w:r w:rsidRPr="00167AB0">
        <w:fldChar w:fldCharType="end"/>
      </w:r>
      <w:bookmarkEnd w:id="662"/>
      <w:r>
        <w:t xml:space="preserve"> </w:t>
      </w:r>
      <w:r>
        <w:rPr>
          <w:rFonts w:hint="eastAsia"/>
        </w:rPr>
        <w:t>测试执行按钮</w:t>
      </w:r>
      <w:bookmarkEnd w:id="663"/>
      <w:bookmarkEnd w:id="664"/>
      <w:bookmarkEnd w:id="665"/>
    </w:p>
    <w:p w:rsidR="000F3B52" w:rsidRDefault="000F3B52" w:rsidP="00641A89">
      <w:pPr>
        <w:pStyle w:val="afff0"/>
      </w:pPr>
      <w:r>
        <w:rPr>
          <w:noProof/>
        </w:rPr>
        <w:drawing>
          <wp:inline distT="0" distB="0" distL="0" distR="0" wp14:anchorId="40AF6F9C" wp14:editId="25599BE6">
            <wp:extent cx="5868035" cy="314579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183">
                      <a:extLst>
                        <a:ext uri="{28A0092B-C50C-407E-A947-70E740481C1C}">
                          <a14:useLocalDpi xmlns:a14="http://schemas.microsoft.com/office/drawing/2010/main" val="0"/>
                        </a:ext>
                      </a:extLst>
                    </a:blip>
                    <a:stretch>
                      <a:fillRect/>
                    </a:stretch>
                  </pic:blipFill>
                  <pic:spPr>
                    <a:xfrm>
                      <a:off x="0" y="0"/>
                      <a:ext cx="5868035" cy="3145790"/>
                    </a:xfrm>
                    <a:prstGeom prst="rect">
                      <a:avLst/>
                    </a:prstGeom>
                  </pic:spPr>
                </pic:pic>
              </a:graphicData>
            </a:graphic>
          </wp:inline>
        </w:drawing>
      </w:r>
    </w:p>
    <w:p w:rsidR="000F3B52" w:rsidRPr="00167AB0" w:rsidRDefault="000F3B52" w:rsidP="00641A89">
      <w:pPr>
        <w:pStyle w:val="afff0"/>
      </w:pPr>
      <w:bookmarkStart w:id="666" w:name="_Ref17559702"/>
      <w:bookmarkStart w:id="667" w:name="_Toc17903340"/>
      <w:bookmarkStart w:id="668" w:name="_Toc18063385"/>
      <w:bookmarkStart w:id="669" w:name="_Toc1825449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1</w:t>
      </w:r>
      <w:r w:rsidRPr="00167AB0">
        <w:fldChar w:fldCharType="end"/>
      </w:r>
      <w:bookmarkEnd w:id="666"/>
      <w:r>
        <w:t xml:space="preserve"> </w:t>
      </w:r>
      <w:r>
        <w:rPr>
          <w:rFonts w:hint="eastAsia"/>
        </w:rPr>
        <w:t>监控采集数据</w:t>
      </w:r>
      <w:bookmarkEnd w:id="667"/>
      <w:bookmarkEnd w:id="668"/>
      <w:bookmarkEnd w:id="669"/>
    </w:p>
    <w:p w:rsidR="000F3B52" w:rsidRDefault="000F3B52" w:rsidP="00BF2A7F">
      <w:pPr>
        <w:pStyle w:val="aff9"/>
      </w:pPr>
      <w:r>
        <w:rPr>
          <w:rFonts w:hint="eastAsia"/>
        </w:rPr>
        <w:t>11．</w:t>
      </w:r>
      <w:r w:rsidRPr="003C4C27">
        <w:rPr>
          <w:rFonts w:hint="eastAsia"/>
        </w:rPr>
        <w:t>对已经采集到的数据进行分析，选择Report Analysis-&gt;Analyze the test Report，分析完毕可以查看Report Analysis选项里面多种类的分析报告，如</w:t>
      </w:r>
      <w:r>
        <w:fldChar w:fldCharType="begin"/>
      </w:r>
      <w:r>
        <w:instrText xml:space="preserve"> </w:instrText>
      </w:r>
      <w:r>
        <w:rPr>
          <w:rFonts w:hint="eastAsia"/>
        </w:rPr>
        <w:instrText>REF _Ref17559714 \h</w:instrText>
      </w:r>
      <w:r>
        <w:instrText xml:space="preserve">  \* MERGEFORMAT </w:instrText>
      </w:r>
      <w:r>
        <w:fldChar w:fldCharType="separate"/>
      </w:r>
      <w:r w:rsidRPr="00167AB0">
        <w:rPr>
          <w:rFonts w:hint="eastAsia"/>
        </w:rPr>
        <w:t>图</w:t>
      </w:r>
      <w:r>
        <w:t>4</w:t>
      </w:r>
      <w:r w:rsidRPr="00167AB0">
        <w:noBreakHyphen/>
      </w:r>
      <w:r>
        <w:t>132</w:t>
      </w:r>
      <w:r>
        <w:fldChar w:fldCharType="end"/>
      </w:r>
      <w:r>
        <w:fldChar w:fldCharType="begin"/>
      </w:r>
      <w:r>
        <w:instrText xml:space="preserve"> REF _Ref17559715 \h  \* MERGEFORMAT </w:instrText>
      </w:r>
      <w:r>
        <w:fldChar w:fldCharType="separate"/>
      </w:r>
      <w:r w:rsidRPr="00167AB0">
        <w:rPr>
          <w:rFonts w:hint="eastAsia"/>
        </w:rPr>
        <w:t>图</w:t>
      </w:r>
      <w:r>
        <w:t>4</w:t>
      </w:r>
      <w:r w:rsidRPr="00167AB0">
        <w:noBreakHyphen/>
      </w:r>
      <w:r>
        <w:t>133</w:t>
      </w:r>
      <w:r>
        <w:fldChar w:fldCharType="end"/>
      </w:r>
      <w:r>
        <w:fldChar w:fldCharType="begin"/>
      </w:r>
      <w:r>
        <w:instrText xml:space="preserve"> REF _Ref17559719 \h  \* MERGEFORMAT </w:instrText>
      </w:r>
      <w:r>
        <w:fldChar w:fldCharType="separate"/>
      </w:r>
      <w:r w:rsidRPr="00167AB0">
        <w:rPr>
          <w:rFonts w:hint="eastAsia"/>
        </w:rPr>
        <w:t>图</w:t>
      </w:r>
      <w:r>
        <w:t>4</w:t>
      </w:r>
      <w:r w:rsidRPr="00167AB0">
        <w:noBreakHyphen/>
      </w:r>
      <w:r>
        <w:t>134</w:t>
      </w:r>
      <w:r>
        <w:fldChar w:fldCharType="end"/>
      </w:r>
      <w:r w:rsidRPr="003C4C27">
        <w:rPr>
          <w:rFonts w:hint="eastAsia"/>
        </w:rPr>
        <w:t>所示。</w:t>
      </w:r>
    </w:p>
    <w:p w:rsidR="000F3B52" w:rsidRDefault="000F3B52" w:rsidP="00BF2A7F">
      <w:pPr>
        <w:pStyle w:val="aff9"/>
        <w:ind w:firstLineChars="0" w:firstLine="0"/>
        <w:jc w:val="center"/>
      </w:pPr>
      <w:r>
        <w:rPr>
          <w:rFonts w:hint="eastAsia"/>
          <w:noProof/>
        </w:rPr>
        <w:drawing>
          <wp:inline distT="0" distB="0" distL="0" distR="0" wp14:anchorId="79BE936E" wp14:editId="1F2ACABD">
            <wp:extent cx="2838450" cy="2854764"/>
            <wp:effectExtent l="0" t="0" r="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184">
                      <a:extLst>
                        <a:ext uri="{28A0092B-C50C-407E-A947-70E740481C1C}">
                          <a14:useLocalDpi xmlns:a14="http://schemas.microsoft.com/office/drawing/2010/main" val="0"/>
                        </a:ext>
                      </a:extLst>
                    </a:blip>
                    <a:stretch>
                      <a:fillRect/>
                    </a:stretch>
                  </pic:blipFill>
                  <pic:spPr>
                    <a:xfrm>
                      <a:off x="0" y="0"/>
                      <a:ext cx="2869555" cy="2886048"/>
                    </a:xfrm>
                    <a:prstGeom prst="rect">
                      <a:avLst/>
                    </a:prstGeom>
                  </pic:spPr>
                </pic:pic>
              </a:graphicData>
            </a:graphic>
          </wp:inline>
        </w:drawing>
      </w:r>
    </w:p>
    <w:p w:rsidR="000F3B52" w:rsidRDefault="000F3B52" w:rsidP="00641A89">
      <w:pPr>
        <w:pStyle w:val="afff0"/>
      </w:pPr>
      <w:bookmarkStart w:id="670" w:name="_Ref17559714"/>
      <w:bookmarkStart w:id="671" w:name="_Toc17903341"/>
      <w:bookmarkStart w:id="672" w:name="_Toc18063386"/>
      <w:bookmarkStart w:id="673" w:name="_Toc1825449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2</w:t>
      </w:r>
      <w:r w:rsidRPr="00167AB0">
        <w:fldChar w:fldCharType="end"/>
      </w:r>
      <w:bookmarkEnd w:id="670"/>
      <w:r>
        <w:t xml:space="preserve"> </w:t>
      </w:r>
      <w:r>
        <w:rPr>
          <w:rFonts w:hint="eastAsia"/>
        </w:rPr>
        <w:t>分析报告菜单</w:t>
      </w:r>
      <w:bookmarkEnd w:id="671"/>
      <w:bookmarkEnd w:id="672"/>
      <w:bookmarkEnd w:id="673"/>
    </w:p>
    <w:p w:rsidR="000F3B52" w:rsidRPr="00BF2A7F" w:rsidRDefault="000F3B52" w:rsidP="00BF2A7F">
      <w:pPr>
        <w:jc w:val="center"/>
      </w:pPr>
      <w:r>
        <w:rPr>
          <w:rFonts w:hint="eastAsia"/>
          <w:noProof/>
        </w:rPr>
        <w:drawing>
          <wp:inline distT="0" distB="0" distL="0" distR="0" wp14:anchorId="47B07E2A" wp14:editId="58E4F25D">
            <wp:extent cx="5868035" cy="3039110"/>
            <wp:effectExtent l="0" t="0" r="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185">
                      <a:extLst>
                        <a:ext uri="{28A0092B-C50C-407E-A947-70E740481C1C}">
                          <a14:useLocalDpi xmlns:a14="http://schemas.microsoft.com/office/drawing/2010/main" val="0"/>
                        </a:ext>
                      </a:extLst>
                    </a:blip>
                    <a:stretch>
                      <a:fillRect/>
                    </a:stretch>
                  </pic:blipFill>
                  <pic:spPr>
                    <a:xfrm>
                      <a:off x="0" y="0"/>
                      <a:ext cx="5868035" cy="3039110"/>
                    </a:xfrm>
                    <a:prstGeom prst="rect">
                      <a:avLst/>
                    </a:prstGeom>
                  </pic:spPr>
                </pic:pic>
              </a:graphicData>
            </a:graphic>
          </wp:inline>
        </w:drawing>
      </w:r>
    </w:p>
    <w:p w:rsidR="000F3B52" w:rsidRPr="00E14333" w:rsidRDefault="000F3B52" w:rsidP="00641A89">
      <w:pPr>
        <w:pStyle w:val="afff0"/>
      </w:pPr>
      <w:bookmarkStart w:id="674" w:name="_Ref17559715"/>
      <w:bookmarkStart w:id="675" w:name="_Toc17903342"/>
      <w:bookmarkStart w:id="676" w:name="_Toc18063387"/>
      <w:bookmarkStart w:id="677" w:name="_Toc18254499"/>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3</w:t>
      </w:r>
      <w:r w:rsidRPr="00167AB0">
        <w:fldChar w:fldCharType="end"/>
      </w:r>
      <w:bookmarkEnd w:id="674"/>
      <w:r>
        <w:t xml:space="preserve"> </w:t>
      </w:r>
      <w:r>
        <w:rPr>
          <w:rFonts w:hint="eastAsia"/>
        </w:rPr>
        <w:t>分析报告1</w:t>
      </w:r>
      <w:bookmarkEnd w:id="675"/>
      <w:bookmarkEnd w:id="676"/>
      <w:bookmarkEnd w:id="677"/>
    </w:p>
    <w:p w:rsidR="000F3B52" w:rsidRDefault="000F3B52" w:rsidP="00641A89">
      <w:pPr>
        <w:pStyle w:val="afff0"/>
      </w:pPr>
      <w:r>
        <w:rPr>
          <w:noProof/>
        </w:rPr>
        <w:drawing>
          <wp:inline distT="0" distB="0" distL="0" distR="0" wp14:anchorId="6232C335" wp14:editId="5077B7E5">
            <wp:extent cx="5868035" cy="1767205"/>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png"/>
                    <pic:cNvPicPr/>
                  </pic:nvPicPr>
                  <pic:blipFill>
                    <a:blip r:embed="rId186">
                      <a:extLst>
                        <a:ext uri="{28A0092B-C50C-407E-A947-70E740481C1C}">
                          <a14:useLocalDpi xmlns:a14="http://schemas.microsoft.com/office/drawing/2010/main" val="0"/>
                        </a:ext>
                      </a:extLst>
                    </a:blip>
                    <a:stretch>
                      <a:fillRect/>
                    </a:stretch>
                  </pic:blipFill>
                  <pic:spPr>
                    <a:xfrm>
                      <a:off x="0" y="0"/>
                      <a:ext cx="5868035" cy="1767205"/>
                    </a:xfrm>
                    <a:prstGeom prst="rect">
                      <a:avLst/>
                    </a:prstGeom>
                  </pic:spPr>
                </pic:pic>
              </a:graphicData>
            </a:graphic>
          </wp:inline>
        </w:drawing>
      </w:r>
    </w:p>
    <w:p w:rsidR="000F3B52" w:rsidRPr="00E14333" w:rsidRDefault="000F3B52" w:rsidP="00641A89">
      <w:pPr>
        <w:pStyle w:val="afff0"/>
      </w:pPr>
      <w:bookmarkStart w:id="678" w:name="_Ref17559719"/>
      <w:bookmarkStart w:id="679" w:name="_Toc17903343"/>
      <w:bookmarkStart w:id="680" w:name="_Toc18063388"/>
      <w:bookmarkStart w:id="681" w:name="_Toc18254500"/>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4</w:t>
      </w:r>
      <w:r w:rsidRPr="00167AB0">
        <w:fldChar w:fldCharType="end"/>
      </w:r>
      <w:bookmarkEnd w:id="678"/>
      <w:r>
        <w:t xml:space="preserve"> </w:t>
      </w:r>
      <w:r>
        <w:rPr>
          <w:rFonts w:hint="eastAsia"/>
        </w:rPr>
        <w:t>分析报告2</w:t>
      </w:r>
      <w:bookmarkEnd w:id="679"/>
      <w:bookmarkEnd w:id="680"/>
      <w:bookmarkEnd w:id="681"/>
    </w:p>
    <w:p w:rsidR="000F3B52" w:rsidRPr="003C4C27" w:rsidRDefault="000F3B52" w:rsidP="00472062">
      <w:pPr>
        <w:pStyle w:val="aff9"/>
      </w:pPr>
      <w:r>
        <w:rPr>
          <w:rFonts w:hint="eastAsia"/>
        </w:rPr>
        <w:t>12．</w:t>
      </w:r>
      <w:r w:rsidRPr="003C4C27">
        <w:rPr>
          <w:rFonts w:hint="eastAsia"/>
        </w:rPr>
        <w:t>Coverage Report</w:t>
      </w:r>
      <w:r>
        <w:rPr>
          <w:rFonts w:hint="eastAsia"/>
        </w:rPr>
        <w:t>：</w:t>
      </w:r>
      <w:r w:rsidRPr="003C4C27">
        <w:rPr>
          <w:rFonts w:hint="eastAsia"/>
        </w:rPr>
        <w:t>覆盖率报告。</w:t>
      </w:r>
    </w:p>
    <w:p w:rsidR="000F3B52" w:rsidRPr="003C4C27" w:rsidRDefault="000F3B52" w:rsidP="000F3B52">
      <w:pPr>
        <w:pStyle w:val="aff9"/>
        <w:numPr>
          <w:ilvl w:val="0"/>
          <w:numId w:val="11"/>
        </w:numPr>
        <w:ind w:firstLineChars="0"/>
      </w:pPr>
      <w:r w:rsidRPr="003C4C27">
        <w:rPr>
          <w:rFonts w:hint="eastAsia"/>
        </w:rPr>
        <w:t>可以获取集成</w:t>
      </w:r>
      <w:r w:rsidRPr="003C4C27">
        <w:t>/</w:t>
      </w:r>
      <w:r w:rsidRPr="003C4C27">
        <w:rPr>
          <w:rFonts w:hint="eastAsia"/>
        </w:rPr>
        <w:t>系统测试的覆盖率</w:t>
      </w:r>
    </w:p>
    <w:p w:rsidR="000F3B52" w:rsidRPr="003C4C27" w:rsidRDefault="000F3B52" w:rsidP="00472062">
      <w:pPr>
        <w:pStyle w:val="aff9"/>
      </w:pPr>
      <w:r w:rsidRPr="003C4C27">
        <w:t>DT10</w:t>
      </w:r>
      <w:r w:rsidRPr="003C4C27">
        <w:rPr>
          <w:rFonts w:hint="eastAsia"/>
        </w:rPr>
        <w:t>获取覆盖率的方法很简单。只需要在目标板上执行即可；可以得到语句覆盖率和分支覆盖率。对于集成测试和系统测试，都可以从用户角度进行常规测试即可获取覆盖率数据。</w:t>
      </w:r>
    </w:p>
    <w:p w:rsidR="000F3B52" w:rsidRPr="003C4C27" w:rsidRDefault="000F3B52" w:rsidP="000F3B52">
      <w:pPr>
        <w:pStyle w:val="aff9"/>
        <w:numPr>
          <w:ilvl w:val="0"/>
          <w:numId w:val="11"/>
        </w:numPr>
        <w:ind w:firstLineChars="0"/>
      </w:pPr>
      <w:r w:rsidRPr="003C4C27">
        <w:rPr>
          <w:rFonts w:hint="eastAsia"/>
        </w:rPr>
        <w:t>可以得到实时覆盖率数据</w:t>
      </w:r>
    </w:p>
    <w:p w:rsidR="000F3B52" w:rsidRPr="003C4C27" w:rsidRDefault="000F3B52" w:rsidP="00472062">
      <w:pPr>
        <w:pStyle w:val="aff9"/>
      </w:pPr>
      <w:r w:rsidRPr="003C4C27">
        <w:rPr>
          <w:rFonts w:hint="eastAsia"/>
        </w:rPr>
        <w:t>目标板上执行和获取报告时，不需要刻意停下来，可以一边正常在目标板上执行，一边收集覆盖率结果；覆盖率数据可以按照百分比不同，显示出不同的颜色进行区分。所以可以很快掌握未测试的程序代码，让测试更为有效。</w:t>
      </w:r>
    </w:p>
    <w:p w:rsidR="000F3B52" w:rsidRPr="003C4C27" w:rsidRDefault="000F3B52" w:rsidP="000F3B52">
      <w:pPr>
        <w:pStyle w:val="aff9"/>
        <w:numPr>
          <w:ilvl w:val="0"/>
          <w:numId w:val="11"/>
        </w:numPr>
        <w:ind w:firstLineChars="0"/>
      </w:pPr>
      <w:r w:rsidRPr="003C4C27">
        <w:rPr>
          <w:rFonts w:hint="eastAsia"/>
        </w:rPr>
        <w:t>可在极小的目标环境上获取覆盖率</w:t>
      </w:r>
    </w:p>
    <w:p w:rsidR="000F3B52" w:rsidRPr="003C4C27" w:rsidRDefault="000F3B52" w:rsidP="00472062">
      <w:pPr>
        <w:pStyle w:val="aff9"/>
      </w:pPr>
      <w:r w:rsidRPr="003C4C27">
        <w:rPr>
          <w:rFonts w:hint="eastAsia"/>
        </w:rPr>
        <w:t>业界测试工具多半无法在极小资源的目标环境（如单片机）上进行测试并获取覆盖率。</w:t>
      </w:r>
    </w:p>
    <w:p w:rsidR="000F3B52" w:rsidRPr="003C4C27" w:rsidRDefault="000F3B52" w:rsidP="000F3B52">
      <w:pPr>
        <w:pStyle w:val="aff9"/>
        <w:numPr>
          <w:ilvl w:val="0"/>
          <w:numId w:val="11"/>
        </w:numPr>
        <w:ind w:firstLineChars="0"/>
      </w:pPr>
      <w:r w:rsidRPr="003C4C27">
        <w:rPr>
          <w:rFonts w:hint="eastAsia"/>
        </w:rPr>
        <w:t>可以长时间收集覆盖率数据</w:t>
      </w:r>
    </w:p>
    <w:p w:rsidR="000F3B52" w:rsidRPr="003C4C27" w:rsidRDefault="000F3B52" w:rsidP="00472062">
      <w:pPr>
        <w:pStyle w:val="aff9"/>
      </w:pPr>
      <w:r w:rsidRPr="003C4C27">
        <w:rPr>
          <w:rFonts w:hint="eastAsia"/>
        </w:rPr>
        <w:t>如果要针对系统测试进行跟踪，很容易会有跟踪资料（</w:t>
      </w:r>
      <w:r w:rsidRPr="003C4C27">
        <w:t>trace data</w:t>
      </w:r>
      <w:r w:rsidRPr="003C4C27">
        <w:rPr>
          <w:rFonts w:hint="eastAsia"/>
        </w:rPr>
        <w:t>）太多而造成后续分析很花时间的问题。DT10有“一次跟踪”[onetime trace]的功能，这个功能会让跟踪数据限制在一定的大小之内(不让跟踪数据无限扩张</w:t>
      </w:r>
      <w:r w:rsidRPr="003C4C27">
        <w:t>/</w:t>
      </w:r>
      <w:r w:rsidRPr="003C4C27">
        <w:rPr>
          <w:rFonts w:hint="eastAsia"/>
        </w:rPr>
        <w:t>膨胀</w:t>
      </w:r>
      <w:r w:rsidRPr="003C4C27">
        <w:t>)</w:t>
      </w:r>
      <w:r w:rsidRPr="003C4C27">
        <w:rPr>
          <w:rFonts w:hint="eastAsia"/>
        </w:rPr>
        <w:t>。就算是在执行系统测试时，也能有效率的获取覆盖率资料。</w:t>
      </w:r>
    </w:p>
    <w:p w:rsidR="000F3B52" w:rsidRPr="003C4C27" w:rsidRDefault="000F3B52" w:rsidP="000F3B52">
      <w:pPr>
        <w:pStyle w:val="aff9"/>
        <w:numPr>
          <w:ilvl w:val="0"/>
          <w:numId w:val="11"/>
        </w:numPr>
        <w:ind w:firstLineChars="0"/>
      </w:pPr>
      <w:r w:rsidRPr="003C4C27">
        <w:rPr>
          <w:rFonts w:hint="eastAsia"/>
        </w:rPr>
        <w:t>多样的</w:t>
      </w:r>
      <w:r w:rsidRPr="003C4C27">
        <w:t>DT10</w:t>
      </w:r>
      <w:r w:rsidRPr="003C4C27">
        <w:rPr>
          <w:rFonts w:hint="eastAsia"/>
        </w:rPr>
        <w:t>使用案例</w:t>
      </w:r>
    </w:p>
    <w:p w:rsidR="000F3B52" w:rsidRPr="003C4C27" w:rsidRDefault="000F3B52" w:rsidP="00472062">
      <w:pPr>
        <w:pStyle w:val="aff9"/>
      </w:pPr>
      <w:r w:rsidRPr="003C4C27">
        <w:rPr>
          <w:rFonts w:hint="eastAsia"/>
        </w:rPr>
        <w:t>一提到获取覆盖率数据，最常想到的是单元测试。除了单元测试外，需要得到集成测试、系统测试覆盖率的开发团队越来越多。</w:t>
      </w:r>
    </w:p>
    <w:p w:rsidR="000F3B52" w:rsidRDefault="000F3B52" w:rsidP="00BF2A7F">
      <w:pPr>
        <w:pStyle w:val="aff9"/>
      </w:pPr>
      <w:r>
        <w:rPr>
          <w:rFonts w:hint="eastAsia"/>
        </w:rPr>
        <w:t>13．</w:t>
      </w:r>
      <w:r w:rsidRPr="003C4C27">
        <w:rPr>
          <w:rFonts w:hint="eastAsia"/>
        </w:rPr>
        <w:t>Execution Time Report</w:t>
      </w:r>
      <w:r>
        <w:rPr>
          <w:rFonts w:hint="eastAsia"/>
        </w:rPr>
        <w:t>：</w:t>
      </w:r>
      <w:r w:rsidRPr="003C4C27">
        <w:rPr>
          <w:rFonts w:hint="eastAsia"/>
        </w:rPr>
        <w:t>函数运行时间Function Period Time Report</w:t>
      </w:r>
      <w:r>
        <w:rPr>
          <w:rFonts w:hint="eastAsia"/>
        </w:rPr>
        <w:t>：</w:t>
      </w:r>
      <w:r w:rsidRPr="003C4C27">
        <w:rPr>
          <w:rFonts w:hint="eastAsia"/>
        </w:rPr>
        <w:t>函数周期时间 2-point Interval Execution Time Report 两点间运行时间。</w:t>
      </w:r>
      <w:r>
        <w:rPr>
          <w:rFonts w:hint="eastAsia"/>
        </w:rPr>
        <w:t>如</w:t>
      </w:r>
      <w:r>
        <w:fldChar w:fldCharType="begin"/>
      </w:r>
      <w:r>
        <w:instrText xml:space="preserve"> </w:instrText>
      </w:r>
      <w:r>
        <w:rPr>
          <w:rFonts w:hint="eastAsia"/>
        </w:rPr>
        <w:instrText>REF _Ref17559773 \h</w:instrText>
      </w:r>
      <w:r>
        <w:instrText xml:space="preserve">  \* MERGEFORMAT </w:instrText>
      </w:r>
      <w:r>
        <w:fldChar w:fldCharType="separate"/>
      </w:r>
      <w:r w:rsidRPr="00167AB0">
        <w:rPr>
          <w:rFonts w:hint="eastAsia"/>
        </w:rPr>
        <w:t>图</w:t>
      </w:r>
      <w:r>
        <w:t>4</w:t>
      </w:r>
      <w:r w:rsidRPr="00167AB0">
        <w:noBreakHyphen/>
      </w:r>
      <w:r>
        <w:t>135</w:t>
      </w:r>
      <w:r>
        <w:fldChar w:fldCharType="end"/>
      </w:r>
      <w:r>
        <w:rPr>
          <w:rFonts w:hint="eastAsia"/>
        </w:rPr>
        <w:t>所示</w:t>
      </w:r>
      <w:r w:rsidRPr="00C14B84">
        <w:rPr>
          <w:rFonts w:hint="eastAsia"/>
        </w:rPr>
        <w:t>。</w:t>
      </w:r>
    </w:p>
    <w:p w:rsidR="000F3B52" w:rsidRDefault="000F3B52" w:rsidP="00BF2A7F">
      <w:pPr>
        <w:pStyle w:val="aff9"/>
        <w:ind w:firstLineChars="0" w:firstLine="0"/>
        <w:jc w:val="center"/>
      </w:pPr>
      <w:r>
        <w:rPr>
          <w:rFonts w:hint="eastAsia"/>
          <w:noProof/>
        </w:rPr>
        <w:drawing>
          <wp:inline distT="0" distB="0" distL="0" distR="0" wp14:anchorId="1BD6BEC2" wp14:editId="1860E7E7">
            <wp:extent cx="5868035" cy="301561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png"/>
                    <pic:cNvPicPr/>
                  </pic:nvPicPr>
                  <pic:blipFill>
                    <a:blip r:embed="rId187">
                      <a:extLst>
                        <a:ext uri="{28A0092B-C50C-407E-A947-70E740481C1C}">
                          <a14:useLocalDpi xmlns:a14="http://schemas.microsoft.com/office/drawing/2010/main" val="0"/>
                        </a:ext>
                      </a:extLst>
                    </a:blip>
                    <a:stretch>
                      <a:fillRect/>
                    </a:stretch>
                  </pic:blipFill>
                  <pic:spPr>
                    <a:xfrm>
                      <a:off x="0" y="0"/>
                      <a:ext cx="5868035" cy="3015615"/>
                    </a:xfrm>
                    <a:prstGeom prst="rect">
                      <a:avLst/>
                    </a:prstGeom>
                  </pic:spPr>
                </pic:pic>
              </a:graphicData>
            </a:graphic>
          </wp:inline>
        </w:drawing>
      </w:r>
    </w:p>
    <w:p w:rsidR="000F3B52" w:rsidRPr="00167AB0" w:rsidRDefault="000F3B52" w:rsidP="00641A89">
      <w:pPr>
        <w:pStyle w:val="afff0"/>
      </w:pPr>
      <w:bookmarkStart w:id="682" w:name="_Ref17559773"/>
      <w:bookmarkStart w:id="683" w:name="_Toc17903344"/>
      <w:bookmarkStart w:id="684" w:name="_Toc18063389"/>
      <w:bookmarkStart w:id="685" w:name="_Toc18254501"/>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5</w:t>
      </w:r>
      <w:r w:rsidRPr="00167AB0">
        <w:fldChar w:fldCharType="end"/>
      </w:r>
      <w:bookmarkEnd w:id="682"/>
      <w:r>
        <w:t xml:space="preserve"> </w:t>
      </w:r>
      <w:r>
        <w:rPr>
          <w:rFonts w:hint="eastAsia"/>
        </w:rPr>
        <w:t>函数运行时间</w:t>
      </w:r>
      <w:bookmarkEnd w:id="683"/>
      <w:bookmarkEnd w:id="684"/>
      <w:bookmarkEnd w:id="685"/>
    </w:p>
    <w:p w:rsidR="000F3B52" w:rsidRPr="003C4C27" w:rsidRDefault="000F3B52" w:rsidP="000F3B52">
      <w:pPr>
        <w:pStyle w:val="aff9"/>
        <w:numPr>
          <w:ilvl w:val="0"/>
          <w:numId w:val="11"/>
        </w:numPr>
        <w:ind w:firstLineChars="0"/>
      </w:pPr>
      <w:r w:rsidRPr="003C4C27">
        <w:rPr>
          <w:rFonts w:hint="eastAsia"/>
        </w:rPr>
        <w:t>可方便获得“运行时间”和“周期时间”</w:t>
      </w:r>
    </w:p>
    <w:p w:rsidR="000F3B52" w:rsidRPr="003C4C27" w:rsidRDefault="000F3B52" w:rsidP="00472062">
      <w:pPr>
        <w:pStyle w:val="aff9"/>
      </w:pPr>
      <w:r w:rsidRPr="003C4C27">
        <w:rPr>
          <w:rFonts w:hint="eastAsia"/>
        </w:rPr>
        <w:t>所有函数的运行时间（最大，最小，平均时间等）都可在统计后显示出来。另外，也可以得到任意两点之间的“处理时间”报告，非常方便地发现跟现有设计值有差异的地方。</w:t>
      </w:r>
    </w:p>
    <w:p w:rsidR="000F3B52" w:rsidRPr="003C4C27" w:rsidRDefault="000F3B52" w:rsidP="000F3B52">
      <w:pPr>
        <w:pStyle w:val="aff9"/>
        <w:numPr>
          <w:ilvl w:val="0"/>
          <w:numId w:val="11"/>
        </w:numPr>
        <w:ind w:firstLineChars="0"/>
      </w:pPr>
      <w:r w:rsidRPr="003C4C27">
        <w:rPr>
          <w:rFonts w:hint="eastAsia"/>
        </w:rPr>
        <w:t>可透视“处理时间的波动”</w:t>
      </w:r>
    </w:p>
    <w:p w:rsidR="000F3B52" w:rsidRPr="003C4C27" w:rsidRDefault="000F3B52" w:rsidP="00472062">
      <w:pPr>
        <w:pStyle w:val="aff9"/>
      </w:pPr>
      <w:r w:rsidRPr="003C4C27">
        <w:rPr>
          <w:rFonts w:hint="eastAsia"/>
        </w:rPr>
        <w:t>如果使用“运行时间的长条图”，则可发现实际的处理时间与设计值是否有差异。另外，也可以看到目标板上处理时间的变化（波动）；因为能知道异常的处理时间，所以可提前发现/修正“与时间相关的潜在问题”。</w:t>
      </w:r>
    </w:p>
    <w:p w:rsidR="000F3B52" w:rsidRPr="003C4C27" w:rsidRDefault="000F3B52" w:rsidP="00472062">
      <w:pPr>
        <w:pStyle w:val="aff9"/>
      </w:pPr>
      <w:r>
        <w:rPr>
          <w:rFonts w:hint="eastAsia"/>
        </w:rPr>
        <w:t>14．</w:t>
      </w:r>
      <w:r w:rsidRPr="003C4C27">
        <w:rPr>
          <w:rFonts w:hint="eastAsia"/>
        </w:rPr>
        <w:t>Function Transition Scope 函数变动范</w:t>
      </w:r>
      <w:r>
        <w:rPr>
          <w:rFonts w:hint="eastAsia"/>
        </w:rPr>
        <w:t>围</w:t>
      </w:r>
      <w:r w:rsidRPr="003C4C27">
        <w:rPr>
          <w:rFonts w:hint="eastAsia"/>
        </w:rPr>
        <w:t>图形</w:t>
      </w:r>
    </w:p>
    <w:p w:rsidR="000F3B52" w:rsidRPr="003C4C27" w:rsidRDefault="000F3B52" w:rsidP="00BF2A7F">
      <w:pPr>
        <w:pStyle w:val="aff9"/>
      </w:pPr>
      <w:r w:rsidRPr="003C4C27">
        <w:rPr>
          <w:rFonts w:hint="eastAsia"/>
        </w:rPr>
        <w:t>通过函数变动范围可进行快速分析。根据时间轴，可以看到各个函数到底是在哪个时间点被执行的。再加上测试点和multi wave scope也都是同步输出，可以大幅提升调试的效率。</w:t>
      </w:r>
      <w:r>
        <w:rPr>
          <w:rFonts w:hint="eastAsia"/>
        </w:rPr>
        <w:t>如</w:t>
      </w:r>
      <w:r>
        <w:fldChar w:fldCharType="begin"/>
      </w:r>
      <w:r>
        <w:instrText xml:space="preserve"> </w:instrText>
      </w:r>
      <w:r>
        <w:rPr>
          <w:rFonts w:hint="eastAsia"/>
        </w:rPr>
        <w:instrText>REF _Ref17559786 \h</w:instrText>
      </w:r>
      <w:r>
        <w:instrText xml:space="preserve">  \* MERGEFORMAT </w:instrText>
      </w:r>
      <w:r>
        <w:fldChar w:fldCharType="separate"/>
      </w:r>
      <w:r w:rsidRPr="00167AB0">
        <w:rPr>
          <w:rFonts w:hint="eastAsia"/>
        </w:rPr>
        <w:t>图</w:t>
      </w:r>
      <w:r>
        <w:t>4</w:t>
      </w:r>
      <w:r w:rsidRPr="00167AB0">
        <w:noBreakHyphen/>
      </w:r>
      <w:r>
        <w:t>136</w:t>
      </w:r>
      <w:r>
        <w:fldChar w:fldCharType="end"/>
      </w:r>
      <w:r>
        <w:rPr>
          <w:rFonts w:hint="eastAsia"/>
        </w:rPr>
        <w:t>所示</w:t>
      </w:r>
      <w:r w:rsidRPr="00C14B84">
        <w:rPr>
          <w:rFonts w:hint="eastAsia"/>
        </w:rPr>
        <w:t>。</w:t>
      </w:r>
    </w:p>
    <w:p w:rsidR="000F3B52" w:rsidRDefault="000F3B52" w:rsidP="00641A89">
      <w:pPr>
        <w:pStyle w:val="afff0"/>
      </w:pPr>
      <w:r>
        <w:rPr>
          <w:noProof/>
        </w:rPr>
        <w:drawing>
          <wp:inline distT="0" distB="0" distL="0" distR="0" wp14:anchorId="58AD5113" wp14:editId="0C0C1CAC">
            <wp:extent cx="5868035" cy="312610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188">
                      <a:extLst>
                        <a:ext uri="{28A0092B-C50C-407E-A947-70E740481C1C}">
                          <a14:useLocalDpi xmlns:a14="http://schemas.microsoft.com/office/drawing/2010/main" val="0"/>
                        </a:ext>
                      </a:extLst>
                    </a:blip>
                    <a:stretch>
                      <a:fillRect/>
                    </a:stretch>
                  </pic:blipFill>
                  <pic:spPr>
                    <a:xfrm>
                      <a:off x="0" y="0"/>
                      <a:ext cx="5868035" cy="3126105"/>
                    </a:xfrm>
                    <a:prstGeom prst="rect">
                      <a:avLst/>
                    </a:prstGeom>
                  </pic:spPr>
                </pic:pic>
              </a:graphicData>
            </a:graphic>
          </wp:inline>
        </w:drawing>
      </w:r>
    </w:p>
    <w:p w:rsidR="000F3B52" w:rsidRPr="003C4C27" w:rsidRDefault="000F3B52" w:rsidP="00641A89">
      <w:pPr>
        <w:pStyle w:val="afff0"/>
      </w:pPr>
      <w:bookmarkStart w:id="686" w:name="_Ref17559786"/>
      <w:bookmarkStart w:id="687" w:name="_Toc17903345"/>
      <w:bookmarkStart w:id="688" w:name="_Toc18063390"/>
      <w:bookmarkStart w:id="689" w:name="_Toc18254502"/>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6</w:t>
      </w:r>
      <w:r w:rsidRPr="00167AB0">
        <w:fldChar w:fldCharType="end"/>
      </w:r>
      <w:bookmarkEnd w:id="686"/>
      <w:r>
        <w:t xml:space="preserve"> </w:t>
      </w:r>
      <w:r>
        <w:rPr>
          <w:rFonts w:hint="eastAsia"/>
        </w:rPr>
        <w:t>函数变动范围图形</w:t>
      </w:r>
      <w:bookmarkEnd w:id="687"/>
      <w:bookmarkEnd w:id="688"/>
      <w:bookmarkEnd w:id="689"/>
    </w:p>
    <w:p w:rsidR="000F3B52" w:rsidRPr="003C4C27" w:rsidRDefault="000F3B52" w:rsidP="00472062">
      <w:pPr>
        <w:pStyle w:val="aff9"/>
      </w:pPr>
      <w:r>
        <w:rPr>
          <w:rFonts w:hint="eastAsia"/>
        </w:rPr>
        <w:t>15．</w:t>
      </w:r>
      <w:r w:rsidRPr="003C4C27">
        <w:rPr>
          <w:rFonts w:hint="eastAsia"/>
        </w:rPr>
        <w:t>Function Trace Report函数追踪报告</w:t>
      </w:r>
    </w:p>
    <w:p w:rsidR="000F3B52" w:rsidRPr="003C4C27" w:rsidRDefault="000F3B52" w:rsidP="00472062">
      <w:pPr>
        <w:pStyle w:val="aff9"/>
      </w:pPr>
      <w:r w:rsidRPr="003C4C27">
        <w:rPr>
          <w:rFonts w:hint="eastAsia"/>
        </w:rPr>
        <w:t>通过函数跟踪功能，可透视执行路径函数内部处理和中断状况发生时的相关详细执行路径，都可以借此图像显示。同时也可以比对源码，是一个既便利又具有直观性操作的功能。</w:t>
      </w:r>
      <w:r>
        <w:rPr>
          <w:rFonts w:hint="eastAsia"/>
        </w:rPr>
        <w:t>如</w:t>
      </w:r>
      <w:r>
        <w:fldChar w:fldCharType="begin"/>
      </w:r>
      <w:r>
        <w:instrText xml:space="preserve"> </w:instrText>
      </w:r>
      <w:r>
        <w:rPr>
          <w:rFonts w:hint="eastAsia"/>
        </w:rPr>
        <w:instrText>REF _Ref17559816 \h</w:instrText>
      </w:r>
      <w:r>
        <w:instrText xml:space="preserve">  \* MERGEFORMAT </w:instrText>
      </w:r>
      <w:r>
        <w:fldChar w:fldCharType="separate"/>
      </w:r>
      <w:r w:rsidRPr="00167AB0">
        <w:rPr>
          <w:rFonts w:hint="eastAsia"/>
        </w:rPr>
        <w:t>图</w:t>
      </w:r>
      <w:r>
        <w:t>4</w:t>
      </w:r>
      <w:r w:rsidRPr="00167AB0">
        <w:noBreakHyphen/>
      </w:r>
      <w:r>
        <w:t>137</w:t>
      </w:r>
      <w:r>
        <w:fldChar w:fldCharType="end"/>
      </w:r>
      <w:r>
        <w:rPr>
          <w:rFonts w:hint="eastAsia"/>
        </w:rPr>
        <w:t>所示</w:t>
      </w:r>
      <w:r w:rsidRPr="00C14B84">
        <w:rPr>
          <w:rFonts w:hint="eastAsia"/>
        </w:rPr>
        <w:t>。</w:t>
      </w:r>
    </w:p>
    <w:p w:rsidR="000F3B52" w:rsidRDefault="000F3B52" w:rsidP="00472062">
      <w:pPr>
        <w:jc w:val="center"/>
      </w:pPr>
      <w:r>
        <w:rPr>
          <w:noProof/>
        </w:rPr>
        <w:drawing>
          <wp:inline distT="0" distB="0" distL="0" distR="0" wp14:anchorId="47B4B2FF" wp14:editId="7A43C988">
            <wp:extent cx="4143953" cy="3753374"/>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png"/>
                    <pic:cNvPicPr/>
                  </pic:nvPicPr>
                  <pic:blipFill>
                    <a:blip r:embed="rId189">
                      <a:extLst>
                        <a:ext uri="{28A0092B-C50C-407E-A947-70E740481C1C}">
                          <a14:useLocalDpi xmlns:a14="http://schemas.microsoft.com/office/drawing/2010/main" val="0"/>
                        </a:ext>
                      </a:extLst>
                    </a:blip>
                    <a:stretch>
                      <a:fillRect/>
                    </a:stretch>
                  </pic:blipFill>
                  <pic:spPr>
                    <a:xfrm>
                      <a:off x="0" y="0"/>
                      <a:ext cx="4143953" cy="3753374"/>
                    </a:xfrm>
                    <a:prstGeom prst="rect">
                      <a:avLst/>
                    </a:prstGeom>
                  </pic:spPr>
                </pic:pic>
              </a:graphicData>
            </a:graphic>
          </wp:inline>
        </w:drawing>
      </w:r>
    </w:p>
    <w:p w:rsidR="000F3B52" w:rsidRPr="00167AB0" w:rsidRDefault="000F3B52" w:rsidP="00641A89">
      <w:pPr>
        <w:pStyle w:val="afff0"/>
      </w:pPr>
      <w:bookmarkStart w:id="690" w:name="_Ref17559816"/>
      <w:bookmarkStart w:id="691" w:name="_Toc17903346"/>
      <w:bookmarkStart w:id="692" w:name="_Toc18063391"/>
      <w:bookmarkStart w:id="693" w:name="_Toc18254503"/>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7</w:t>
      </w:r>
      <w:r w:rsidRPr="00167AB0">
        <w:fldChar w:fldCharType="end"/>
      </w:r>
      <w:bookmarkEnd w:id="690"/>
      <w:r>
        <w:t xml:space="preserve"> </w:t>
      </w:r>
      <w:r>
        <w:rPr>
          <w:rFonts w:hint="eastAsia"/>
        </w:rPr>
        <w:t>函数追踪报告</w:t>
      </w:r>
      <w:bookmarkEnd w:id="691"/>
      <w:bookmarkEnd w:id="692"/>
      <w:bookmarkEnd w:id="693"/>
    </w:p>
    <w:p w:rsidR="000F3B52" w:rsidRPr="003C4C27" w:rsidRDefault="000F3B52" w:rsidP="00472062">
      <w:pPr>
        <w:pStyle w:val="aff9"/>
      </w:pPr>
      <w:r>
        <w:rPr>
          <w:rFonts w:hint="eastAsia"/>
        </w:rPr>
        <w:t>16．</w:t>
      </w:r>
      <w:r w:rsidRPr="003C4C27">
        <w:rPr>
          <w:rFonts w:hint="eastAsia"/>
        </w:rPr>
        <w:t>Performance Monitor 性能监控器</w:t>
      </w:r>
    </w:p>
    <w:p w:rsidR="000F3B52" w:rsidRPr="003C4C27" w:rsidRDefault="000F3B52" w:rsidP="00472062">
      <w:pPr>
        <w:pStyle w:val="aff9"/>
      </w:pPr>
      <w:r w:rsidRPr="003C4C27">
        <w:rPr>
          <w:rFonts w:hint="eastAsia"/>
        </w:rPr>
        <w:t>可测量CPU的负荷情况</w:t>
      </w:r>
      <w:r>
        <w:rPr>
          <w:rFonts w:hint="eastAsia"/>
        </w:rPr>
        <w:t>，</w:t>
      </w:r>
      <w:r w:rsidRPr="003C4C27">
        <w:rPr>
          <w:rFonts w:hint="eastAsia"/>
        </w:rPr>
        <w:t>分析CPU的负荷测量数据，并且用图形化的方式，显示随时间轴变化的CPU负荷情况</w:t>
      </w:r>
      <w:r>
        <w:rPr>
          <w:rFonts w:hint="eastAsia"/>
        </w:rPr>
        <w:t>，如</w:t>
      </w:r>
      <w:r>
        <w:fldChar w:fldCharType="begin"/>
      </w:r>
      <w:r>
        <w:instrText xml:space="preserve"> </w:instrText>
      </w:r>
      <w:r>
        <w:rPr>
          <w:rFonts w:hint="eastAsia"/>
        </w:rPr>
        <w:instrText>REF _Ref17559840 \h</w:instrText>
      </w:r>
      <w:r>
        <w:instrText xml:space="preserve">  \* MERGEFORMAT </w:instrText>
      </w:r>
      <w:r>
        <w:fldChar w:fldCharType="separate"/>
      </w:r>
      <w:r w:rsidRPr="00167AB0">
        <w:rPr>
          <w:rFonts w:hint="eastAsia"/>
        </w:rPr>
        <w:t>图</w:t>
      </w:r>
      <w:r>
        <w:t>4</w:t>
      </w:r>
      <w:r w:rsidRPr="00167AB0">
        <w:noBreakHyphen/>
      </w:r>
      <w:r>
        <w:t>138</w:t>
      </w:r>
      <w:r>
        <w:fldChar w:fldCharType="end"/>
      </w:r>
      <w:r>
        <w:rPr>
          <w:rFonts w:hint="eastAsia"/>
        </w:rPr>
        <w:t>所示</w:t>
      </w:r>
      <w:r w:rsidRPr="00C14B84">
        <w:rPr>
          <w:rFonts w:hint="eastAsia"/>
        </w:rPr>
        <w:t>。</w:t>
      </w:r>
      <w:r w:rsidRPr="003C4C27">
        <w:rPr>
          <w:rFonts w:hint="eastAsia"/>
        </w:rPr>
        <w:t>因为目标板运行的情况下，可以显示实时的状况，所以可以检测任务的优先级，调度是否合理安排。</w:t>
      </w:r>
    </w:p>
    <w:p w:rsidR="000F3B52" w:rsidRDefault="000F3B52" w:rsidP="00641A89">
      <w:pPr>
        <w:pStyle w:val="afff0"/>
      </w:pPr>
      <w:r>
        <w:rPr>
          <w:noProof/>
        </w:rPr>
        <w:drawing>
          <wp:inline distT="0" distB="0" distL="0" distR="0" wp14:anchorId="15977200" wp14:editId="6DFD2CC2">
            <wp:extent cx="5648325" cy="2946713"/>
            <wp:effectExtent l="0" t="0" r="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190">
                      <a:extLst>
                        <a:ext uri="{28A0092B-C50C-407E-A947-70E740481C1C}">
                          <a14:useLocalDpi xmlns:a14="http://schemas.microsoft.com/office/drawing/2010/main" val="0"/>
                        </a:ext>
                      </a:extLst>
                    </a:blip>
                    <a:stretch>
                      <a:fillRect/>
                    </a:stretch>
                  </pic:blipFill>
                  <pic:spPr>
                    <a:xfrm>
                      <a:off x="0" y="0"/>
                      <a:ext cx="5657885" cy="2951701"/>
                    </a:xfrm>
                    <a:prstGeom prst="rect">
                      <a:avLst/>
                    </a:prstGeom>
                  </pic:spPr>
                </pic:pic>
              </a:graphicData>
            </a:graphic>
          </wp:inline>
        </w:drawing>
      </w:r>
    </w:p>
    <w:p w:rsidR="000F3B52" w:rsidRPr="00E14333" w:rsidRDefault="000F3B52" w:rsidP="00641A89">
      <w:pPr>
        <w:pStyle w:val="afff0"/>
      </w:pPr>
      <w:bookmarkStart w:id="694" w:name="_Ref17559840"/>
      <w:bookmarkStart w:id="695" w:name="_Toc17903347"/>
      <w:bookmarkStart w:id="696" w:name="_Toc18063392"/>
      <w:bookmarkStart w:id="697" w:name="_Toc18254504"/>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8</w:t>
      </w:r>
      <w:r w:rsidRPr="00167AB0">
        <w:fldChar w:fldCharType="end"/>
      </w:r>
      <w:bookmarkEnd w:id="694"/>
      <w:r>
        <w:t xml:space="preserve"> </w:t>
      </w:r>
      <w:r>
        <w:rPr>
          <w:rFonts w:hint="eastAsia"/>
        </w:rPr>
        <w:t>性能监视器</w:t>
      </w:r>
      <w:bookmarkEnd w:id="695"/>
      <w:bookmarkEnd w:id="696"/>
      <w:bookmarkEnd w:id="697"/>
    </w:p>
    <w:p w:rsidR="000F3B52" w:rsidRPr="003C4C27" w:rsidRDefault="000F3B52" w:rsidP="00472062">
      <w:pPr>
        <w:pStyle w:val="aff9"/>
      </w:pPr>
      <w:r>
        <w:rPr>
          <w:rFonts w:hint="eastAsia"/>
        </w:rPr>
        <w:t>17．</w:t>
      </w:r>
      <w:r w:rsidRPr="003C4C27">
        <w:rPr>
          <w:rFonts w:hint="eastAsia"/>
        </w:rPr>
        <w:t>Multi Wave Scope 多种波形变动图形</w:t>
      </w:r>
    </w:p>
    <w:p w:rsidR="000F3B52" w:rsidRPr="003C4C27" w:rsidRDefault="000F3B52" w:rsidP="00472062">
      <w:pPr>
        <w:pStyle w:val="aff9"/>
      </w:pPr>
      <w:r w:rsidRPr="003C4C27">
        <w:rPr>
          <w:rFonts w:hint="eastAsia"/>
        </w:rPr>
        <w:t>可取得硬件的状态（如︰电压）可以把DT10当作示波器来使用，这样可以检测电压和逻辑。另外，变量值和任务变动也会在同一个页面显示，所以可以通过软件和硬件的跟踪结果，来确认软硬件配合是否有问题</w:t>
      </w:r>
      <w:r>
        <w:rPr>
          <w:rFonts w:hint="eastAsia"/>
        </w:rPr>
        <w:t>，如</w:t>
      </w:r>
      <w:r>
        <w:fldChar w:fldCharType="begin"/>
      </w:r>
      <w:r>
        <w:instrText xml:space="preserve"> </w:instrText>
      </w:r>
      <w:r>
        <w:rPr>
          <w:rFonts w:hint="eastAsia"/>
        </w:rPr>
        <w:instrText>REF _Ref17559887 \h</w:instrText>
      </w:r>
      <w:r>
        <w:instrText xml:space="preserve">  \* MERGEFORMAT </w:instrText>
      </w:r>
      <w:r>
        <w:fldChar w:fldCharType="separate"/>
      </w:r>
      <w:r w:rsidRPr="00167AB0">
        <w:rPr>
          <w:rFonts w:hint="eastAsia"/>
        </w:rPr>
        <w:t>图</w:t>
      </w:r>
      <w:r>
        <w:t>4</w:t>
      </w:r>
      <w:r w:rsidRPr="00167AB0">
        <w:noBreakHyphen/>
      </w:r>
      <w:r>
        <w:t>139</w:t>
      </w:r>
      <w:r>
        <w:fldChar w:fldCharType="end"/>
      </w:r>
      <w:r>
        <w:rPr>
          <w:rFonts w:hint="eastAsia"/>
        </w:rPr>
        <w:t>所示</w:t>
      </w:r>
      <w:r w:rsidRPr="00C14B84">
        <w:rPr>
          <w:rFonts w:hint="eastAsia"/>
        </w:rPr>
        <w:t>。</w:t>
      </w:r>
      <w:r w:rsidRPr="003C4C27">
        <w:rPr>
          <w:rFonts w:hint="eastAsia"/>
        </w:rPr>
        <w:t>对采用传感器机器的开发人员来说，这是一个相当有帮助的功能。</w:t>
      </w:r>
    </w:p>
    <w:p w:rsidR="000F3B52" w:rsidRDefault="000F3B52" w:rsidP="00641A89">
      <w:pPr>
        <w:pStyle w:val="afff0"/>
      </w:pPr>
      <w:r>
        <w:rPr>
          <w:noProof/>
        </w:rPr>
        <w:drawing>
          <wp:inline distT="0" distB="0" distL="0" distR="0" wp14:anchorId="24AB089D" wp14:editId="50762582">
            <wp:extent cx="5648325" cy="2959549"/>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191">
                      <a:extLst>
                        <a:ext uri="{28A0092B-C50C-407E-A947-70E740481C1C}">
                          <a14:useLocalDpi xmlns:a14="http://schemas.microsoft.com/office/drawing/2010/main" val="0"/>
                        </a:ext>
                      </a:extLst>
                    </a:blip>
                    <a:stretch>
                      <a:fillRect/>
                    </a:stretch>
                  </pic:blipFill>
                  <pic:spPr>
                    <a:xfrm>
                      <a:off x="0" y="0"/>
                      <a:ext cx="5657333" cy="2964269"/>
                    </a:xfrm>
                    <a:prstGeom prst="rect">
                      <a:avLst/>
                    </a:prstGeom>
                  </pic:spPr>
                </pic:pic>
              </a:graphicData>
            </a:graphic>
          </wp:inline>
        </w:drawing>
      </w:r>
    </w:p>
    <w:p w:rsidR="000F3B52" w:rsidRPr="00E14333" w:rsidRDefault="000F3B52" w:rsidP="00641A89">
      <w:pPr>
        <w:pStyle w:val="afff0"/>
      </w:pPr>
      <w:bookmarkStart w:id="698" w:name="_Ref17559887"/>
      <w:bookmarkStart w:id="699" w:name="_Toc17903348"/>
      <w:bookmarkStart w:id="700" w:name="_Toc18063393"/>
      <w:bookmarkStart w:id="701" w:name="_Toc18254505"/>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39</w:t>
      </w:r>
      <w:r w:rsidRPr="00167AB0">
        <w:fldChar w:fldCharType="end"/>
      </w:r>
      <w:bookmarkEnd w:id="698"/>
      <w:r>
        <w:t xml:space="preserve"> </w:t>
      </w:r>
      <w:r>
        <w:rPr>
          <w:rFonts w:hint="eastAsia"/>
        </w:rPr>
        <w:t>数据波形显示</w:t>
      </w:r>
      <w:bookmarkEnd w:id="699"/>
      <w:bookmarkEnd w:id="700"/>
      <w:bookmarkEnd w:id="701"/>
    </w:p>
    <w:p w:rsidR="000F3B52" w:rsidRPr="003C4C27" w:rsidRDefault="000F3B52" w:rsidP="00472062">
      <w:pPr>
        <w:pStyle w:val="aff9"/>
      </w:pPr>
      <w:r>
        <w:rPr>
          <w:rFonts w:hint="eastAsia"/>
        </w:rPr>
        <w:t>18．</w:t>
      </w:r>
      <w:r w:rsidRPr="003C4C27">
        <w:rPr>
          <w:rFonts w:hint="eastAsia"/>
        </w:rPr>
        <w:t>Evect Trace 任务跟踪</w:t>
      </w:r>
    </w:p>
    <w:p w:rsidR="000F3B52" w:rsidRPr="003C4C27" w:rsidRDefault="000F3B52" w:rsidP="00472062">
      <w:pPr>
        <w:pStyle w:val="aff9"/>
      </w:pPr>
      <w:r w:rsidRPr="003C4C27">
        <w:rPr>
          <w:rFonts w:hint="eastAsia"/>
        </w:rPr>
        <w:t>可方便地掌握“进程占有率”。任务占有率可以通过图像显示，可以一目了然地看到任务中哪个部分负担较高</w:t>
      </w:r>
      <w:r>
        <w:rPr>
          <w:rFonts w:hint="eastAsia"/>
        </w:rPr>
        <w:t>，如</w:t>
      </w:r>
      <w:r>
        <w:fldChar w:fldCharType="begin"/>
      </w:r>
      <w:r>
        <w:instrText xml:space="preserve"> </w:instrText>
      </w:r>
      <w:r>
        <w:rPr>
          <w:rFonts w:hint="eastAsia"/>
        </w:rPr>
        <w:instrText>REF _Ref17559906 \h</w:instrText>
      </w:r>
      <w:r>
        <w:instrText xml:space="preserve">  \* MERGEFORMAT </w:instrText>
      </w:r>
      <w:r>
        <w:fldChar w:fldCharType="separate"/>
      </w:r>
      <w:r w:rsidRPr="00167AB0">
        <w:rPr>
          <w:rFonts w:hint="eastAsia"/>
        </w:rPr>
        <w:t>图</w:t>
      </w:r>
      <w:r>
        <w:t>4</w:t>
      </w:r>
      <w:r w:rsidRPr="00167AB0">
        <w:noBreakHyphen/>
      </w:r>
      <w:r>
        <w:t>140</w:t>
      </w:r>
      <w:r>
        <w:fldChar w:fldCharType="end"/>
      </w:r>
      <w:r>
        <w:fldChar w:fldCharType="begin"/>
      </w:r>
      <w:r>
        <w:instrText xml:space="preserve"> REF _Ref17559912 \h  \* MERGEFORMAT </w:instrText>
      </w:r>
      <w:r>
        <w:fldChar w:fldCharType="separate"/>
      </w:r>
      <w:r w:rsidRPr="00167AB0">
        <w:rPr>
          <w:rFonts w:hint="eastAsia"/>
        </w:rPr>
        <w:t>图</w:t>
      </w:r>
      <w:r>
        <w:t>4</w:t>
      </w:r>
      <w:r w:rsidRPr="00167AB0">
        <w:noBreakHyphen/>
      </w:r>
      <w:r>
        <w:t>141</w:t>
      </w:r>
      <w:r>
        <w:fldChar w:fldCharType="end"/>
      </w:r>
      <w:r>
        <w:rPr>
          <w:rFonts w:hint="eastAsia"/>
        </w:rPr>
        <w:t>所示</w:t>
      </w:r>
      <w:r w:rsidRPr="003C4C27">
        <w:rPr>
          <w:rFonts w:hint="eastAsia"/>
        </w:rPr>
        <w:t>。因为在那个时间点下，可以直接定位到实际处理位置，所以可知道到底是哪个执行路径发生问题，便可很方便地了解问题状况。</w:t>
      </w:r>
    </w:p>
    <w:p w:rsidR="000F3B52" w:rsidRDefault="000F3B52" w:rsidP="00641A89">
      <w:pPr>
        <w:pStyle w:val="afff0"/>
      </w:pPr>
      <w:r>
        <w:rPr>
          <w:noProof/>
        </w:rPr>
        <w:drawing>
          <wp:inline distT="0" distB="0" distL="0" distR="0" wp14:anchorId="5F89C816" wp14:editId="43CDE85B">
            <wp:extent cx="5524500" cy="316488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png"/>
                    <pic:cNvPicPr/>
                  </pic:nvPicPr>
                  <pic:blipFill>
                    <a:blip r:embed="rId192">
                      <a:extLst>
                        <a:ext uri="{28A0092B-C50C-407E-A947-70E740481C1C}">
                          <a14:useLocalDpi xmlns:a14="http://schemas.microsoft.com/office/drawing/2010/main" val="0"/>
                        </a:ext>
                      </a:extLst>
                    </a:blip>
                    <a:stretch>
                      <a:fillRect/>
                    </a:stretch>
                  </pic:blipFill>
                  <pic:spPr>
                    <a:xfrm>
                      <a:off x="0" y="0"/>
                      <a:ext cx="5532949" cy="3169725"/>
                    </a:xfrm>
                    <a:prstGeom prst="rect">
                      <a:avLst/>
                    </a:prstGeom>
                  </pic:spPr>
                </pic:pic>
              </a:graphicData>
            </a:graphic>
          </wp:inline>
        </w:drawing>
      </w:r>
    </w:p>
    <w:p w:rsidR="000F3B52" w:rsidRPr="00520361" w:rsidRDefault="000F3B52" w:rsidP="00641A89">
      <w:pPr>
        <w:pStyle w:val="afff0"/>
      </w:pPr>
      <w:bookmarkStart w:id="702" w:name="_Ref17559906"/>
      <w:bookmarkStart w:id="703" w:name="_Toc17903349"/>
      <w:bookmarkStart w:id="704" w:name="_Toc18063394"/>
      <w:bookmarkStart w:id="705" w:name="_Toc18254506"/>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40</w:t>
      </w:r>
      <w:r w:rsidRPr="00167AB0">
        <w:fldChar w:fldCharType="end"/>
      </w:r>
      <w:bookmarkEnd w:id="702"/>
      <w:r>
        <w:t xml:space="preserve"> </w:t>
      </w:r>
      <w:r>
        <w:rPr>
          <w:rFonts w:hint="eastAsia"/>
        </w:rPr>
        <w:t>任务占有率显示方式1</w:t>
      </w:r>
      <w:bookmarkEnd w:id="703"/>
      <w:bookmarkEnd w:id="704"/>
      <w:bookmarkEnd w:id="705"/>
    </w:p>
    <w:p w:rsidR="000F3B52" w:rsidRPr="003C4C27" w:rsidRDefault="000F3B52" w:rsidP="00641A89">
      <w:pPr>
        <w:pStyle w:val="afff0"/>
      </w:pPr>
      <w:r>
        <w:rPr>
          <w:noProof/>
        </w:rPr>
        <w:drawing>
          <wp:inline distT="0" distB="0" distL="0" distR="0" wp14:anchorId="4D57C845" wp14:editId="3BAAD768">
            <wp:extent cx="4857750" cy="3650804"/>
            <wp:effectExtent l="0" t="0" r="0" b="698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193">
                      <a:extLst>
                        <a:ext uri="{28A0092B-C50C-407E-A947-70E740481C1C}">
                          <a14:useLocalDpi xmlns:a14="http://schemas.microsoft.com/office/drawing/2010/main" val="0"/>
                        </a:ext>
                      </a:extLst>
                    </a:blip>
                    <a:stretch>
                      <a:fillRect/>
                    </a:stretch>
                  </pic:blipFill>
                  <pic:spPr>
                    <a:xfrm>
                      <a:off x="0" y="0"/>
                      <a:ext cx="4871179" cy="3660897"/>
                    </a:xfrm>
                    <a:prstGeom prst="rect">
                      <a:avLst/>
                    </a:prstGeom>
                  </pic:spPr>
                </pic:pic>
              </a:graphicData>
            </a:graphic>
          </wp:inline>
        </w:drawing>
      </w:r>
    </w:p>
    <w:p w:rsidR="000F3B52" w:rsidRPr="00520361" w:rsidRDefault="000F3B52" w:rsidP="00641A89">
      <w:pPr>
        <w:pStyle w:val="afff0"/>
      </w:pPr>
      <w:bookmarkStart w:id="706" w:name="_Ref17559912"/>
      <w:bookmarkStart w:id="707" w:name="_Toc17903350"/>
      <w:bookmarkStart w:id="708" w:name="_Toc18063395"/>
      <w:bookmarkStart w:id="709" w:name="_Toc18254507"/>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41</w:t>
      </w:r>
      <w:r w:rsidRPr="00167AB0">
        <w:fldChar w:fldCharType="end"/>
      </w:r>
      <w:bookmarkEnd w:id="706"/>
      <w:r>
        <w:t xml:space="preserve"> </w:t>
      </w:r>
      <w:r>
        <w:rPr>
          <w:rFonts w:hint="eastAsia"/>
        </w:rPr>
        <w:t>任务占有率显示方式2</w:t>
      </w:r>
      <w:bookmarkEnd w:id="707"/>
      <w:bookmarkEnd w:id="708"/>
      <w:bookmarkEnd w:id="709"/>
    </w:p>
    <w:p w:rsidR="000F3B52" w:rsidRPr="003C4C27" w:rsidRDefault="000F3B52" w:rsidP="00472062">
      <w:pPr>
        <w:pStyle w:val="aff9"/>
      </w:pPr>
      <w:r>
        <w:rPr>
          <w:rFonts w:hint="eastAsia"/>
        </w:rPr>
        <w:t>19．</w:t>
      </w:r>
      <w:r w:rsidRPr="003C4C27">
        <w:t>Variable Monitor</w:t>
      </w:r>
      <w:r w:rsidRPr="003C4C27">
        <w:rPr>
          <w:rFonts w:hint="eastAsia"/>
        </w:rPr>
        <w:t>变量监控器</w:t>
      </w:r>
    </w:p>
    <w:p w:rsidR="000F3B52" w:rsidRPr="003C4C27" w:rsidRDefault="000F3B52" w:rsidP="00472062">
      <w:pPr>
        <w:pStyle w:val="aff9"/>
      </w:pPr>
      <w:r w:rsidRPr="003C4C27">
        <w:rPr>
          <w:rFonts w:hint="eastAsia"/>
        </w:rPr>
        <w:t>可长时间追踪变量值的变化。因为插入了用于导出变量值的测试点，所以会随着时间轴的变化，观察到变量值产生变化。可将多数的变量图像合并查看、也可以在同一个页面（一览表）显示各个变量的最大值和最小值</w:t>
      </w:r>
      <w:r>
        <w:rPr>
          <w:rFonts w:hint="eastAsia"/>
        </w:rPr>
        <w:t>，如</w:t>
      </w:r>
      <w:r>
        <w:fldChar w:fldCharType="begin"/>
      </w:r>
      <w:r>
        <w:instrText xml:space="preserve"> </w:instrText>
      </w:r>
      <w:r>
        <w:rPr>
          <w:rFonts w:hint="eastAsia"/>
        </w:rPr>
        <w:instrText>REF _Ref17559940 \h</w:instrText>
      </w:r>
      <w:r>
        <w:instrText xml:space="preserve">  \* MERGEFORMAT </w:instrText>
      </w:r>
      <w:r>
        <w:fldChar w:fldCharType="separate"/>
      </w:r>
      <w:r w:rsidRPr="00167AB0">
        <w:rPr>
          <w:rFonts w:hint="eastAsia"/>
        </w:rPr>
        <w:t>图</w:t>
      </w:r>
      <w:r>
        <w:t>4</w:t>
      </w:r>
      <w:r w:rsidRPr="00167AB0">
        <w:noBreakHyphen/>
      </w:r>
      <w:r>
        <w:t>142</w:t>
      </w:r>
      <w:r>
        <w:fldChar w:fldCharType="end"/>
      </w:r>
      <w:r>
        <w:rPr>
          <w:rFonts w:hint="eastAsia"/>
        </w:rPr>
        <w:t>所示</w:t>
      </w:r>
      <w:r w:rsidRPr="00C14B84">
        <w:rPr>
          <w:rFonts w:hint="eastAsia"/>
        </w:rPr>
        <w:t>。</w:t>
      </w:r>
    </w:p>
    <w:p w:rsidR="000F3B52" w:rsidRDefault="000F3B52" w:rsidP="00641A89">
      <w:pPr>
        <w:pStyle w:val="afff0"/>
      </w:pPr>
      <w:r>
        <w:rPr>
          <w:noProof/>
        </w:rPr>
        <w:drawing>
          <wp:inline distT="0" distB="0" distL="0" distR="0" wp14:anchorId="2416908B" wp14:editId="10B3DD38">
            <wp:extent cx="5868035" cy="309054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png"/>
                    <pic:cNvPicPr/>
                  </pic:nvPicPr>
                  <pic:blipFill>
                    <a:blip r:embed="rId194">
                      <a:extLst>
                        <a:ext uri="{28A0092B-C50C-407E-A947-70E740481C1C}">
                          <a14:useLocalDpi xmlns:a14="http://schemas.microsoft.com/office/drawing/2010/main" val="0"/>
                        </a:ext>
                      </a:extLst>
                    </a:blip>
                    <a:stretch>
                      <a:fillRect/>
                    </a:stretch>
                  </pic:blipFill>
                  <pic:spPr>
                    <a:xfrm>
                      <a:off x="0" y="0"/>
                      <a:ext cx="5868035" cy="3090545"/>
                    </a:xfrm>
                    <a:prstGeom prst="rect">
                      <a:avLst/>
                    </a:prstGeom>
                  </pic:spPr>
                </pic:pic>
              </a:graphicData>
            </a:graphic>
          </wp:inline>
        </w:drawing>
      </w:r>
    </w:p>
    <w:p w:rsidR="000F3B52" w:rsidRPr="00520361" w:rsidRDefault="000F3B52" w:rsidP="00641A89">
      <w:pPr>
        <w:pStyle w:val="afff0"/>
      </w:pPr>
      <w:bookmarkStart w:id="710" w:name="_Ref17559940"/>
      <w:bookmarkStart w:id="711" w:name="_Toc17903351"/>
      <w:bookmarkStart w:id="712" w:name="_Toc18063396"/>
      <w:bookmarkStart w:id="713" w:name="_Toc18254508"/>
      <w:r w:rsidRPr="00167AB0">
        <w:rPr>
          <w:rFonts w:hint="eastAsia"/>
        </w:rPr>
        <w:t>图</w:t>
      </w:r>
      <w:r w:rsidRPr="00167AB0">
        <w:fldChar w:fldCharType="begin"/>
      </w:r>
      <w:r w:rsidRPr="00167AB0">
        <w:instrText xml:space="preserve"> </w:instrText>
      </w:r>
      <w:r w:rsidRPr="00167AB0">
        <w:rPr>
          <w:rFonts w:hint="eastAsia"/>
        </w:rPr>
        <w:instrText>STYLEREF 1 \s</w:instrText>
      </w:r>
      <w:r w:rsidRPr="00167AB0">
        <w:instrText xml:space="preserve"> </w:instrText>
      </w:r>
      <w:r w:rsidRPr="00167AB0">
        <w:fldChar w:fldCharType="separate"/>
      </w:r>
      <w:r>
        <w:rPr>
          <w:noProof/>
        </w:rPr>
        <w:t>4</w:t>
      </w:r>
      <w:r w:rsidRPr="00167AB0">
        <w:fldChar w:fldCharType="end"/>
      </w:r>
      <w:r w:rsidRPr="00167AB0">
        <w:noBreakHyphen/>
      </w:r>
      <w:r w:rsidRPr="00167AB0">
        <w:fldChar w:fldCharType="begin"/>
      </w:r>
      <w:r w:rsidRPr="00167AB0">
        <w:instrText xml:space="preserve"> </w:instrText>
      </w:r>
      <w:r w:rsidRPr="00167AB0">
        <w:rPr>
          <w:rFonts w:hint="eastAsia"/>
        </w:rPr>
        <w:instrText>SEQ 图 \* ARABIC \s 1</w:instrText>
      </w:r>
      <w:r w:rsidRPr="00167AB0">
        <w:instrText xml:space="preserve"> </w:instrText>
      </w:r>
      <w:r w:rsidRPr="00167AB0">
        <w:fldChar w:fldCharType="separate"/>
      </w:r>
      <w:r>
        <w:rPr>
          <w:noProof/>
        </w:rPr>
        <w:t>142</w:t>
      </w:r>
      <w:r w:rsidRPr="00167AB0">
        <w:fldChar w:fldCharType="end"/>
      </w:r>
      <w:bookmarkEnd w:id="710"/>
      <w:r>
        <w:t xml:space="preserve"> </w:t>
      </w:r>
      <w:r>
        <w:rPr>
          <w:rFonts w:hint="eastAsia"/>
        </w:rPr>
        <w:t>变量监控器</w:t>
      </w:r>
      <w:bookmarkEnd w:id="711"/>
      <w:bookmarkEnd w:id="712"/>
      <w:bookmarkEnd w:id="713"/>
    </w:p>
    <w:p w:rsidR="000F3B52" w:rsidRPr="003C4C27" w:rsidRDefault="000F3B52" w:rsidP="00472062">
      <w:pPr>
        <w:pStyle w:val="3"/>
      </w:pPr>
      <w:bookmarkStart w:id="714" w:name="_Toc17902832"/>
      <w:bookmarkStart w:id="715" w:name="_Toc18171373"/>
      <w:r w:rsidRPr="003C4C27">
        <w:t>软件运行环境</w:t>
      </w:r>
      <w:bookmarkEnd w:id="714"/>
      <w:bookmarkEnd w:id="715"/>
    </w:p>
    <w:p w:rsidR="000F3B52" w:rsidRPr="003C4C27" w:rsidRDefault="000F3B52" w:rsidP="000F3B52">
      <w:pPr>
        <w:pStyle w:val="aff9"/>
        <w:numPr>
          <w:ilvl w:val="0"/>
          <w:numId w:val="11"/>
        </w:numPr>
        <w:ind w:firstLineChars="0"/>
      </w:pPr>
      <w:r w:rsidRPr="003C4C27">
        <w:rPr>
          <w:rFonts w:hint="eastAsia"/>
        </w:rPr>
        <w:t>适用运行环境：任何编译器</w:t>
      </w:r>
    </w:p>
    <w:p w:rsidR="000F3B52" w:rsidRPr="003C4C27" w:rsidRDefault="000F3B52" w:rsidP="000F3B52">
      <w:pPr>
        <w:pStyle w:val="aff9"/>
        <w:numPr>
          <w:ilvl w:val="0"/>
          <w:numId w:val="11"/>
        </w:numPr>
        <w:ind w:firstLineChars="0"/>
      </w:pPr>
      <w:r w:rsidRPr="003C4C27">
        <w:t>适用操作系统</w:t>
      </w:r>
      <w:r w:rsidRPr="003C4C27">
        <w:rPr>
          <w:rFonts w:hint="eastAsia"/>
        </w:rPr>
        <w:t>：</w:t>
      </w:r>
      <w:r>
        <w:rPr>
          <w:rFonts w:hint="eastAsia"/>
        </w:rPr>
        <w:t>Windows</w:t>
      </w:r>
      <w:r>
        <w:t xml:space="preserve"> </w:t>
      </w:r>
      <w:r>
        <w:rPr>
          <w:rFonts w:hint="eastAsia"/>
        </w:rPr>
        <w:t>XP</w:t>
      </w:r>
      <w:r>
        <w:t>/vista/7/10</w:t>
      </w:r>
      <w:r>
        <w:rPr>
          <w:rFonts w:hint="eastAsia"/>
        </w:rPr>
        <w:t>等常用</w:t>
      </w:r>
      <w:r w:rsidRPr="003C4C27">
        <w:rPr>
          <w:rFonts w:hint="eastAsia"/>
        </w:rPr>
        <w:t>Windows</w:t>
      </w:r>
      <w:r>
        <w:rPr>
          <w:rFonts w:hint="eastAsia"/>
        </w:rPr>
        <w:t>平台</w:t>
      </w:r>
    </w:p>
    <w:p w:rsidR="000F3B52" w:rsidRPr="003C4C27" w:rsidRDefault="000F3B52" w:rsidP="000F3B52">
      <w:pPr>
        <w:pStyle w:val="aff9"/>
        <w:numPr>
          <w:ilvl w:val="0"/>
          <w:numId w:val="11"/>
        </w:numPr>
        <w:ind w:firstLineChars="0"/>
      </w:pPr>
      <w:r w:rsidRPr="003C4C27">
        <w:t>配置要求</w:t>
      </w:r>
      <w:r w:rsidRPr="003C4C27">
        <w:rPr>
          <w:rFonts w:hint="eastAsia"/>
        </w:rPr>
        <w:t>：无</w:t>
      </w:r>
    </w:p>
    <w:p w:rsidR="000F3B52" w:rsidRDefault="000F3B52" w:rsidP="00472062">
      <w:pPr>
        <w:widowControl/>
        <w:jc w:val="left"/>
      </w:pPr>
      <w:r>
        <w:br w:type="page"/>
      </w:r>
    </w:p>
    <w:p w:rsidR="000F3B52" w:rsidRDefault="000F3B52" w:rsidP="00472062">
      <w:pPr>
        <w:pStyle w:val="2"/>
      </w:pPr>
      <w:r>
        <w:t xml:space="preserve"> </w:t>
      </w:r>
      <w:bookmarkStart w:id="716" w:name="_Toc17902833"/>
      <w:bookmarkStart w:id="717" w:name="_Toc18171374"/>
      <w:r>
        <w:rPr>
          <w:rFonts w:hint="eastAsia"/>
        </w:rPr>
        <w:t>FPGA混合仿真验证工具</w:t>
      </w:r>
      <w:bookmarkEnd w:id="716"/>
      <w:bookmarkEnd w:id="717"/>
    </w:p>
    <w:p w:rsidR="000F3B52" w:rsidRPr="007155DD" w:rsidRDefault="000F3B52" w:rsidP="00472062">
      <w:pPr>
        <w:pStyle w:val="3"/>
      </w:pPr>
      <w:bookmarkStart w:id="718" w:name="_Toc17902834"/>
      <w:bookmarkStart w:id="719" w:name="_Toc18171375"/>
      <w:r w:rsidRPr="007155DD">
        <w:rPr>
          <w:rFonts w:hint="eastAsia"/>
        </w:rPr>
        <w:t>工具名称</w:t>
      </w:r>
      <w:bookmarkEnd w:id="718"/>
      <w:bookmarkEnd w:id="719"/>
    </w:p>
    <w:p w:rsidR="000F3B52" w:rsidRPr="007155DD" w:rsidRDefault="000F3B52" w:rsidP="00472062">
      <w:pPr>
        <w:pStyle w:val="aff9"/>
      </w:pPr>
      <w:r>
        <w:rPr>
          <w:rFonts w:hint="eastAsia"/>
        </w:rPr>
        <w:t>FPGA混合仿真验证工具</w:t>
      </w:r>
      <w:r w:rsidRPr="007155DD">
        <w:t>：</w:t>
      </w:r>
      <w:r w:rsidRPr="007155DD">
        <w:rPr>
          <w:rFonts w:hint="eastAsia"/>
        </w:rPr>
        <w:t>Questa Prime</w:t>
      </w:r>
    </w:p>
    <w:p w:rsidR="000F3B52" w:rsidRPr="007155DD" w:rsidRDefault="000F3B52" w:rsidP="00472062">
      <w:pPr>
        <w:pStyle w:val="aff9"/>
      </w:pPr>
      <w:r w:rsidRPr="007155DD">
        <w:t>生产厂商及国别：</w:t>
      </w:r>
      <w:r w:rsidRPr="007155DD">
        <w:rPr>
          <w:rFonts w:hint="eastAsia"/>
        </w:rPr>
        <w:t>Mentor</w:t>
      </w:r>
      <w:r>
        <w:rPr>
          <w:rFonts w:hint="eastAsia"/>
        </w:rPr>
        <w:t xml:space="preserve"> Graphics</w:t>
      </w:r>
      <w:r w:rsidRPr="007155DD">
        <w:rPr>
          <w:rFonts w:hint="eastAsia"/>
        </w:rPr>
        <w:t>，美国</w:t>
      </w:r>
    </w:p>
    <w:p w:rsidR="000F3B52" w:rsidRPr="007155DD" w:rsidRDefault="000F3B52" w:rsidP="00472062">
      <w:pPr>
        <w:pStyle w:val="3"/>
      </w:pPr>
      <w:bookmarkStart w:id="720" w:name="_Toc17902835"/>
      <w:bookmarkStart w:id="721" w:name="_Toc18171376"/>
      <w:r w:rsidRPr="007155DD">
        <w:rPr>
          <w:rFonts w:hint="eastAsia"/>
        </w:rPr>
        <w:t>工具</w:t>
      </w:r>
      <w:r>
        <w:rPr>
          <w:rFonts w:hint="eastAsia"/>
        </w:rPr>
        <w:t>简介</w:t>
      </w:r>
      <w:bookmarkEnd w:id="720"/>
      <w:bookmarkEnd w:id="721"/>
    </w:p>
    <w:p w:rsidR="000F3B52" w:rsidRPr="007155DD" w:rsidRDefault="000F3B52" w:rsidP="00472062">
      <w:pPr>
        <w:pStyle w:val="aff9"/>
      </w:pPr>
      <w:r w:rsidRPr="007155DD">
        <w:rPr>
          <w:rFonts w:hint="eastAsia"/>
        </w:rPr>
        <w:t>Questa Prime高级仿真器是业界领先的高性能仿真器，通过优秀的全局编译和仿真优化算法，将SystemVerilog和VHDL的仿真以及SystemVerilog和VHDL混合语言的RTL仿真性能提高了10倍，且可以通过生成统一覆盖数据库，管理不同技术产生的覆盖率，可有效地减少对覆盖率无贡献的重复的仿真，提高验证的效率。</w:t>
      </w:r>
    </w:p>
    <w:p w:rsidR="000F3B52" w:rsidRPr="007155DD" w:rsidRDefault="000F3B52" w:rsidP="00472062">
      <w:pPr>
        <w:pStyle w:val="aff9"/>
      </w:pPr>
      <w:r w:rsidRPr="007155DD">
        <w:rPr>
          <w:rFonts w:hint="eastAsia"/>
        </w:rPr>
        <w:t>针对FPGA和软件系统的差异</w:t>
      </w:r>
      <w:r>
        <w:rPr>
          <w:rFonts w:hint="eastAsia"/>
        </w:rPr>
        <w:t>，</w:t>
      </w:r>
      <w:r w:rsidRPr="007155DD">
        <w:rPr>
          <w:rFonts w:hint="eastAsia"/>
        </w:rPr>
        <w:t>存在不同于软件测试特有的测试要求</w:t>
      </w:r>
      <w:r>
        <w:rPr>
          <w:rFonts w:hint="eastAsia"/>
        </w:rPr>
        <w:t>，</w:t>
      </w:r>
      <w:r w:rsidRPr="007155DD">
        <w:rPr>
          <w:rFonts w:hint="eastAsia"/>
        </w:rPr>
        <w:t>包括HDL代码检测要求、测试级别要求和时序测试用例设计要求等。</w:t>
      </w:r>
    </w:p>
    <w:p w:rsidR="000F3B52" w:rsidRPr="007155DD" w:rsidRDefault="000F3B52" w:rsidP="00472062">
      <w:pPr>
        <w:pStyle w:val="aff9"/>
      </w:pPr>
      <w:r>
        <w:rPr>
          <w:rFonts w:hint="eastAsia"/>
        </w:rPr>
        <w:t>1．</w:t>
      </w:r>
      <w:r w:rsidRPr="007155DD">
        <w:rPr>
          <w:rFonts w:hint="eastAsia"/>
        </w:rPr>
        <w:t>HDL代码检测要求</w:t>
      </w:r>
    </w:p>
    <w:p w:rsidR="000F3B52" w:rsidRPr="007155DD" w:rsidRDefault="000F3B52" w:rsidP="00472062">
      <w:pPr>
        <w:pStyle w:val="aff9"/>
      </w:pPr>
      <w:r w:rsidRPr="007155DD">
        <w:rPr>
          <w:rFonts w:hint="eastAsia"/>
        </w:rPr>
        <w:t>由于HDL代码并行执行并存在硬件环境的影响以及竞争、冒险等不确定结果</w:t>
      </w:r>
      <w:r>
        <w:rPr>
          <w:rFonts w:hint="eastAsia"/>
        </w:rPr>
        <w:t>，</w:t>
      </w:r>
      <w:r w:rsidRPr="007155DD">
        <w:rPr>
          <w:rFonts w:hint="eastAsia"/>
        </w:rPr>
        <w:t>在白盒测试中具有不同于软件测试的要求。一方面</w:t>
      </w:r>
      <w:r>
        <w:rPr>
          <w:rFonts w:hint="eastAsia"/>
        </w:rPr>
        <w:t>，</w:t>
      </w:r>
      <w:r w:rsidRPr="007155DD">
        <w:rPr>
          <w:rFonts w:hint="eastAsia"/>
        </w:rPr>
        <w:t>不同于软件的控制流和数据流</w:t>
      </w:r>
      <w:r>
        <w:rPr>
          <w:rFonts w:hint="eastAsia"/>
        </w:rPr>
        <w:t>，</w:t>
      </w:r>
      <w:r w:rsidRPr="007155DD">
        <w:rPr>
          <w:rFonts w:hint="eastAsia"/>
        </w:rPr>
        <w:t>并行程序的时序和信号流是一对相互依存的信息</w:t>
      </w:r>
      <w:r>
        <w:rPr>
          <w:rFonts w:hint="eastAsia"/>
        </w:rPr>
        <w:t>，</w:t>
      </w:r>
      <w:r w:rsidRPr="007155DD">
        <w:rPr>
          <w:rFonts w:hint="eastAsia"/>
        </w:rPr>
        <w:t>程序的逻辑状态由二者共同确定。这就要求在测试中</w:t>
      </w:r>
      <w:r>
        <w:rPr>
          <w:rFonts w:hint="eastAsia"/>
        </w:rPr>
        <w:t>，</w:t>
      </w:r>
      <w:r w:rsidRPr="007155DD">
        <w:rPr>
          <w:rFonts w:hint="eastAsia"/>
        </w:rPr>
        <w:t>既要依据信号流图对组合逻辑进行验证</w:t>
      </w:r>
      <w:r>
        <w:rPr>
          <w:rFonts w:hint="eastAsia"/>
        </w:rPr>
        <w:t>，</w:t>
      </w:r>
      <w:r w:rsidRPr="007155DD">
        <w:rPr>
          <w:rFonts w:hint="eastAsia"/>
        </w:rPr>
        <w:t>还要依据时序图分析时变信号的时序一致性。另一方面</w:t>
      </w:r>
      <w:r>
        <w:rPr>
          <w:rFonts w:hint="eastAsia"/>
        </w:rPr>
        <w:t>，</w:t>
      </w:r>
      <w:r w:rsidRPr="007155DD">
        <w:rPr>
          <w:rFonts w:hint="eastAsia"/>
        </w:rPr>
        <w:t>硬件特征对运行结果的影响也是代码检测中需要考虑的因素。程序的逻辑状态由二者共同确定。这就要求在测试中</w:t>
      </w:r>
      <w:r>
        <w:rPr>
          <w:rFonts w:hint="eastAsia"/>
        </w:rPr>
        <w:t>，</w:t>
      </w:r>
      <w:r w:rsidRPr="007155DD">
        <w:rPr>
          <w:rFonts w:hint="eastAsia"/>
        </w:rPr>
        <w:t>既要依据信号流图对组合逻辑进行验证</w:t>
      </w:r>
      <w:r>
        <w:rPr>
          <w:rFonts w:hint="eastAsia"/>
        </w:rPr>
        <w:t>，</w:t>
      </w:r>
      <w:r w:rsidRPr="007155DD">
        <w:rPr>
          <w:rFonts w:hint="eastAsia"/>
        </w:rPr>
        <w:t>还要依据时序图分析时变信号的时序一致性。另一方面</w:t>
      </w:r>
      <w:r>
        <w:rPr>
          <w:rFonts w:hint="eastAsia"/>
        </w:rPr>
        <w:t>，</w:t>
      </w:r>
      <w:r w:rsidRPr="007155DD">
        <w:rPr>
          <w:rFonts w:hint="eastAsia"/>
        </w:rPr>
        <w:t>硬件特征对运行结果的影响也是代码检测中需要考虑的因素。</w:t>
      </w:r>
    </w:p>
    <w:p w:rsidR="000F3B52" w:rsidRPr="007155DD" w:rsidRDefault="000F3B52" w:rsidP="00472062">
      <w:pPr>
        <w:pStyle w:val="aff9"/>
      </w:pPr>
      <w:r>
        <w:rPr>
          <w:rFonts w:hint="eastAsia"/>
        </w:rPr>
        <w:t>2．</w:t>
      </w:r>
      <w:r w:rsidRPr="007155DD">
        <w:rPr>
          <w:rFonts w:hint="eastAsia"/>
        </w:rPr>
        <w:t>测试级别的要求</w:t>
      </w:r>
    </w:p>
    <w:p w:rsidR="000F3B52" w:rsidRPr="007155DD" w:rsidRDefault="000F3B52" w:rsidP="00472062">
      <w:pPr>
        <w:pStyle w:val="aff9"/>
      </w:pPr>
      <w:r w:rsidRPr="007155DD">
        <w:rPr>
          <w:rFonts w:hint="eastAsia"/>
        </w:rPr>
        <w:t>与传统自底向上的电子设计技术不同</w:t>
      </w:r>
      <w:r>
        <w:rPr>
          <w:rFonts w:hint="eastAsia"/>
        </w:rPr>
        <w:t>，</w:t>
      </w:r>
      <w:r w:rsidRPr="007155DD">
        <w:rPr>
          <w:rFonts w:hint="eastAsia"/>
        </w:rPr>
        <w:t>FPGA采用与软件开发相同的自顶向下的设计方法。一个项目的开发过程</w:t>
      </w:r>
      <w:r>
        <w:rPr>
          <w:rFonts w:hint="eastAsia"/>
        </w:rPr>
        <w:t>，</w:t>
      </w:r>
      <w:r w:rsidRPr="007155DD">
        <w:rPr>
          <w:rFonts w:hint="eastAsia"/>
        </w:rPr>
        <w:t>从系统的分解、RTL模型的建立、门级模型的产生</w:t>
      </w:r>
      <w:r>
        <w:rPr>
          <w:rFonts w:hint="eastAsia"/>
        </w:rPr>
        <w:t>，</w:t>
      </w:r>
      <w:r w:rsidRPr="007155DD">
        <w:rPr>
          <w:rFonts w:hint="eastAsia"/>
        </w:rPr>
        <w:t>到最终的可以物理布线实现的测试级别的要求</w:t>
      </w:r>
      <w:r>
        <w:rPr>
          <w:rFonts w:hint="eastAsia"/>
        </w:rPr>
        <w:t>。</w:t>
      </w:r>
    </w:p>
    <w:p w:rsidR="000F3B52" w:rsidRPr="007155DD" w:rsidRDefault="000F3B52" w:rsidP="00472062">
      <w:pPr>
        <w:pStyle w:val="aff9"/>
      </w:pPr>
      <w:r w:rsidRPr="007155DD">
        <w:rPr>
          <w:rFonts w:hint="eastAsia"/>
        </w:rPr>
        <w:t>与传统自底向上的电子设计技术不同</w:t>
      </w:r>
      <w:r>
        <w:rPr>
          <w:rFonts w:hint="eastAsia"/>
        </w:rPr>
        <w:t>，</w:t>
      </w:r>
      <w:r w:rsidRPr="007155DD">
        <w:rPr>
          <w:rFonts w:hint="eastAsia"/>
        </w:rPr>
        <w:t>FPGA采用与软件开发相同的自顶向下的设计方法。一个项目的开发过程</w:t>
      </w:r>
      <w:r>
        <w:rPr>
          <w:rFonts w:hint="eastAsia"/>
        </w:rPr>
        <w:t>，</w:t>
      </w:r>
      <w:r w:rsidRPr="007155DD">
        <w:rPr>
          <w:rFonts w:hint="eastAsia"/>
        </w:rPr>
        <w:t>从系统的分解、RTL模型的建立、门级模型的产生</w:t>
      </w:r>
      <w:r>
        <w:rPr>
          <w:rFonts w:hint="eastAsia"/>
        </w:rPr>
        <w:t>，</w:t>
      </w:r>
      <w:r w:rsidRPr="007155DD">
        <w:rPr>
          <w:rFonts w:hint="eastAsia"/>
        </w:rPr>
        <w:t>到最终的可以物理布线实现的底层电路，是一个从高抽象级别到低抽象级别的开发周期。在开发过程中</w:t>
      </w:r>
      <w:r>
        <w:rPr>
          <w:rFonts w:hint="eastAsia"/>
        </w:rPr>
        <w:t>，</w:t>
      </w:r>
      <w:r w:rsidRPr="007155DD">
        <w:rPr>
          <w:rFonts w:hint="eastAsia"/>
        </w:rPr>
        <w:t>需要在每一阶段分别进行行为仿真、功能仿真、门级时序仿真等仿真验证</w:t>
      </w:r>
      <w:r>
        <w:rPr>
          <w:rFonts w:hint="eastAsia"/>
        </w:rPr>
        <w:t>，</w:t>
      </w:r>
      <w:r w:rsidRPr="007155DD">
        <w:rPr>
          <w:rFonts w:hint="eastAsia"/>
        </w:rPr>
        <w:t>而在测试阶段需要自底向上依次从门级、元件功能级到系统行为级进行测试。</w:t>
      </w:r>
    </w:p>
    <w:p w:rsidR="000F3B52" w:rsidRPr="007155DD" w:rsidRDefault="000F3B52" w:rsidP="00472062">
      <w:pPr>
        <w:pStyle w:val="aff9"/>
      </w:pPr>
      <w:r>
        <w:rPr>
          <w:rFonts w:hint="eastAsia"/>
        </w:rPr>
        <w:t>3．</w:t>
      </w:r>
      <w:r w:rsidRPr="007155DD">
        <w:t>时序测试用例设计要求</w:t>
      </w:r>
    </w:p>
    <w:p w:rsidR="000F3B52" w:rsidRPr="007155DD" w:rsidRDefault="000F3B52" w:rsidP="00472062">
      <w:pPr>
        <w:pStyle w:val="aff9"/>
      </w:pPr>
      <w:r w:rsidRPr="007155DD">
        <w:rPr>
          <w:rFonts w:hint="eastAsia"/>
        </w:rPr>
        <w:t>FPGA的并行运算和高响应速度的特性</w:t>
      </w:r>
      <w:r>
        <w:rPr>
          <w:rFonts w:hint="eastAsia"/>
        </w:rPr>
        <w:t>，</w:t>
      </w:r>
      <w:r w:rsidRPr="007155DD">
        <w:rPr>
          <w:rFonts w:hint="eastAsia"/>
        </w:rPr>
        <w:t>使其在对高速时序逻辑的处理中得到广泛应用。因此对FPGA系统功能、性能的测试中</w:t>
      </w:r>
      <w:r>
        <w:rPr>
          <w:rFonts w:hint="eastAsia"/>
        </w:rPr>
        <w:t>，</w:t>
      </w:r>
      <w:r w:rsidRPr="007155DD">
        <w:rPr>
          <w:rFonts w:hint="eastAsia"/>
        </w:rPr>
        <w:t>不能仅仅局限于对稳态输入输出的验证</w:t>
      </w:r>
      <w:r>
        <w:rPr>
          <w:rFonts w:hint="eastAsia"/>
        </w:rPr>
        <w:t>，</w:t>
      </w:r>
      <w:r w:rsidRPr="007155DD">
        <w:rPr>
          <w:rFonts w:hint="eastAsia"/>
        </w:rPr>
        <w:t>还需要验证系统对时序信号的响应及输出量随时间变化正确性的判断。因此在测试用例的设计中</w:t>
      </w:r>
      <w:r>
        <w:rPr>
          <w:rFonts w:hint="eastAsia"/>
        </w:rPr>
        <w:t>，</w:t>
      </w:r>
      <w:r w:rsidRPr="007155DD">
        <w:rPr>
          <w:rFonts w:hint="eastAsia"/>
        </w:rPr>
        <w:t>需要对系统输入、输出的时间变化趋势进行规定</w:t>
      </w:r>
      <w:r>
        <w:rPr>
          <w:rFonts w:hint="eastAsia"/>
        </w:rPr>
        <w:t>，</w:t>
      </w:r>
      <w:r w:rsidRPr="007155DD">
        <w:rPr>
          <w:rFonts w:hint="eastAsia"/>
        </w:rPr>
        <w:t>并提供动态输出信号的判断准则</w:t>
      </w:r>
      <w:r>
        <w:rPr>
          <w:rFonts w:hint="eastAsia"/>
        </w:rPr>
        <w:t>，</w:t>
      </w:r>
      <w:r w:rsidRPr="007155DD">
        <w:rPr>
          <w:rFonts w:hint="eastAsia"/>
        </w:rPr>
        <w:t>同时需要开发时序测试环境支持测试用例的执行。</w:t>
      </w:r>
    </w:p>
    <w:p w:rsidR="000F3B52" w:rsidRPr="007155DD" w:rsidRDefault="000F3B52" w:rsidP="00472062">
      <w:pPr>
        <w:pStyle w:val="3"/>
      </w:pPr>
      <w:bookmarkStart w:id="722" w:name="_Toc17902836"/>
      <w:bookmarkStart w:id="723" w:name="_Toc18171377"/>
      <w:r w:rsidRPr="007155DD">
        <w:t>技术框架</w:t>
      </w:r>
      <w:bookmarkEnd w:id="722"/>
      <w:bookmarkEnd w:id="723"/>
    </w:p>
    <w:p w:rsidR="000F3B52" w:rsidRPr="007155DD" w:rsidRDefault="000F3B52" w:rsidP="00472062">
      <w:pPr>
        <w:pStyle w:val="aff9"/>
      </w:pPr>
      <w:r w:rsidRPr="007155DD">
        <w:rPr>
          <w:rFonts w:hint="eastAsia"/>
        </w:rPr>
        <w:t>1</w:t>
      </w:r>
      <w:r>
        <w:rPr>
          <w:rFonts w:hint="eastAsia"/>
        </w:rPr>
        <w:t>．</w:t>
      </w:r>
      <w:r w:rsidRPr="007155DD">
        <w:t>测试级别</w:t>
      </w:r>
    </w:p>
    <w:p w:rsidR="000F3B52" w:rsidRPr="007155DD" w:rsidRDefault="000F3B52" w:rsidP="00472062">
      <w:pPr>
        <w:pStyle w:val="aff9"/>
      </w:pPr>
      <w:r w:rsidRPr="007155DD">
        <w:rPr>
          <w:rFonts w:hint="eastAsia"/>
        </w:rPr>
        <w:t>把抽象的实体结合成单个或统一实体的过程称为综合</w:t>
      </w:r>
      <w:r>
        <w:rPr>
          <w:rFonts w:hint="eastAsia"/>
        </w:rPr>
        <w:t>，</w:t>
      </w:r>
      <w:r w:rsidRPr="007155DD">
        <w:rPr>
          <w:rFonts w:hint="eastAsia"/>
        </w:rPr>
        <w:t>FPGA系统的每一步开发过程都可以称为一个综合环节</w:t>
      </w:r>
      <w:r>
        <w:rPr>
          <w:rFonts w:hint="eastAsia"/>
        </w:rPr>
        <w:t>，</w:t>
      </w:r>
      <w:r w:rsidRPr="007155DD">
        <w:rPr>
          <w:rFonts w:hint="eastAsia"/>
        </w:rPr>
        <w:t>即将自然语言表示经过自然语言综合转换为HDL算法表示</w:t>
      </w:r>
      <w:r>
        <w:rPr>
          <w:rFonts w:hint="eastAsia"/>
        </w:rPr>
        <w:t>，</w:t>
      </w:r>
      <w:r w:rsidRPr="007155DD">
        <w:rPr>
          <w:rFonts w:hint="eastAsia"/>
        </w:rPr>
        <w:t>再通过行为综合转换在寄存器传输(RTL)级，进一步通过逻辑综合转换为逻辑门的表示</w:t>
      </w:r>
      <w:r>
        <w:rPr>
          <w:rFonts w:hint="eastAsia"/>
        </w:rPr>
        <w:t>，</w:t>
      </w:r>
      <w:r w:rsidRPr="007155DD">
        <w:rPr>
          <w:rFonts w:hint="eastAsia"/>
        </w:rPr>
        <w:t>最终通过结构综合转换为版图表示。对于每一个综合环节</w:t>
      </w:r>
      <w:r>
        <w:rPr>
          <w:rFonts w:hint="eastAsia"/>
        </w:rPr>
        <w:t>，</w:t>
      </w:r>
      <w:r w:rsidRPr="007155DD">
        <w:rPr>
          <w:rFonts w:hint="eastAsia"/>
        </w:rPr>
        <w:t>都对应响应的测试级别</w:t>
      </w:r>
      <w:r>
        <w:rPr>
          <w:rFonts w:hint="eastAsia"/>
        </w:rPr>
        <w:t>，</w:t>
      </w:r>
      <w:r w:rsidRPr="007155DD">
        <w:rPr>
          <w:rFonts w:hint="eastAsia"/>
        </w:rPr>
        <w:t>FPGA测试的“V”模型如</w:t>
      </w:r>
      <w:r>
        <w:fldChar w:fldCharType="begin"/>
      </w:r>
      <w:r>
        <w:instrText xml:space="preserve"> </w:instrText>
      </w:r>
      <w:r>
        <w:rPr>
          <w:rFonts w:hint="eastAsia"/>
        </w:rPr>
        <w:instrText>REF _Ref17557734 \h</w:instrText>
      </w:r>
      <w:r>
        <w:instrText xml:space="preserve">  \* MERGEFORMAT </w:instrText>
      </w:r>
      <w:r>
        <w:fldChar w:fldCharType="separate"/>
      </w:r>
      <w:r w:rsidRPr="00167AB0">
        <w:t>图</w:t>
      </w:r>
      <w:r>
        <w:t>4</w:t>
      </w:r>
      <w:r w:rsidRPr="00167AB0">
        <w:noBreakHyphen/>
      </w:r>
      <w:r>
        <w:t>143</w:t>
      </w:r>
      <w:r>
        <w:fldChar w:fldCharType="end"/>
      </w:r>
      <w:r w:rsidRPr="007155DD">
        <w:rPr>
          <w:rFonts w:hint="eastAsia"/>
        </w:rPr>
        <w:t>所示。</w:t>
      </w:r>
    </w:p>
    <w:p w:rsidR="000F3B52" w:rsidRPr="007155DD" w:rsidRDefault="000F3B52" w:rsidP="00641A89">
      <w:pPr>
        <w:pStyle w:val="afff0"/>
      </w:pPr>
      <w:r w:rsidRPr="00167AB0">
        <w:object w:dxaOrig="14910" w:dyaOrig="10081">
          <v:shape id="_x0000_i1040" type="#_x0000_t75" style="width:389.25pt;height:258.75pt" o:ole="">
            <v:imagedata r:id="rId195" o:title=""/>
          </v:shape>
          <o:OLEObject Type="Embed" ProgID="Visio.Drawing.15" ShapeID="_x0000_i1040" DrawAspect="Content" ObjectID="_1628874506" r:id="rId196"/>
        </w:object>
      </w:r>
    </w:p>
    <w:p w:rsidR="000F3B52" w:rsidRPr="00167AB0" w:rsidRDefault="000F3B52" w:rsidP="00641A89">
      <w:pPr>
        <w:pStyle w:val="afff0"/>
      </w:pPr>
      <w:bookmarkStart w:id="724" w:name="_Ref17557734"/>
      <w:bookmarkStart w:id="725" w:name="_Toc17903352"/>
      <w:bookmarkStart w:id="726" w:name="_Toc18063397"/>
      <w:bookmarkStart w:id="727" w:name="_Toc18254509"/>
      <w:r w:rsidRPr="00167AB0">
        <w:t>图</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167AB0">
        <w:noBreakHyphen/>
      </w:r>
      <w:r>
        <w:rPr>
          <w:noProof/>
        </w:rPr>
        <w:fldChar w:fldCharType="begin"/>
      </w:r>
      <w:r>
        <w:rPr>
          <w:noProof/>
        </w:rPr>
        <w:instrText xml:space="preserve"> SEQ 图 \* ARABIC \s 1 </w:instrText>
      </w:r>
      <w:r>
        <w:rPr>
          <w:noProof/>
        </w:rPr>
        <w:fldChar w:fldCharType="separate"/>
      </w:r>
      <w:r>
        <w:rPr>
          <w:noProof/>
        </w:rPr>
        <w:t>143</w:t>
      </w:r>
      <w:r>
        <w:rPr>
          <w:noProof/>
        </w:rPr>
        <w:fldChar w:fldCharType="end"/>
      </w:r>
      <w:bookmarkEnd w:id="724"/>
      <w:r>
        <w:t xml:space="preserve"> </w:t>
      </w:r>
      <w:r w:rsidRPr="00167AB0">
        <w:t>FPGA测试V模型</w:t>
      </w:r>
      <w:bookmarkEnd w:id="725"/>
      <w:bookmarkEnd w:id="726"/>
      <w:bookmarkEnd w:id="727"/>
    </w:p>
    <w:p w:rsidR="000F3B52" w:rsidRPr="007155DD" w:rsidRDefault="000F3B52" w:rsidP="00472062">
      <w:pPr>
        <w:pStyle w:val="aff9"/>
      </w:pPr>
      <w:r w:rsidRPr="007155DD">
        <w:rPr>
          <w:rFonts w:hint="eastAsia"/>
        </w:rPr>
        <w:t>与软件测试一样</w:t>
      </w:r>
      <w:r>
        <w:rPr>
          <w:rFonts w:hint="eastAsia"/>
        </w:rPr>
        <w:t>，</w:t>
      </w:r>
      <w:r w:rsidRPr="007155DD">
        <w:rPr>
          <w:rFonts w:hint="eastAsia"/>
        </w:rPr>
        <w:t>在FPGA的开发阶段</w:t>
      </w:r>
      <w:r>
        <w:rPr>
          <w:rFonts w:hint="eastAsia"/>
        </w:rPr>
        <w:t>，</w:t>
      </w:r>
      <w:r w:rsidRPr="007155DD">
        <w:rPr>
          <w:rFonts w:hint="eastAsia"/>
        </w:rPr>
        <w:t>测试就扮演着验证和确认的角色。但不同的是</w:t>
      </w:r>
      <w:r>
        <w:rPr>
          <w:rFonts w:hint="eastAsia"/>
        </w:rPr>
        <w:t>，</w:t>
      </w:r>
      <w:r w:rsidRPr="007155DD">
        <w:rPr>
          <w:rFonts w:hint="eastAsia"/>
        </w:rPr>
        <w:t>FPGA的每一个综合环节的输出结果都是一种对设计的形式化表示方法</w:t>
      </w:r>
      <w:r>
        <w:rPr>
          <w:rFonts w:hint="eastAsia"/>
        </w:rPr>
        <w:t>，</w:t>
      </w:r>
      <w:r w:rsidRPr="007155DD">
        <w:rPr>
          <w:rFonts w:hint="eastAsia"/>
        </w:rPr>
        <w:t>不但可以通过静态的方法检查验证</w:t>
      </w:r>
      <w:r>
        <w:rPr>
          <w:rFonts w:hint="eastAsia"/>
        </w:rPr>
        <w:t>，</w:t>
      </w:r>
      <w:r w:rsidRPr="007155DD">
        <w:rPr>
          <w:rFonts w:hint="eastAsia"/>
        </w:rPr>
        <w:t>而且有强大的仿真工具能够支持在开发阶段对各个综合环节进行动态仿真验证</w:t>
      </w:r>
      <w:r>
        <w:rPr>
          <w:rFonts w:hint="eastAsia"/>
        </w:rPr>
        <w:t>，</w:t>
      </w:r>
      <w:r w:rsidRPr="007155DD">
        <w:rPr>
          <w:rFonts w:hint="eastAsia"/>
        </w:rPr>
        <w:t>这样更有利于尽早发现缺陷</w:t>
      </w:r>
      <w:r>
        <w:rPr>
          <w:rFonts w:hint="eastAsia"/>
        </w:rPr>
        <w:t>，</w:t>
      </w:r>
      <w:r w:rsidRPr="007155DD">
        <w:rPr>
          <w:rFonts w:hint="eastAsia"/>
        </w:rPr>
        <w:t>减少缺陷修改的成本。</w:t>
      </w:r>
    </w:p>
    <w:p w:rsidR="000F3B52" w:rsidRPr="007155DD" w:rsidRDefault="000F3B52" w:rsidP="00472062">
      <w:pPr>
        <w:pStyle w:val="aff9"/>
      </w:pPr>
      <w:r w:rsidRPr="007155DD">
        <w:rPr>
          <w:rFonts w:hint="eastAsia"/>
        </w:rPr>
        <w:t>而在测试阶段</w:t>
      </w:r>
      <w:r>
        <w:rPr>
          <w:rFonts w:hint="eastAsia"/>
        </w:rPr>
        <w:t>，</w:t>
      </w:r>
      <w:r w:rsidRPr="007155DD">
        <w:rPr>
          <w:rFonts w:hint="eastAsia"/>
        </w:rPr>
        <w:t>在真实环境下</w:t>
      </w:r>
      <w:r>
        <w:rPr>
          <w:rFonts w:hint="eastAsia"/>
        </w:rPr>
        <w:t>，</w:t>
      </w:r>
      <w:r w:rsidRPr="007155DD">
        <w:rPr>
          <w:rFonts w:hint="eastAsia"/>
        </w:rPr>
        <w:t>自底向上依次进行门级、单元级、元件级和系统级测试</w:t>
      </w:r>
      <w:r>
        <w:rPr>
          <w:rFonts w:hint="eastAsia"/>
        </w:rPr>
        <w:t>，</w:t>
      </w:r>
      <w:r w:rsidRPr="007155DD">
        <w:rPr>
          <w:rFonts w:hint="eastAsia"/>
        </w:rPr>
        <w:t>以分别对门级模型、RTL模型、行为模型和系统需求进行验证。</w:t>
      </w:r>
    </w:p>
    <w:p w:rsidR="000F3B52" w:rsidRPr="007155DD" w:rsidRDefault="000F3B52" w:rsidP="000F3B52">
      <w:pPr>
        <w:pStyle w:val="aff9"/>
        <w:numPr>
          <w:ilvl w:val="0"/>
          <w:numId w:val="11"/>
        </w:numPr>
        <w:ind w:firstLineChars="0"/>
      </w:pPr>
      <w:r w:rsidRPr="007155DD">
        <w:rPr>
          <w:rFonts w:hint="eastAsia"/>
        </w:rPr>
        <w:t>门级测试：验证基本逻辑门的正确性。</w:t>
      </w:r>
    </w:p>
    <w:p w:rsidR="000F3B52" w:rsidRPr="007155DD" w:rsidRDefault="000F3B52" w:rsidP="000F3B52">
      <w:pPr>
        <w:pStyle w:val="aff9"/>
        <w:numPr>
          <w:ilvl w:val="0"/>
          <w:numId w:val="11"/>
        </w:numPr>
        <w:ind w:firstLineChars="0"/>
      </w:pPr>
      <w:r w:rsidRPr="007155DD">
        <w:t>单元测试</w:t>
      </w:r>
      <w:r w:rsidRPr="007155DD">
        <w:rPr>
          <w:rFonts w:hint="eastAsia"/>
        </w:rPr>
        <w:t>：FPGA的单元包括并行代码块</w:t>
      </w:r>
      <w:r>
        <w:rPr>
          <w:rFonts w:hint="eastAsia"/>
        </w:rPr>
        <w:t>，</w:t>
      </w:r>
      <w:r w:rsidRPr="007155DD">
        <w:rPr>
          <w:rFonts w:hint="eastAsia"/>
        </w:rPr>
        <w:t>以及顺序代码中进程、函数和过程。在这一级别的测试中</w:t>
      </w:r>
      <w:r>
        <w:rPr>
          <w:rFonts w:hint="eastAsia"/>
        </w:rPr>
        <w:t>，</w:t>
      </w:r>
      <w:r w:rsidRPr="007155DD">
        <w:rPr>
          <w:rFonts w:hint="eastAsia"/>
        </w:rPr>
        <w:t>对RTL模型规定的各单元功能、逻辑、接口等逐项进行测试。</w:t>
      </w:r>
    </w:p>
    <w:p w:rsidR="000F3B52" w:rsidRPr="007155DD" w:rsidRDefault="000F3B52" w:rsidP="000F3B52">
      <w:pPr>
        <w:pStyle w:val="aff9"/>
        <w:numPr>
          <w:ilvl w:val="0"/>
          <w:numId w:val="11"/>
        </w:numPr>
        <w:ind w:firstLineChars="0"/>
      </w:pPr>
      <w:r w:rsidRPr="007155DD">
        <w:t>元件测试</w:t>
      </w:r>
      <w:r w:rsidRPr="007155DD">
        <w:rPr>
          <w:rFonts w:hint="eastAsia"/>
        </w:rPr>
        <w:t>：在FPGA开发中</w:t>
      </w:r>
      <w:r>
        <w:rPr>
          <w:rFonts w:hint="eastAsia"/>
        </w:rPr>
        <w:t>，</w:t>
      </w:r>
      <w:r w:rsidRPr="007155DD">
        <w:rPr>
          <w:rFonts w:hint="eastAsia"/>
        </w:rPr>
        <w:t>将具有一定功能和接口的电路封装成的可复用单元称为元件(component)</w:t>
      </w:r>
      <w:r>
        <w:rPr>
          <w:rFonts w:hint="eastAsia"/>
        </w:rPr>
        <w:t>，</w:t>
      </w:r>
      <w:r w:rsidRPr="007155DD">
        <w:rPr>
          <w:rFonts w:hint="eastAsia"/>
        </w:rPr>
        <w:t>通过对元件的例化和连接构成具有更复杂功能的元件</w:t>
      </w:r>
      <w:r>
        <w:rPr>
          <w:rFonts w:hint="eastAsia"/>
        </w:rPr>
        <w:t>，</w:t>
      </w:r>
      <w:r w:rsidRPr="007155DD">
        <w:rPr>
          <w:rFonts w:hint="eastAsia"/>
        </w:rPr>
        <w:t>直到构成整个系统。在元件测试中</w:t>
      </w:r>
      <w:r>
        <w:rPr>
          <w:rFonts w:hint="eastAsia"/>
        </w:rPr>
        <w:t>，</w:t>
      </w:r>
      <w:r w:rsidRPr="007155DD">
        <w:rPr>
          <w:rFonts w:hint="eastAsia"/>
        </w:rPr>
        <w:t>通过元件的输入输出接口，对元件的行为进行验证。元件测试包括对元件集成的测试、从对最底层元件测试开始，是一个自底向上逐层集成的过程。</w:t>
      </w:r>
    </w:p>
    <w:p w:rsidR="000F3B52" w:rsidRPr="007155DD" w:rsidRDefault="000F3B52" w:rsidP="000F3B52">
      <w:pPr>
        <w:pStyle w:val="aff9"/>
        <w:numPr>
          <w:ilvl w:val="0"/>
          <w:numId w:val="11"/>
        </w:numPr>
        <w:ind w:firstLineChars="0"/>
      </w:pPr>
      <w:r w:rsidRPr="007155DD">
        <w:rPr>
          <w:rFonts w:hint="eastAsia"/>
        </w:rPr>
        <w:t>系统测试</w:t>
      </w:r>
      <w:r>
        <w:rPr>
          <w:rFonts w:hint="eastAsia"/>
        </w:rPr>
        <w:t>：</w:t>
      </w:r>
      <w:r w:rsidRPr="007155DD">
        <w:rPr>
          <w:rFonts w:hint="eastAsia"/>
        </w:rPr>
        <w:t>针对完整的FPGA系统的测试</w:t>
      </w:r>
      <w:r>
        <w:rPr>
          <w:rFonts w:hint="eastAsia"/>
        </w:rPr>
        <w:t>，</w:t>
      </w:r>
      <w:r w:rsidRPr="007155DD">
        <w:rPr>
          <w:rFonts w:hint="eastAsia"/>
        </w:rPr>
        <w:t>验证FPGA系统对规定的功能、性能等需求的满足性。</w:t>
      </w:r>
    </w:p>
    <w:p w:rsidR="000F3B52" w:rsidRPr="007155DD" w:rsidRDefault="000F3B52" w:rsidP="00472062">
      <w:pPr>
        <w:pStyle w:val="aff9"/>
      </w:pPr>
      <w:r w:rsidRPr="007155DD">
        <w:rPr>
          <w:rFonts w:hint="eastAsia"/>
        </w:rPr>
        <w:t>在FPGA系统开发过程中</w:t>
      </w:r>
      <w:r>
        <w:rPr>
          <w:rFonts w:hint="eastAsia"/>
        </w:rPr>
        <w:t>，</w:t>
      </w:r>
      <w:r w:rsidRPr="007155DD">
        <w:rPr>
          <w:rFonts w:hint="eastAsia"/>
        </w:rPr>
        <w:t>逻辑综合和结构综合过程基本通过综合工具由计算机自动完成</w:t>
      </w:r>
      <w:r>
        <w:rPr>
          <w:rFonts w:hint="eastAsia"/>
        </w:rPr>
        <w:t>，</w:t>
      </w:r>
      <w:r w:rsidRPr="007155DD">
        <w:rPr>
          <w:rFonts w:hint="eastAsia"/>
        </w:rPr>
        <w:t>开发者主要是依据仿真结果进行修改与优化;而在自然语言综合和行为综合中</w:t>
      </w:r>
      <w:r>
        <w:rPr>
          <w:rFonts w:hint="eastAsia"/>
        </w:rPr>
        <w:t>，</w:t>
      </w:r>
      <w:r w:rsidRPr="007155DD">
        <w:rPr>
          <w:rFonts w:hint="eastAsia"/>
        </w:rPr>
        <w:t>需要大量的人工介入</w:t>
      </w:r>
      <w:r>
        <w:rPr>
          <w:rFonts w:hint="eastAsia"/>
        </w:rPr>
        <w:t>，</w:t>
      </w:r>
      <w:r w:rsidRPr="007155DD">
        <w:rPr>
          <w:rFonts w:hint="eastAsia"/>
        </w:rPr>
        <w:t>是缺陷引入的主要环节，也是FPGA测试的重点。</w:t>
      </w:r>
    </w:p>
    <w:p w:rsidR="000F3B52" w:rsidRPr="007155DD" w:rsidRDefault="000F3B52" w:rsidP="00472062">
      <w:pPr>
        <w:pStyle w:val="aff9"/>
      </w:pPr>
      <w:r w:rsidRPr="007155DD">
        <w:rPr>
          <w:rFonts w:hint="eastAsia"/>
        </w:rPr>
        <w:t>2</w:t>
      </w:r>
      <w:r>
        <w:rPr>
          <w:rFonts w:hint="eastAsia"/>
        </w:rPr>
        <w:t>．</w:t>
      </w:r>
      <w:r w:rsidRPr="007155DD">
        <w:rPr>
          <w:rFonts w:hint="eastAsia"/>
        </w:rPr>
        <w:t>测试类型</w:t>
      </w:r>
    </w:p>
    <w:p w:rsidR="000F3B52" w:rsidRPr="007155DD" w:rsidRDefault="000F3B52" w:rsidP="00472062">
      <w:pPr>
        <w:pStyle w:val="aff9"/>
      </w:pPr>
      <w:r w:rsidRPr="007155DD">
        <w:rPr>
          <w:rFonts w:hint="eastAsia"/>
        </w:rPr>
        <w:t>与软件测试相同</w:t>
      </w:r>
      <w:r>
        <w:rPr>
          <w:rFonts w:hint="eastAsia"/>
        </w:rPr>
        <w:t>，</w:t>
      </w:r>
      <w:r w:rsidRPr="007155DD">
        <w:rPr>
          <w:rFonts w:hint="eastAsia"/>
        </w:rPr>
        <w:t>FPGA测试可分为静态测试和动态测试。静态测试包括文档审查、代码审查、静态分析、代码走查等类型。在代码审查中</w:t>
      </w:r>
      <w:r>
        <w:rPr>
          <w:rFonts w:hint="eastAsia"/>
        </w:rPr>
        <w:t>，</w:t>
      </w:r>
      <w:r w:rsidRPr="007155DD">
        <w:rPr>
          <w:rFonts w:hint="eastAsia"/>
        </w:rPr>
        <w:t>除了进行软件测试的相关检查项外</w:t>
      </w:r>
      <w:r>
        <w:rPr>
          <w:rFonts w:hint="eastAsia"/>
        </w:rPr>
        <w:t>，</w:t>
      </w:r>
      <w:r w:rsidRPr="007155DD">
        <w:rPr>
          <w:rFonts w:hint="eastAsia"/>
        </w:rPr>
        <w:t>还包括检查代码运行时序的正确性、代码的鲁棒性和代码的可综合性。而在代码走查中，需要沿程序的时序和信号流两个相关维度，验证代码的动态执行情况。</w:t>
      </w:r>
    </w:p>
    <w:p w:rsidR="000F3B52" w:rsidRPr="007155DD" w:rsidRDefault="000F3B52" w:rsidP="00472062">
      <w:pPr>
        <w:pStyle w:val="aff9"/>
      </w:pPr>
      <w:r w:rsidRPr="007155DD">
        <w:t>动态测试不但沿用软件测试中一般采用的逻辑测试</w:t>
      </w:r>
      <w:r w:rsidRPr="007155DD">
        <w:rPr>
          <w:rFonts w:hint="eastAsia"/>
        </w:rPr>
        <w:t>、</w:t>
      </w:r>
      <w:r w:rsidRPr="007155DD">
        <w:t>功能测试</w:t>
      </w:r>
      <w:r w:rsidRPr="007155DD">
        <w:rPr>
          <w:rFonts w:hint="eastAsia"/>
        </w:rPr>
        <w:t>、</w:t>
      </w:r>
      <w:r w:rsidRPr="007155DD">
        <w:t>接口测试</w:t>
      </w:r>
      <w:r w:rsidRPr="007155DD">
        <w:rPr>
          <w:rFonts w:hint="eastAsia"/>
        </w:rPr>
        <w:t>、</w:t>
      </w:r>
      <w:r w:rsidRPr="007155DD">
        <w:t>强度测试</w:t>
      </w:r>
      <w:r w:rsidRPr="007155DD">
        <w:rPr>
          <w:rFonts w:hint="eastAsia"/>
        </w:rPr>
        <w:t>、</w:t>
      </w:r>
      <w:r w:rsidRPr="007155DD">
        <w:t>余量测试</w:t>
      </w:r>
      <w:r w:rsidRPr="007155DD">
        <w:rPr>
          <w:rFonts w:hint="eastAsia"/>
        </w:rPr>
        <w:t>、安全性测试、恢复性测试、边界测试、数据处理测试等，还包含FPGA系统特有的下载与配置测试、鲁棒性测试等</w:t>
      </w:r>
    </w:p>
    <w:p w:rsidR="000F3B52" w:rsidRPr="007155DD" w:rsidRDefault="000F3B52" w:rsidP="00472062">
      <w:pPr>
        <w:pStyle w:val="aff9"/>
      </w:pPr>
      <w:r w:rsidRPr="007155DD">
        <w:rPr>
          <w:rFonts w:hint="eastAsia"/>
        </w:rPr>
        <w:t>3</w:t>
      </w:r>
      <w:r>
        <w:rPr>
          <w:rFonts w:hint="eastAsia"/>
        </w:rPr>
        <w:t>．</w:t>
      </w:r>
      <w:r w:rsidRPr="007155DD">
        <w:rPr>
          <w:rFonts w:hint="eastAsia"/>
        </w:rPr>
        <w:t>测试方法与测试环境</w:t>
      </w:r>
    </w:p>
    <w:p w:rsidR="000F3B52" w:rsidRPr="007155DD" w:rsidRDefault="000F3B52" w:rsidP="00472062">
      <w:pPr>
        <w:pStyle w:val="aff9"/>
      </w:pPr>
      <w:r w:rsidRPr="007155DD">
        <w:rPr>
          <w:rFonts w:hint="eastAsia"/>
        </w:rPr>
        <w:t>白盒测试和黑盒测试是软件测试中的两大方法，在FPGA测试中同样适用。除此之外</w:t>
      </w:r>
      <w:r>
        <w:rPr>
          <w:rFonts w:hint="eastAsia"/>
        </w:rPr>
        <w:t>，</w:t>
      </w:r>
      <w:r w:rsidRPr="007155DD">
        <w:rPr>
          <w:rFonts w:hint="eastAsia"/>
        </w:rPr>
        <w:t>由于嵌入式逻辑分析仪的支持</w:t>
      </w:r>
      <w:r>
        <w:rPr>
          <w:rFonts w:hint="eastAsia"/>
        </w:rPr>
        <w:t>，</w:t>
      </w:r>
      <w:r w:rsidRPr="007155DD">
        <w:rPr>
          <w:rFonts w:hint="eastAsia"/>
        </w:rPr>
        <w:t>使得灰盒测试在FPGA测试中具有很好的应用前景。</w:t>
      </w:r>
    </w:p>
    <w:p w:rsidR="000F3B52" w:rsidRPr="007155DD" w:rsidRDefault="000F3B52" w:rsidP="00472062">
      <w:pPr>
        <w:pStyle w:val="aff9"/>
      </w:pPr>
      <w:r w:rsidRPr="007155DD">
        <w:rPr>
          <w:rFonts w:hint="eastAsia"/>
        </w:rPr>
        <w:t>白盒测试是结构性测试方法</w:t>
      </w:r>
      <w:r>
        <w:rPr>
          <w:rFonts w:hint="eastAsia"/>
        </w:rPr>
        <w:t>，</w:t>
      </w:r>
      <w:r w:rsidRPr="007155DD">
        <w:rPr>
          <w:rFonts w:hint="eastAsia"/>
        </w:rPr>
        <w:t>根据代码的内部特征设计、选择测试用例。FPGA的白盒测试一般在仿真环境下进行</w:t>
      </w:r>
      <w:r>
        <w:rPr>
          <w:rFonts w:hint="eastAsia"/>
        </w:rPr>
        <w:t>，</w:t>
      </w:r>
      <w:r w:rsidRPr="007155DD">
        <w:rPr>
          <w:rFonts w:hint="eastAsia"/>
        </w:rPr>
        <w:t>可分为代码仿真、门级仿真和时序仿真。代码仿真不考虑硬件特性</w:t>
      </w:r>
      <w:r>
        <w:rPr>
          <w:rFonts w:hint="eastAsia"/>
        </w:rPr>
        <w:t>，</w:t>
      </w:r>
      <w:r w:rsidRPr="007155DD">
        <w:rPr>
          <w:rFonts w:hint="eastAsia"/>
        </w:rPr>
        <w:t>输出理想情况下源代码执行结果</w:t>
      </w:r>
      <w:r>
        <w:rPr>
          <w:rFonts w:hint="eastAsia"/>
        </w:rPr>
        <w:t>，</w:t>
      </w:r>
      <w:r w:rsidRPr="007155DD">
        <w:rPr>
          <w:rFonts w:hint="eastAsia"/>
        </w:rPr>
        <w:t>具有直观、速度快的特点，可以在设计的最初阶段尽早发现问题；门级仿真是针对代码综合后生成的门级网表或是实现后生成的门级模型进行的仿真，可以坚持综合或实现后对系统或模块功能的满足性。时序在门级仿真的基础上加入时延文件即时仿真，时序仿真能够比较真实的反映逻辑的时延与功能，但对于逻辑量大的系统耗时较长。</w:t>
      </w:r>
    </w:p>
    <w:p w:rsidR="000F3B52" w:rsidRPr="007155DD" w:rsidRDefault="000F3B52" w:rsidP="00472062">
      <w:pPr>
        <w:pStyle w:val="aff9"/>
      </w:pPr>
      <w:r w:rsidRPr="007155DD">
        <w:rPr>
          <w:rFonts w:hint="eastAsia"/>
        </w:rPr>
        <w:t>黑盒测试是一种功能性测试方法</w:t>
      </w:r>
      <w:r>
        <w:rPr>
          <w:rFonts w:hint="eastAsia"/>
        </w:rPr>
        <w:t>，</w:t>
      </w:r>
      <w:r w:rsidRPr="007155DD">
        <w:rPr>
          <w:rFonts w:hint="eastAsia"/>
        </w:rPr>
        <w:t>只测试产品对功能、性能等需求的满足性</w:t>
      </w:r>
      <w:r>
        <w:rPr>
          <w:rFonts w:hint="eastAsia"/>
        </w:rPr>
        <w:t>，</w:t>
      </w:r>
      <w:r w:rsidRPr="007155DD">
        <w:rPr>
          <w:rFonts w:hint="eastAsia"/>
        </w:rPr>
        <w:t>而不考虑产品的内部结构和处理过程。软件测试中的测试方法和测试环境可以对FPGA中的组合逻辑进行有效的测试。而对于时序逻辑</w:t>
      </w:r>
      <w:r>
        <w:rPr>
          <w:rFonts w:hint="eastAsia"/>
        </w:rPr>
        <w:t>，</w:t>
      </w:r>
      <w:r w:rsidRPr="007155DD">
        <w:rPr>
          <w:rFonts w:hint="eastAsia"/>
        </w:rPr>
        <w:t>测试环境还包含了对动态输入、动态数据采集的支持</w:t>
      </w:r>
      <w:r>
        <w:rPr>
          <w:rFonts w:hint="eastAsia"/>
        </w:rPr>
        <w:t>，</w:t>
      </w:r>
      <w:r w:rsidRPr="007155DD">
        <w:rPr>
          <w:rFonts w:hint="eastAsia"/>
        </w:rPr>
        <w:t>以及对采集数据的比较分析。在测试用例的设计中</w:t>
      </w:r>
      <w:r>
        <w:rPr>
          <w:rFonts w:hint="eastAsia"/>
        </w:rPr>
        <w:t>，</w:t>
      </w:r>
      <w:r w:rsidRPr="007155DD">
        <w:rPr>
          <w:rFonts w:hint="eastAsia"/>
        </w:rPr>
        <w:t>规定系统输入、输出随时间变化的趋势</w:t>
      </w:r>
      <w:r>
        <w:rPr>
          <w:rFonts w:hint="eastAsia"/>
        </w:rPr>
        <w:t>，</w:t>
      </w:r>
      <w:r w:rsidRPr="007155DD">
        <w:rPr>
          <w:rFonts w:hint="eastAsia"/>
        </w:rPr>
        <w:t>并对特殊的评价方法和通过准则进行定义。</w:t>
      </w:r>
    </w:p>
    <w:p w:rsidR="000F3B52" w:rsidRPr="007155DD" w:rsidRDefault="000F3B52" w:rsidP="00472062">
      <w:pPr>
        <w:pStyle w:val="aff9"/>
      </w:pPr>
      <w:r w:rsidRPr="007155DD">
        <w:rPr>
          <w:rFonts w:hint="eastAsia"/>
        </w:rPr>
        <w:t>目前主流的FPGA开发工具都提供了嵌入式逻辑分析仪工具</w:t>
      </w:r>
      <w:r>
        <w:rPr>
          <w:rFonts w:hint="eastAsia"/>
        </w:rPr>
        <w:t>，</w:t>
      </w:r>
      <w:r w:rsidRPr="007155DD">
        <w:rPr>
          <w:rFonts w:hint="eastAsia"/>
        </w:rPr>
        <w:t>使得灰盒测试成为了可能。嵌入式逻辑分析仪的原理是在FPGA真实运行环境内部</w:t>
      </w:r>
      <w:r>
        <w:rPr>
          <w:rFonts w:hint="eastAsia"/>
        </w:rPr>
        <w:t>，</w:t>
      </w:r>
      <w:r w:rsidRPr="007155DD">
        <w:rPr>
          <w:rFonts w:hint="eastAsia"/>
        </w:rPr>
        <w:t>利用冗余的芯片资源</w:t>
      </w:r>
      <w:r>
        <w:rPr>
          <w:rFonts w:hint="eastAsia"/>
        </w:rPr>
        <w:t>，</w:t>
      </w:r>
      <w:r w:rsidRPr="007155DD">
        <w:rPr>
          <w:rFonts w:hint="eastAsia"/>
        </w:rPr>
        <w:t>将预制的系统内部信号实时通过接口输出。这样就可以在软件真实运行中</w:t>
      </w:r>
      <w:r>
        <w:rPr>
          <w:rFonts w:hint="eastAsia"/>
        </w:rPr>
        <w:t>，</w:t>
      </w:r>
      <w:r w:rsidRPr="007155DD">
        <w:rPr>
          <w:rFonts w:hint="eastAsia"/>
        </w:rPr>
        <w:t>监视软件内部的信号、变量和状态</w:t>
      </w:r>
      <w:r>
        <w:rPr>
          <w:rFonts w:hint="eastAsia"/>
        </w:rPr>
        <w:t>，</w:t>
      </w:r>
      <w:r w:rsidRPr="007155DD">
        <w:rPr>
          <w:rFonts w:hint="eastAsia"/>
        </w:rPr>
        <w:t>避免了由于输入输出域信息丢失以及容错环节造成的代码缺陷无法暴露的问题</w:t>
      </w:r>
      <w:r>
        <w:rPr>
          <w:rFonts w:hint="eastAsia"/>
        </w:rPr>
        <w:t>，</w:t>
      </w:r>
      <w:r w:rsidRPr="007155DD">
        <w:rPr>
          <w:rFonts w:hint="eastAsia"/>
        </w:rPr>
        <w:t>提高了FP-GA代码的测试性。</w:t>
      </w:r>
    </w:p>
    <w:p w:rsidR="000F3B52" w:rsidRPr="007155DD" w:rsidRDefault="000F3B52" w:rsidP="00472062">
      <w:pPr>
        <w:pStyle w:val="3"/>
      </w:pPr>
      <w:bookmarkStart w:id="728" w:name="_Toc17902837"/>
      <w:bookmarkStart w:id="729" w:name="_Toc18171378"/>
      <w:r w:rsidRPr="007155DD">
        <w:t>主要功能</w:t>
      </w:r>
      <w:bookmarkEnd w:id="728"/>
      <w:bookmarkEnd w:id="729"/>
    </w:p>
    <w:p w:rsidR="000F3B52" w:rsidRPr="007155DD" w:rsidRDefault="000F3B52" w:rsidP="00472062">
      <w:pPr>
        <w:pStyle w:val="aff9"/>
      </w:pPr>
      <w:r>
        <w:rPr>
          <w:rFonts w:hint="eastAsia"/>
        </w:rPr>
        <w:t>1．</w:t>
      </w:r>
      <w:r w:rsidRPr="007155DD">
        <w:rPr>
          <w:rFonts w:hint="eastAsia"/>
        </w:rPr>
        <w:t>支持PC和UNIX的混合平台，是单内核的混合HDL语言仿真器。</w:t>
      </w:r>
    </w:p>
    <w:p w:rsidR="000F3B52" w:rsidRPr="007155DD" w:rsidRDefault="000F3B52" w:rsidP="00472062">
      <w:pPr>
        <w:pStyle w:val="aff9"/>
      </w:pPr>
      <w:r>
        <w:rPr>
          <w:rFonts w:hint="eastAsia"/>
        </w:rPr>
        <w:t>2．</w:t>
      </w:r>
      <w:r w:rsidRPr="007155DD">
        <w:rPr>
          <w:rFonts w:hint="eastAsia"/>
        </w:rPr>
        <w:t>Questa内建单核仿真器Questa Prime支持</w:t>
      </w:r>
      <w:r w:rsidRPr="007155DD">
        <w:t>System</w:t>
      </w:r>
      <w:r>
        <w:t xml:space="preserve"> </w:t>
      </w:r>
      <w:r w:rsidRPr="007155DD">
        <w:t>verilog</w:t>
      </w:r>
      <w:r w:rsidRPr="007155DD">
        <w:rPr>
          <w:rFonts w:hint="eastAsia"/>
        </w:rPr>
        <w:t>、SystemC、PSL、SVA、VHDL、Verilog</w:t>
      </w:r>
      <w:r>
        <w:rPr>
          <w:rFonts w:hint="eastAsia"/>
        </w:rPr>
        <w:t>、Open</w:t>
      </w:r>
      <w:r>
        <w:t xml:space="preserve"> </w:t>
      </w:r>
      <w:r>
        <w:rPr>
          <w:rFonts w:hint="eastAsia"/>
        </w:rPr>
        <w:t>Vera、混合语言仿真</w:t>
      </w:r>
      <w:r w:rsidRPr="007155DD">
        <w:rPr>
          <w:rFonts w:hint="eastAsia"/>
        </w:rPr>
        <w:t>，具有高性能集成化的混合语言调试环境加速对混合验证语言的交叉调试与分析</w:t>
      </w:r>
      <w:r>
        <w:rPr>
          <w:rFonts w:hint="eastAsia"/>
        </w:rPr>
        <w:t>。</w:t>
      </w:r>
    </w:p>
    <w:p w:rsidR="000F3B52" w:rsidRDefault="000F3B52" w:rsidP="00472062">
      <w:pPr>
        <w:pStyle w:val="aff9"/>
      </w:pPr>
      <w:r>
        <w:rPr>
          <w:rFonts w:hint="eastAsia"/>
        </w:rPr>
        <w:t>3．</w:t>
      </w:r>
      <w:r w:rsidRPr="007155DD">
        <w:t>采用直接优化的编译技术</w:t>
      </w:r>
      <w:r w:rsidRPr="007155DD">
        <w:rPr>
          <w:rFonts w:hint="eastAsia"/>
        </w:rPr>
        <w:t>、Tcl/Tk技术、单一内核仿真，编译</w:t>
      </w:r>
      <w:r w:rsidRPr="007155DD">
        <w:t>仿真速度业界最快，编译</w:t>
      </w:r>
      <w:r w:rsidRPr="007155DD">
        <w:rPr>
          <w:rFonts w:hint="eastAsia"/>
        </w:rPr>
        <w:t>产生</w:t>
      </w:r>
      <w:r w:rsidRPr="007155DD">
        <w:t>的代码与平台无关，便于IP</w:t>
      </w:r>
      <w:r w:rsidRPr="007155DD">
        <w:rPr>
          <w:rFonts w:hint="eastAsia"/>
        </w:rPr>
        <w:t>内</w:t>
      </w:r>
      <w:r w:rsidRPr="007155DD">
        <w:t>核</w:t>
      </w:r>
      <w:r w:rsidRPr="007155DD">
        <w:rPr>
          <w:rFonts w:hint="eastAsia"/>
        </w:rPr>
        <w:t>的</w:t>
      </w:r>
      <w:r w:rsidRPr="007155DD">
        <w:t>保护，个性化的图形界面和用户接口，</w:t>
      </w:r>
      <w:r w:rsidRPr="007155DD">
        <w:rPr>
          <w:rFonts w:hint="eastAsia"/>
        </w:rPr>
        <w:t>使得Questa Prime具有最佳的调试和纠错能力</w:t>
      </w:r>
      <w:r w:rsidRPr="007155DD">
        <w:t>。</w:t>
      </w:r>
    </w:p>
    <w:p w:rsidR="000F3B52" w:rsidRPr="007155DD" w:rsidRDefault="000F3B52" w:rsidP="00472062">
      <w:pPr>
        <w:pStyle w:val="aff9"/>
      </w:pPr>
      <w:r>
        <w:rPr>
          <w:rFonts w:hint="eastAsia"/>
        </w:rPr>
        <w:t>4．支持主流FPGA芯片厂商（Xilinx、Altera等）的主要器件的仿真，</w:t>
      </w:r>
      <w:r w:rsidRPr="007155DD">
        <w:rPr>
          <w:rFonts w:hint="eastAsia"/>
        </w:rPr>
        <w:t>具有高性能的RTL和Gate-level仿真速度。</w:t>
      </w:r>
    </w:p>
    <w:p w:rsidR="000F3B52" w:rsidRPr="007155DD" w:rsidRDefault="000F3B52" w:rsidP="00472062">
      <w:pPr>
        <w:pStyle w:val="aff9"/>
      </w:pPr>
      <w:r>
        <w:rPr>
          <w:rFonts w:hint="eastAsia"/>
        </w:rPr>
        <w:t>5．</w:t>
      </w:r>
      <w:r w:rsidRPr="007155DD">
        <w:rPr>
          <w:rFonts w:hint="eastAsia"/>
        </w:rPr>
        <w:t>其仿真调试环境完全支持所有的标准语言，GUI界面可支持所有语言以及各种抽象级别的调试。</w:t>
      </w:r>
    </w:p>
    <w:p w:rsidR="000F3B52" w:rsidRPr="007155DD" w:rsidRDefault="000F3B52" w:rsidP="00472062">
      <w:pPr>
        <w:pStyle w:val="aff9"/>
      </w:pPr>
      <w:r>
        <w:rPr>
          <w:rFonts w:hint="eastAsia"/>
        </w:rPr>
        <w:t>6．</w:t>
      </w:r>
      <w:r w:rsidRPr="007155DD">
        <w:t>支持仿真时访问VHDL或Verilog混合设计中的下层模块的信号</w:t>
      </w:r>
      <w:r w:rsidRPr="007155DD">
        <w:rPr>
          <w:rFonts w:hint="eastAsia"/>
        </w:rPr>
        <w:t>，</w:t>
      </w:r>
      <w:r w:rsidRPr="007155DD">
        <w:t>便于仿真调试</w:t>
      </w:r>
      <w:r w:rsidRPr="007155DD">
        <w:rPr>
          <w:rFonts w:hint="eastAsia"/>
        </w:rPr>
        <w:t>。</w:t>
      </w:r>
    </w:p>
    <w:p w:rsidR="000F3B52" w:rsidRPr="007155DD" w:rsidRDefault="000F3B52" w:rsidP="00472062">
      <w:pPr>
        <w:pStyle w:val="aff9"/>
      </w:pPr>
      <w:r>
        <w:rPr>
          <w:rFonts w:hint="eastAsia"/>
        </w:rPr>
        <w:t>7．</w:t>
      </w:r>
      <w:r w:rsidRPr="007155DD">
        <w:rPr>
          <w:rFonts w:hint="eastAsia"/>
        </w:rPr>
        <w:t>支持OVM和UVM。使用OVM和UVM类库进行搭建的验证仿真环境会被识别为整个层次化仿真平台的一部分。</w:t>
      </w:r>
    </w:p>
    <w:p w:rsidR="000F3B52" w:rsidRPr="007155DD" w:rsidRDefault="000F3B52" w:rsidP="00472062">
      <w:pPr>
        <w:pStyle w:val="aff9"/>
      </w:pPr>
      <w:r>
        <w:rPr>
          <w:rFonts w:hint="eastAsia"/>
        </w:rPr>
        <w:t>8．</w:t>
      </w:r>
      <w:r w:rsidRPr="007155DD">
        <w:rPr>
          <w:rFonts w:hint="eastAsia"/>
        </w:rPr>
        <w:t>Questa Prime</w:t>
      </w:r>
      <w:r w:rsidRPr="007155DD">
        <w:t>全面支持VHDL</w:t>
      </w:r>
      <w:r w:rsidRPr="007155DD">
        <w:rPr>
          <w:rFonts w:hint="eastAsia"/>
        </w:rPr>
        <w:t>和Verilog HDL</w:t>
      </w:r>
      <w:r w:rsidRPr="007155DD">
        <w:t>语言</w:t>
      </w:r>
      <w:r w:rsidRPr="007155DD">
        <w:rPr>
          <w:rFonts w:hint="eastAsia"/>
        </w:rPr>
        <w:t>最新最全的</w:t>
      </w:r>
      <w:r w:rsidRPr="007155DD">
        <w:t>IEEE标准，</w:t>
      </w:r>
      <w:r w:rsidRPr="007155DD">
        <w:rPr>
          <w:rFonts w:hint="eastAsia"/>
        </w:rPr>
        <w:t>如</w:t>
      </w:r>
      <w:r w:rsidRPr="007155DD">
        <w:t>IEEE VITAL 1076.4－95标准，支持C语言功能调用</w:t>
      </w:r>
      <w:r>
        <w:t>，</w:t>
      </w:r>
      <w:r w:rsidRPr="007155DD">
        <w:t>C模型</w:t>
      </w:r>
      <w:r w:rsidRPr="007155DD">
        <w:rPr>
          <w:rFonts w:hint="eastAsia"/>
        </w:rPr>
        <w:t>以及</w:t>
      </w:r>
      <w:r w:rsidRPr="007155DD">
        <w:t>SWIFT逻辑模型和硬件模型。</w:t>
      </w:r>
    </w:p>
    <w:p w:rsidR="000F3B52" w:rsidRPr="007155DD" w:rsidRDefault="000F3B52" w:rsidP="00472062">
      <w:pPr>
        <w:pStyle w:val="aff9"/>
      </w:pPr>
      <w:r>
        <w:rPr>
          <w:rFonts w:hint="eastAsia"/>
        </w:rPr>
        <w:t>9．</w:t>
      </w:r>
      <w:r w:rsidRPr="007155DD">
        <w:rPr>
          <w:rFonts w:hint="eastAsia"/>
        </w:rPr>
        <w:t>提供性能分析、波形比较功能</w:t>
      </w:r>
      <w:r>
        <w:rPr>
          <w:rFonts w:hint="eastAsia"/>
        </w:rPr>
        <w:t>，能够分析性能瓶颈</w:t>
      </w:r>
      <w:r w:rsidRPr="007155DD">
        <w:rPr>
          <w:rFonts w:hint="eastAsia"/>
        </w:rPr>
        <w:t>。</w:t>
      </w:r>
    </w:p>
    <w:p w:rsidR="000F3B52" w:rsidRPr="007155DD" w:rsidRDefault="000F3B52" w:rsidP="00472062">
      <w:pPr>
        <w:pStyle w:val="aff9"/>
      </w:pPr>
      <w:r>
        <w:rPr>
          <w:rFonts w:hint="eastAsia"/>
        </w:rPr>
        <w:t>10．</w:t>
      </w:r>
      <w:r w:rsidRPr="007155DD">
        <w:rPr>
          <w:rFonts w:hint="eastAsia"/>
        </w:rPr>
        <w:t>Questa Prime也支持UCIS的覆盖率接口</w:t>
      </w:r>
      <w:r>
        <w:rPr>
          <w:rFonts w:hint="eastAsia"/>
        </w:rPr>
        <w:t>。</w:t>
      </w:r>
    </w:p>
    <w:p w:rsidR="000F3B52" w:rsidRPr="007155DD" w:rsidRDefault="000F3B52" w:rsidP="00472062">
      <w:pPr>
        <w:pStyle w:val="aff9"/>
      </w:pPr>
      <w:r>
        <w:rPr>
          <w:rFonts w:hint="eastAsia"/>
        </w:rPr>
        <w:t>11．</w:t>
      </w:r>
      <w:r w:rsidRPr="007155DD">
        <w:t>支持仿真恢复与继续功能</w:t>
      </w:r>
      <w:r>
        <w:rPr>
          <w:rFonts w:hint="eastAsia"/>
        </w:rPr>
        <w:t>。</w:t>
      </w:r>
    </w:p>
    <w:p w:rsidR="000F3B52" w:rsidRPr="007155DD" w:rsidRDefault="000F3B52" w:rsidP="00472062">
      <w:pPr>
        <w:pStyle w:val="aff9"/>
      </w:pPr>
      <w:r>
        <w:rPr>
          <w:rFonts w:hint="eastAsia"/>
        </w:rPr>
        <w:t>12．</w:t>
      </w:r>
      <w:r w:rsidRPr="007155DD">
        <w:t>提供设置复杂断电</w:t>
      </w:r>
      <w:r w:rsidRPr="007155DD">
        <w:rPr>
          <w:rFonts w:hint="eastAsia"/>
        </w:rPr>
        <w:t>、</w:t>
      </w:r>
      <w:r w:rsidRPr="007155DD">
        <w:t>信号跟踪等调试功能</w:t>
      </w:r>
      <w:r>
        <w:rPr>
          <w:rFonts w:hint="eastAsia"/>
        </w:rPr>
        <w:t>。</w:t>
      </w:r>
    </w:p>
    <w:p w:rsidR="000F3B52" w:rsidRPr="007155DD" w:rsidRDefault="000F3B52" w:rsidP="00472062">
      <w:pPr>
        <w:pStyle w:val="aff9"/>
      </w:pPr>
      <w:r>
        <w:rPr>
          <w:rFonts w:hint="eastAsia"/>
        </w:rPr>
        <w:t>13．</w:t>
      </w:r>
      <w:r w:rsidRPr="007155DD">
        <w:t>支持SVA等断言的调试</w:t>
      </w:r>
      <w:r>
        <w:rPr>
          <w:rFonts w:hint="eastAsia"/>
        </w:rPr>
        <w:t>。</w:t>
      </w:r>
    </w:p>
    <w:p w:rsidR="000F3B52" w:rsidRDefault="000F3B52" w:rsidP="00472062">
      <w:pPr>
        <w:pStyle w:val="aff9"/>
      </w:pPr>
      <w:r>
        <w:rPr>
          <w:rFonts w:hint="eastAsia"/>
        </w:rPr>
        <w:t>14．提供代码覆盖率检查、</w:t>
      </w:r>
      <w:r w:rsidRPr="007155DD">
        <w:t>统计功能</w:t>
      </w:r>
      <w:r w:rsidRPr="007155DD">
        <w:rPr>
          <w:rFonts w:hint="eastAsia"/>
        </w:rPr>
        <w:t>。</w:t>
      </w:r>
    </w:p>
    <w:p w:rsidR="000F3B52" w:rsidRPr="007155DD" w:rsidRDefault="000F3B52" w:rsidP="00472062">
      <w:pPr>
        <w:pStyle w:val="aff9"/>
      </w:pPr>
      <w:r>
        <w:rPr>
          <w:rFonts w:hint="eastAsia"/>
        </w:rPr>
        <w:t>15．支持Windows</w:t>
      </w:r>
      <w:r>
        <w:t xml:space="preserve"> </w:t>
      </w:r>
      <w:r>
        <w:rPr>
          <w:rFonts w:hint="eastAsia"/>
        </w:rPr>
        <w:t>32&amp;64和Linux</w:t>
      </w:r>
      <w:r>
        <w:t xml:space="preserve"> </w:t>
      </w:r>
      <w:r>
        <w:rPr>
          <w:rFonts w:hint="eastAsia"/>
        </w:rPr>
        <w:t>OS。</w:t>
      </w:r>
    </w:p>
    <w:p w:rsidR="000F3B52" w:rsidRDefault="000F3B52">
      <w:pPr>
        <w:widowControl/>
        <w:jc w:val="left"/>
      </w:pPr>
      <w:r>
        <w:br w:type="page"/>
      </w:r>
    </w:p>
    <w:sectPr w:rsidR="000F3B52" w:rsidSect="00FF60F4">
      <w:pgSz w:w="11906" w:h="16838"/>
      <w:pgMar w:top="1440" w:right="1247"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FF6" w:rsidRDefault="00437FF6" w:rsidP="0066750E">
      <w:r>
        <w:separator/>
      </w:r>
    </w:p>
  </w:endnote>
  <w:endnote w:type="continuationSeparator" w:id="0">
    <w:p w:rsidR="00437FF6" w:rsidRDefault="00437FF6" w:rsidP="00667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方正兰亭纤黑">
    <w:altName w:val="Arial Unicode MS"/>
    <w:panose1 w:val="00000000000000000000"/>
    <w:charset w:val="86"/>
    <w:family w:val="swiss"/>
    <w:notTrueType/>
    <w:pitch w:val="default"/>
    <w:sig w:usb0="00000001" w:usb1="080E0000" w:usb2="00000010" w:usb3="00000000" w:csb0="00040000" w:csb1="00000000"/>
  </w:font>
  <w:font w:name="New Century Schlbk">
    <w:altName w:val="Century Schoolbook"/>
    <w:charset w:val="4D"/>
    <w:family w:val="auto"/>
    <w:pitch w:val="variable"/>
    <w:sig w:usb0="00000000" w:usb1="00000000" w:usb2="00000000" w:usb3="00000000" w:csb0="00000001" w:csb1="00000000"/>
  </w:font>
  <w:font w:name="FrutigerNext LT Regular">
    <w:altName w:val="Calibri"/>
    <w:charset w:val="00"/>
    <w:family w:val="swiss"/>
    <w:pitch w:val="variable"/>
    <w:sig w:usb0="A00000AF" w:usb1="4000204A" w:usb2="00000000" w:usb3="00000000" w:csb0="0000011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FF6" w:rsidRDefault="00437FF6" w:rsidP="0066750E">
      <w:r>
        <w:separator/>
      </w:r>
    </w:p>
  </w:footnote>
  <w:footnote w:type="continuationSeparator" w:id="0">
    <w:p w:rsidR="00437FF6" w:rsidRDefault="00437FF6" w:rsidP="006675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357E8B"/>
    <w:multiLevelType w:val="hybridMultilevel"/>
    <w:tmpl w:val="F1D2AFF8"/>
    <w:lvl w:ilvl="0" w:tplc="6DC46BF6">
      <w:start w:val="1"/>
      <w:numFmt w:val="bullet"/>
      <w:pStyle w:val="a1"/>
      <w:lvlText w:val=""/>
      <w:lvlJc w:val="left"/>
      <w:pPr>
        <w:ind w:left="420" w:hanging="420"/>
      </w:pPr>
      <w:rPr>
        <w:rFonts w:ascii="Wingdings" w:hAnsi="Wingdings" w:hint="default"/>
      </w:rPr>
    </w:lvl>
    <w:lvl w:ilvl="1" w:tplc="72989F40">
      <w:start w:val="1"/>
      <w:numFmt w:val="bullet"/>
      <w:pStyle w:val="a2"/>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6742D3"/>
    <w:multiLevelType w:val="hybridMultilevel"/>
    <w:tmpl w:val="7ED8ABB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5"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305CFF"/>
    <w:multiLevelType w:val="multilevel"/>
    <w:tmpl w:val="12305CFF"/>
    <w:lvl w:ilvl="0">
      <w:start w:val="1"/>
      <w:numFmt w:val="decimal"/>
      <w:pStyle w:val="a3"/>
      <w:lvlText w:val="第%1节"/>
      <w:lvlJc w:val="left"/>
      <w:pPr>
        <w:ind w:left="420" w:hanging="420"/>
      </w:pPr>
      <w:rPr>
        <w:rFonts w:eastAsia="宋体" w:hint="eastAsia"/>
        <w:b/>
        <w:i w:val="0"/>
        <w:color w:val="auto"/>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28227B8"/>
    <w:multiLevelType w:val="hybridMultilevel"/>
    <w:tmpl w:val="6FFA5CDA"/>
    <w:lvl w:ilvl="0" w:tplc="97F6259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35856AB"/>
    <w:multiLevelType w:val="hybridMultilevel"/>
    <w:tmpl w:val="6F06AA5A"/>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568"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142" w:firstLine="0"/>
      </w:pPr>
      <w:rPr>
        <w:rFonts w:ascii="Book Antiqua" w:eastAsia="黑体" w:hAnsi="Book Antiqua" w:cs="Book Antiqua" w:hint="default"/>
        <w:b w:val="0"/>
        <w:bCs/>
        <w:i w:val="0"/>
        <w:iCs w:val="0"/>
        <w:caps w:val="0"/>
        <w:strike w:val="0"/>
        <w:dstrike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bullet"/>
      <w:lvlText w:val=""/>
      <w:lvlJc w:val="left"/>
      <w:pPr>
        <w:tabs>
          <w:tab w:val="left" w:pos="1701"/>
        </w:tabs>
        <w:ind w:left="1701" w:hanging="159"/>
      </w:pPr>
      <w:rPr>
        <w:rFonts w:ascii="Wingdings" w:hAnsi="Wingdings" w:hint="default"/>
        <w:b w:val="0"/>
        <w:bCs/>
        <w:i w:val="0"/>
        <w:iCs w:val="0"/>
        <w:color w:val="auto"/>
        <w:sz w:val="21"/>
        <w:szCs w:val="21"/>
      </w:rPr>
    </w:lvl>
    <w:lvl w:ilvl="6">
      <w:start w:val="1"/>
      <w:numFmt w:val="lowerLetter"/>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2" w:firstLine="0"/>
      </w:pPr>
      <w:rPr>
        <w:rFonts w:ascii="Times New Roman" w:eastAsia="黑体" w:hAnsi="Times New Roman" w:cs="Book Antiqua" w:hint="default"/>
        <w:b w:val="0"/>
        <w:bCs/>
        <w:i w:val="0"/>
        <w:iCs w:val="0"/>
        <w:strike w:val="0"/>
        <w:dstrike w:val="0"/>
        <w:color w:val="auto"/>
        <w:sz w:val="21"/>
        <w:szCs w:val="21"/>
        <w:vertAlign w:val="baseline"/>
        <w:lang w:val="en-US"/>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0"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11" w15:restartNumberingAfterBreak="0">
    <w:nsid w:val="1D5755D3"/>
    <w:multiLevelType w:val="hybridMultilevel"/>
    <w:tmpl w:val="4BEE7E38"/>
    <w:lvl w:ilvl="0" w:tplc="04090001">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1FE12186"/>
    <w:multiLevelType w:val="hybridMultilevel"/>
    <w:tmpl w:val="78281BD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22733CAF"/>
    <w:multiLevelType w:val="multilevel"/>
    <w:tmpl w:val="B3185656"/>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4" w15:restartNumberingAfterBreak="0">
    <w:nsid w:val="22875E50"/>
    <w:multiLevelType w:val="hybridMultilevel"/>
    <w:tmpl w:val="D6588C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255A2D62"/>
    <w:multiLevelType w:val="multilevel"/>
    <w:tmpl w:val="3B9ADEA0"/>
    <w:lvl w:ilvl="0">
      <w:start w:val="1"/>
      <w:numFmt w:val="decimal"/>
      <w:pStyle w:val="a10"/>
      <w:suff w:val="space"/>
      <w:lvlText w:val="%1."/>
      <w:lvlJc w:val="left"/>
      <w:pPr>
        <w:ind w:left="425" w:hanging="425"/>
      </w:pPr>
      <w:rPr>
        <w:rFonts w:hint="eastAsia"/>
      </w:rPr>
    </w:lvl>
    <w:lvl w:ilvl="1">
      <w:start w:val="1"/>
      <w:numFmt w:val="decimal"/>
      <w:pStyle w:val="a20"/>
      <w:suff w:val="space"/>
      <w:lvlText w:val="%1.%2."/>
      <w:lvlJc w:val="left"/>
      <w:pPr>
        <w:ind w:left="567" w:hanging="567"/>
      </w:pPr>
      <w:rPr>
        <w:rFonts w:hint="eastAsia"/>
      </w:rPr>
    </w:lvl>
    <w:lvl w:ilvl="2">
      <w:start w:val="1"/>
      <w:numFmt w:val="decimal"/>
      <w:pStyle w:val="a30"/>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28FE5FC5"/>
    <w:multiLevelType w:val="hybridMultilevel"/>
    <w:tmpl w:val="C5BEBE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19"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368D0E40"/>
    <w:multiLevelType w:val="hybridMultilevel"/>
    <w:tmpl w:val="D15E9D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3EBB3C91"/>
    <w:multiLevelType w:val="multilevel"/>
    <w:tmpl w:val="2E2CB172"/>
    <w:lvl w:ilvl="0">
      <w:start w:val="1"/>
      <w:numFmt w:val="chineseCountingThousand"/>
      <w:pStyle w:val="11"/>
      <w:suff w:val="space"/>
      <w:lvlText w:val="%1. "/>
      <w:lvlJc w:val="left"/>
      <w:pPr>
        <w:ind w:left="907" w:hanging="907"/>
      </w:pPr>
      <w:rPr>
        <w:rFonts w:hint="eastAsia"/>
        <w:lang w:val="en-US"/>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rPr>
    </w:lvl>
    <w:lvl w:ilvl="3">
      <w:start w:val="1"/>
      <w:numFmt w:val="decimal"/>
      <w:pStyle w:val="40"/>
      <w:isLgl/>
      <w:suff w:val="space"/>
      <w:lvlText w:val="%1.%2.%3.%4 "/>
      <w:lvlJc w:val="left"/>
      <w:pPr>
        <w:ind w:left="1021" w:hanging="1021"/>
      </w:pPr>
      <w:rPr>
        <w:rFonts w:hint="eastAsia"/>
      </w:rPr>
    </w:lvl>
    <w:lvl w:ilvl="4">
      <w:start w:val="1"/>
      <w:numFmt w:val="decimal"/>
      <w:pStyle w:val="50"/>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8"/>
      <w:isLgl/>
      <w:suff w:val="space"/>
      <w:lvlText w:val="图 %1.%7 "/>
      <w:lvlJc w:val="left"/>
      <w:pPr>
        <w:ind w:left="0" w:firstLine="0"/>
      </w:pPr>
      <w:rPr>
        <w:rFonts w:hint="eastAsia"/>
      </w:rPr>
    </w:lvl>
    <w:lvl w:ilvl="7">
      <w:start w:val="1"/>
      <w:numFmt w:val="decimal"/>
      <w:lvlRestart w:val="1"/>
      <w:pStyle w:val="a9"/>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6"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0"/>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7" w15:restartNumberingAfterBreak="0">
    <w:nsid w:val="47292263"/>
    <w:multiLevelType w:val="hybridMultilevel"/>
    <w:tmpl w:val="67B871A2"/>
    <w:lvl w:ilvl="0" w:tplc="04090019">
      <w:start w:val="1"/>
      <w:numFmt w:val="decimal"/>
      <w:pStyle w:val="a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9DC45B7"/>
    <w:multiLevelType w:val="multilevel"/>
    <w:tmpl w:val="DED2A8EE"/>
    <w:lvl w:ilvl="0">
      <w:start w:val="1"/>
      <w:numFmt w:val="decimal"/>
      <w:pStyle w:val="ab"/>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FA74897"/>
    <w:multiLevelType w:val="hybridMultilevel"/>
    <w:tmpl w:val="FA24ECF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57D2759"/>
    <w:multiLevelType w:val="hybridMultilevel"/>
    <w:tmpl w:val="8B84A94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720920CB"/>
    <w:multiLevelType w:val="hybridMultilevel"/>
    <w:tmpl w:val="748A53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2101C6F"/>
    <w:multiLevelType w:val="hybridMultilevel"/>
    <w:tmpl w:val="0E7648CE"/>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3" w15:restartNumberingAfterBreak="0">
    <w:nsid w:val="7DE641E0"/>
    <w:multiLevelType w:val="multilevel"/>
    <w:tmpl w:val="7DE641E0"/>
    <w:lvl w:ilvl="0">
      <w:start w:val="1"/>
      <w:numFmt w:val="decimal"/>
      <w:pStyle w:val="ac"/>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26"/>
  </w:num>
  <w:num w:numId="2">
    <w:abstractNumId w:val="27"/>
  </w:num>
  <w:num w:numId="3">
    <w:abstractNumId w:val="23"/>
  </w:num>
  <w:num w:numId="4">
    <w:abstractNumId w:val="10"/>
  </w:num>
  <w:num w:numId="5">
    <w:abstractNumId w:val="13"/>
  </w:num>
  <w:num w:numId="6">
    <w:abstractNumId w:val="28"/>
  </w:num>
  <w:num w:numId="7">
    <w:abstractNumId w:val="33"/>
  </w:num>
  <w:num w:numId="8">
    <w:abstractNumId w:val="4"/>
  </w:num>
  <w:num w:numId="9">
    <w:abstractNumId w:val="0"/>
  </w:num>
  <w:num w:numId="10">
    <w:abstractNumId w:val="25"/>
  </w:num>
  <w:num w:numId="11">
    <w:abstractNumId w:val="31"/>
  </w:num>
  <w:num w:numId="12">
    <w:abstractNumId w:val="20"/>
  </w:num>
  <w:num w:numId="13">
    <w:abstractNumId w:val="17"/>
  </w:num>
  <w:num w:numId="14">
    <w:abstractNumId w:val="15"/>
  </w:num>
  <w:num w:numId="15">
    <w:abstractNumId w:val="1"/>
  </w:num>
  <w:num w:numId="16">
    <w:abstractNumId w:val="18"/>
  </w:num>
  <w:num w:numId="17">
    <w:abstractNumId w:val="5"/>
  </w:num>
  <w:num w:numId="18">
    <w:abstractNumId w:val="6"/>
  </w:num>
  <w:num w:numId="19">
    <w:abstractNumId w:val="21"/>
  </w:num>
  <w:num w:numId="20">
    <w:abstractNumId w:val="11"/>
  </w:num>
  <w:num w:numId="21">
    <w:abstractNumId w:val="19"/>
  </w:num>
  <w:num w:numId="22">
    <w:abstractNumId w:val="34"/>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2"/>
  </w:num>
  <w:num w:numId="26">
    <w:abstractNumId w:val="14"/>
  </w:num>
  <w:num w:numId="27">
    <w:abstractNumId w:val="12"/>
  </w:num>
  <w:num w:numId="28">
    <w:abstractNumId w:val="30"/>
  </w:num>
  <w:num w:numId="29">
    <w:abstractNumId w:val="22"/>
  </w:num>
  <w:num w:numId="30">
    <w:abstractNumId w:val="32"/>
  </w:num>
  <w:num w:numId="31">
    <w:abstractNumId w:val="8"/>
  </w:num>
  <w:num w:numId="32">
    <w:abstractNumId w:val="16"/>
  </w:num>
  <w:num w:numId="33">
    <w:abstractNumId w:val="3"/>
  </w:num>
  <w:num w:numId="34">
    <w:abstractNumId w:val="7"/>
  </w:num>
  <w:num w:numId="35">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1F5"/>
    <w:rsid w:val="000266D3"/>
    <w:rsid w:val="000430AF"/>
    <w:rsid w:val="0005393F"/>
    <w:rsid w:val="00056563"/>
    <w:rsid w:val="00082F65"/>
    <w:rsid w:val="000B0AFB"/>
    <w:rsid w:val="000B4AB3"/>
    <w:rsid w:val="000C4CF1"/>
    <w:rsid w:val="000C5395"/>
    <w:rsid w:val="000D04D2"/>
    <w:rsid w:val="000D349D"/>
    <w:rsid w:val="000E2134"/>
    <w:rsid w:val="000E4681"/>
    <w:rsid w:val="000F3760"/>
    <w:rsid w:val="000F3B52"/>
    <w:rsid w:val="000F6C87"/>
    <w:rsid w:val="00112A8C"/>
    <w:rsid w:val="00131783"/>
    <w:rsid w:val="0013316B"/>
    <w:rsid w:val="00141B84"/>
    <w:rsid w:val="001555C2"/>
    <w:rsid w:val="00161081"/>
    <w:rsid w:val="00161AD3"/>
    <w:rsid w:val="00174AB1"/>
    <w:rsid w:val="00177064"/>
    <w:rsid w:val="001A6140"/>
    <w:rsid w:val="001B2A81"/>
    <w:rsid w:val="001C5229"/>
    <w:rsid w:val="001D095D"/>
    <w:rsid w:val="001F68FD"/>
    <w:rsid w:val="002059E6"/>
    <w:rsid w:val="0021082F"/>
    <w:rsid w:val="00244B98"/>
    <w:rsid w:val="00253D61"/>
    <w:rsid w:val="00260D69"/>
    <w:rsid w:val="00266125"/>
    <w:rsid w:val="002716D9"/>
    <w:rsid w:val="002855D8"/>
    <w:rsid w:val="002A1CDD"/>
    <w:rsid w:val="002B10D3"/>
    <w:rsid w:val="002D0071"/>
    <w:rsid w:val="002E0470"/>
    <w:rsid w:val="002E05BF"/>
    <w:rsid w:val="002E2453"/>
    <w:rsid w:val="002E540F"/>
    <w:rsid w:val="002F0875"/>
    <w:rsid w:val="0031089B"/>
    <w:rsid w:val="0031156B"/>
    <w:rsid w:val="00332973"/>
    <w:rsid w:val="00337C93"/>
    <w:rsid w:val="00356003"/>
    <w:rsid w:val="00380500"/>
    <w:rsid w:val="0038381C"/>
    <w:rsid w:val="00393610"/>
    <w:rsid w:val="003B1B36"/>
    <w:rsid w:val="003B437C"/>
    <w:rsid w:val="003D44EC"/>
    <w:rsid w:val="003E55AE"/>
    <w:rsid w:val="003F010F"/>
    <w:rsid w:val="004046D0"/>
    <w:rsid w:val="00430901"/>
    <w:rsid w:val="004378A2"/>
    <w:rsid w:val="00437FF6"/>
    <w:rsid w:val="00444CE2"/>
    <w:rsid w:val="004468F2"/>
    <w:rsid w:val="00446DBA"/>
    <w:rsid w:val="00452C40"/>
    <w:rsid w:val="004572C1"/>
    <w:rsid w:val="00472062"/>
    <w:rsid w:val="00477021"/>
    <w:rsid w:val="0048234E"/>
    <w:rsid w:val="00495201"/>
    <w:rsid w:val="004B41F4"/>
    <w:rsid w:val="004D0603"/>
    <w:rsid w:val="004E5093"/>
    <w:rsid w:val="004F2488"/>
    <w:rsid w:val="004F3E23"/>
    <w:rsid w:val="005017EE"/>
    <w:rsid w:val="00545D0C"/>
    <w:rsid w:val="00556ADF"/>
    <w:rsid w:val="0056289D"/>
    <w:rsid w:val="005644F5"/>
    <w:rsid w:val="00571FF4"/>
    <w:rsid w:val="00581F06"/>
    <w:rsid w:val="0058474F"/>
    <w:rsid w:val="00584824"/>
    <w:rsid w:val="005941F5"/>
    <w:rsid w:val="005B1C8E"/>
    <w:rsid w:val="005B4475"/>
    <w:rsid w:val="005C4B32"/>
    <w:rsid w:val="005E56F8"/>
    <w:rsid w:val="005E78EB"/>
    <w:rsid w:val="00611899"/>
    <w:rsid w:val="00621AC3"/>
    <w:rsid w:val="00630451"/>
    <w:rsid w:val="00643C53"/>
    <w:rsid w:val="006542D6"/>
    <w:rsid w:val="00661872"/>
    <w:rsid w:val="00661F45"/>
    <w:rsid w:val="00662CDF"/>
    <w:rsid w:val="00665E42"/>
    <w:rsid w:val="0066750E"/>
    <w:rsid w:val="00674A48"/>
    <w:rsid w:val="00680BE4"/>
    <w:rsid w:val="00683244"/>
    <w:rsid w:val="00687BDD"/>
    <w:rsid w:val="006D079F"/>
    <w:rsid w:val="00712A3C"/>
    <w:rsid w:val="007138DF"/>
    <w:rsid w:val="007326F9"/>
    <w:rsid w:val="00746A4B"/>
    <w:rsid w:val="00753E63"/>
    <w:rsid w:val="00765927"/>
    <w:rsid w:val="007669AC"/>
    <w:rsid w:val="007671BE"/>
    <w:rsid w:val="00781EE3"/>
    <w:rsid w:val="007A169B"/>
    <w:rsid w:val="007A3483"/>
    <w:rsid w:val="007D09EA"/>
    <w:rsid w:val="007E17A2"/>
    <w:rsid w:val="007E72AF"/>
    <w:rsid w:val="00816686"/>
    <w:rsid w:val="00820B6E"/>
    <w:rsid w:val="00836F28"/>
    <w:rsid w:val="008650B8"/>
    <w:rsid w:val="00865AD7"/>
    <w:rsid w:val="008707D8"/>
    <w:rsid w:val="00876E39"/>
    <w:rsid w:val="00892DE3"/>
    <w:rsid w:val="008A58A9"/>
    <w:rsid w:val="008C6EAA"/>
    <w:rsid w:val="008E15C3"/>
    <w:rsid w:val="008E6385"/>
    <w:rsid w:val="008F7B95"/>
    <w:rsid w:val="0092736A"/>
    <w:rsid w:val="0093381D"/>
    <w:rsid w:val="009366FE"/>
    <w:rsid w:val="00941C0C"/>
    <w:rsid w:val="00946CF9"/>
    <w:rsid w:val="00982DE2"/>
    <w:rsid w:val="009959AE"/>
    <w:rsid w:val="009A0B79"/>
    <w:rsid w:val="009A17DC"/>
    <w:rsid w:val="009A1F7B"/>
    <w:rsid w:val="009A2121"/>
    <w:rsid w:val="009A2FE5"/>
    <w:rsid w:val="009B6B7B"/>
    <w:rsid w:val="009C2DD6"/>
    <w:rsid w:val="009C5748"/>
    <w:rsid w:val="00A021B5"/>
    <w:rsid w:val="00A04656"/>
    <w:rsid w:val="00A1076E"/>
    <w:rsid w:val="00A10B78"/>
    <w:rsid w:val="00A16316"/>
    <w:rsid w:val="00A31374"/>
    <w:rsid w:val="00A32EC9"/>
    <w:rsid w:val="00A34E3F"/>
    <w:rsid w:val="00A37565"/>
    <w:rsid w:val="00A47AA1"/>
    <w:rsid w:val="00A57DDE"/>
    <w:rsid w:val="00A62456"/>
    <w:rsid w:val="00A73B81"/>
    <w:rsid w:val="00A77FC5"/>
    <w:rsid w:val="00A83EF1"/>
    <w:rsid w:val="00A975EA"/>
    <w:rsid w:val="00AB7D92"/>
    <w:rsid w:val="00AC3F54"/>
    <w:rsid w:val="00AE3B77"/>
    <w:rsid w:val="00B120D2"/>
    <w:rsid w:val="00B30BE8"/>
    <w:rsid w:val="00B3232B"/>
    <w:rsid w:val="00B47503"/>
    <w:rsid w:val="00B72707"/>
    <w:rsid w:val="00B72E07"/>
    <w:rsid w:val="00B7486E"/>
    <w:rsid w:val="00B75694"/>
    <w:rsid w:val="00B76336"/>
    <w:rsid w:val="00B77446"/>
    <w:rsid w:val="00B91ABC"/>
    <w:rsid w:val="00B938AA"/>
    <w:rsid w:val="00BA6AD0"/>
    <w:rsid w:val="00BB1C72"/>
    <w:rsid w:val="00BB2801"/>
    <w:rsid w:val="00BC4DD3"/>
    <w:rsid w:val="00BD244A"/>
    <w:rsid w:val="00BD3D8F"/>
    <w:rsid w:val="00BD5E30"/>
    <w:rsid w:val="00BE7333"/>
    <w:rsid w:val="00BF2A7F"/>
    <w:rsid w:val="00C13342"/>
    <w:rsid w:val="00C1687E"/>
    <w:rsid w:val="00C22D73"/>
    <w:rsid w:val="00C23769"/>
    <w:rsid w:val="00C36217"/>
    <w:rsid w:val="00C47DA5"/>
    <w:rsid w:val="00C876B8"/>
    <w:rsid w:val="00C92339"/>
    <w:rsid w:val="00C95495"/>
    <w:rsid w:val="00CD0B9C"/>
    <w:rsid w:val="00CE475F"/>
    <w:rsid w:val="00CF1B16"/>
    <w:rsid w:val="00CF5EA7"/>
    <w:rsid w:val="00D101EF"/>
    <w:rsid w:val="00D44590"/>
    <w:rsid w:val="00D51229"/>
    <w:rsid w:val="00D51E13"/>
    <w:rsid w:val="00D64D1B"/>
    <w:rsid w:val="00D73395"/>
    <w:rsid w:val="00D7403D"/>
    <w:rsid w:val="00D75F3A"/>
    <w:rsid w:val="00DB2899"/>
    <w:rsid w:val="00DC2DC2"/>
    <w:rsid w:val="00DC4D51"/>
    <w:rsid w:val="00DE1411"/>
    <w:rsid w:val="00DE1E14"/>
    <w:rsid w:val="00DE2243"/>
    <w:rsid w:val="00DE4486"/>
    <w:rsid w:val="00DF14B9"/>
    <w:rsid w:val="00DF5858"/>
    <w:rsid w:val="00E02A3B"/>
    <w:rsid w:val="00E1666A"/>
    <w:rsid w:val="00E16D3B"/>
    <w:rsid w:val="00E34E69"/>
    <w:rsid w:val="00E53DAF"/>
    <w:rsid w:val="00E54F42"/>
    <w:rsid w:val="00E924F7"/>
    <w:rsid w:val="00EA520E"/>
    <w:rsid w:val="00EB0C9C"/>
    <w:rsid w:val="00EB61E5"/>
    <w:rsid w:val="00EB7A6D"/>
    <w:rsid w:val="00EC3832"/>
    <w:rsid w:val="00EC4196"/>
    <w:rsid w:val="00EC7FFE"/>
    <w:rsid w:val="00EE0CFD"/>
    <w:rsid w:val="00EF67C8"/>
    <w:rsid w:val="00F14004"/>
    <w:rsid w:val="00F25039"/>
    <w:rsid w:val="00F5133C"/>
    <w:rsid w:val="00F566A8"/>
    <w:rsid w:val="00F7391F"/>
    <w:rsid w:val="00F8003C"/>
    <w:rsid w:val="00F938D8"/>
    <w:rsid w:val="00FF6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E3607B-EBA7-44D0-B300-FDA610EFB7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pPr>
      <w:widowControl w:val="0"/>
      <w:jc w:val="both"/>
    </w:pPr>
  </w:style>
  <w:style w:type="paragraph" w:styleId="10">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d"/>
    <w:next w:val="ad"/>
    <w:link w:val="1Char1"/>
    <w:autoRedefine/>
    <w:uiPriority w:val="99"/>
    <w:qFormat/>
    <w:rsid w:val="005941F5"/>
    <w:pPr>
      <w:keepNext/>
      <w:keepLines/>
      <w:numPr>
        <w:numId w:val="5"/>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d"/>
    <w:next w:val="ad"/>
    <w:link w:val="2Char"/>
    <w:autoRedefine/>
    <w:qFormat/>
    <w:rsid w:val="005941F5"/>
    <w:pPr>
      <w:keepNext/>
      <w:keepLines/>
      <w:numPr>
        <w:ilvl w:val="1"/>
        <w:numId w:val="19"/>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d"/>
    <w:next w:val="ad"/>
    <w:link w:val="3Char"/>
    <w:uiPriority w:val="99"/>
    <w:qFormat/>
    <w:rsid w:val="005941F5"/>
    <w:pPr>
      <w:keepNext/>
      <w:keepLines/>
      <w:numPr>
        <w:ilvl w:val="2"/>
        <w:numId w:val="19"/>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d"/>
    <w:next w:val="ad"/>
    <w:link w:val="4Char"/>
    <w:uiPriority w:val="99"/>
    <w:qFormat/>
    <w:rsid w:val="005941F5"/>
    <w:pPr>
      <w:keepNext/>
      <w:keepLines/>
      <w:numPr>
        <w:ilvl w:val="3"/>
        <w:numId w:val="19"/>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d"/>
    <w:next w:val="ad"/>
    <w:link w:val="5Char"/>
    <w:qFormat/>
    <w:rsid w:val="005941F5"/>
    <w:pPr>
      <w:keepNext/>
      <w:keepLines/>
      <w:numPr>
        <w:ilvl w:val="4"/>
        <w:numId w:val="19"/>
      </w:numPr>
      <w:spacing w:before="60" w:after="60" w:line="360" w:lineRule="auto"/>
      <w:outlineLvl w:val="4"/>
    </w:pPr>
    <w:rPr>
      <w:rFonts w:ascii="黑体" w:eastAsia="黑体" w:hAnsi="Times New Roman" w:cs="Times New Roman"/>
      <w:bCs/>
      <w:kern w:val="44"/>
      <w:szCs w:val="21"/>
    </w:rPr>
  </w:style>
  <w:style w:type="paragraph" w:styleId="60">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d"/>
    <w:next w:val="ad"/>
    <w:link w:val="6Char"/>
    <w:uiPriority w:val="1"/>
    <w:qFormat/>
    <w:rsid w:val="005941F5"/>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标,图表,（列项说明）,1.1.1.1.1.1.1标题 7,L7,PIM 7,正文七级标题,sdf,Alt+7,图表说明,letter list"/>
    <w:basedOn w:val="ad"/>
    <w:next w:val="ad"/>
    <w:link w:val="7Char"/>
    <w:uiPriority w:val="1"/>
    <w:qFormat/>
    <w:rsid w:val="005941F5"/>
    <w:pPr>
      <w:keepNext/>
      <w:keepLines/>
      <w:numPr>
        <w:ilvl w:val="6"/>
        <w:numId w:val="1"/>
      </w:numPr>
      <w:spacing w:before="240" w:after="64" w:line="320" w:lineRule="auto"/>
      <w:outlineLvl w:val="6"/>
    </w:pPr>
    <w:rPr>
      <w:rFonts w:ascii="宋体" w:eastAsia="宋体" w:hAnsi="Times New Roman" w:cs="Times New Roman"/>
      <w:b/>
      <w:bCs/>
      <w:sz w:val="24"/>
      <w:szCs w:val="24"/>
    </w:rPr>
  </w:style>
  <w:style w:type="paragraph" w:styleId="8">
    <w:name w:val="heading 8"/>
    <w:aliases w:val="数字列项,正文八级标题,标题6,Alt+8,AppendixSubHead,h8"/>
    <w:basedOn w:val="ad"/>
    <w:next w:val="ad"/>
    <w:link w:val="8Char"/>
    <w:uiPriority w:val="1"/>
    <w:qFormat/>
    <w:rsid w:val="005941F5"/>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图号,标题 9不用,一般不用,PIM 9,正文九级标题,tt,table title,标题 45,Figure Heading,FH,huh,Alt+9,AppendixBodyHead,h9"/>
    <w:basedOn w:val="ad"/>
    <w:next w:val="ad"/>
    <w:link w:val="9Char"/>
    <w:uiPriority w:val="1"/>
    <w:qFormat/>
    <w:rsid w:val="005941F5"/>
    <w:pPr>
      <w:keepNext/>
      <w:keepLines/>
      <w:numPr>
        <w:ilvl w:val="8"/>
        <w:numId w:val="1"/>
      </w:numPr>
      <w:spacing w:before="240" w:after="64" w:line="320" w:lineRule="auto"/>
      <w:outlineLvl w:val="8"/>
    </w:pPr>
    <w:rPr>
      <w:rFonts w:ascii="Arial" w:eastAsia="黑体" w:hAnsi="Arial" w:cs="Times New Roman"/>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2">
    <w:name w:val="标题 1 字符"/>
    <w:uiPriority w:val="9"/>
    <w:qFormat/>
    <w:rsid w:val="005941F5"/>
    <w:rPr>
      <w:rFonts w:ascii="Book Antiqua" w:eastAsia="宋体" w:hAnsi="Book Antiqua" w:cs="Book Antiqua"/>
      <w:b/>
      <w:bCs/>
      <w:color w:val="005A9A"/>
      <w:kern w:val="36"/>
      <w:sz w:val="44"/>
      <w:szCs w:val="84"/>
    </w:rPr>
  </w:style>
  <w:style w:type="character" w:customStyle="1" w:styleId="21">
    <w:name w:val="标题 2 字符"/>
    <w:uiPriority w:val="9"/>
    <w:qFormat/>
    <w:rsid w:val="005941F5"/>
    <w:rPr>
      <w:rFonts w:ascii="Book Antiqua" w:eastAsia="宋体" w:hAnsi="Book Antiqua" w:cs="Book Antiqua"/>
      <w:b/>
      <w:bCs/>
      <w:color w:val="005A9A"/>
      <w:sz w:val="32"/>
      <w:szCs w:val="32"/>
    </w:rPr>
  </w:style>
  <w:style w:type="character" w:customStyle="1" w:styleId="31">
    <w:name w:val="标题 3 字符"/>
    <w:uiPriority w:val="9"/>
    <w:qFormat/>
    <w:rsid w:val="005941F5"/>
    <w:rPr>
      <w:rFonts w:ascii="Times New Roman" w:eastAsia="宋体" w:hAnsi="Times New Roman" w:cs="Times New Roman"/>
      <w:b/>
      <w:bCs/>
      <w:sz w:val="32"/>
      <w:szCs w:val="32"/>
    </w:rPr>
  </w:style>
  <w:style w:type="character" w:customStyle="1" w:styleId="41">
    <w:name w:val="标题 4 字符"/>
    <w:uiPriority w:val="9"/>
    <w:qFormat/>
    <w:rsid w:val="005941F5"/>
    <w:rPr>
      <w:rFonts w:ascii="Calibri Light" w:eastAsia="宋体" w:hAnsi="Calibri Light" w:cs="Times New Roman"/>
      <w:b/>
      <w:bCs/>
      <w:sz w:val="28"/>
      <w:szCs w:val="28"/>
    </w:rPr>
  </w:style>
  <w:style w:type="character" w:customStyle="1" w:styleId="51">
    <w:name w:val="标题 5 字符"/>
    <w:uiPriority w:val="9"/>
    <w:qFormat/>
    <w:rsid w:val="005941F5"/>
    <w:rPr>
      <w:rFonts w:ascii="黑体" w:eastAsia="黑体"/>
      <w:bCs/>
      <w:kern w:val="44"/>
      <w:sz w:val="21"/>
      <w:szCs w:val="21"/>
    </w:rPr>
  </w:style>
  <w:style w:type="character" w:customStyle="1" w:styleId="61">
    <w:name w:val="标题 6 字符"/>
    <w:uiPriority w:val="9"/>
    <w:qFormat/>
    <w:rsid w:val="005941F5"/>
    <w:rPr>
      <w:rFonts w:ascii="Arial" w:eastAsia="黑体" w:hAnsi="Arial"/>
      <w:b/>
      <w:bCs/>
      <w:kern w:val="2"/>
      <w:sz w:val="24"/>
      <w:szCs w:val="24"/>
    </w:rPr>
  </w:style>
  <w:style w:type="character" w:customStyle="1" w:styleId="7Char">
    <w:name w:val="标题 7 Char"/>
    <w:aliases w:val="标 Char,图表 Char,（列项说明） Char,1.1.1.1.1.1.1标题 7 Char,L7 Char,PIM 7 Char,正文七级标题 Char,sdf Char,Alt+7 Char,图表说明 Char,letter list Char"/>
    <w:link w:val="7"/>
    <w:uiPriority w:val="1"/>
    <w:rsid w:val="005941F5"/>
    <w:rPr>
      <w:rFonts w:ascii="宋体" w:eastAsia="宋体" w:hAnsi="Times New Roman" w:cs="Times New Roman"/>
      <w:b/>
      <w:bCs/>
      <w:sz w:val="24"/>
      <w:szCs w:val="24"/>
    </w:rPr>
  </w:style>
  <w:style w:type="character" w:customStyle="1" w:styleId="8Char">
    <w:name w:val="标题 8 Char"/>
    <w:aliases w:val="数字列项 Char,正文八级标题 Char,标题6 Char,Alt+8 Char,AppendixSubHead Char,h8 Char"/>
    <w:link w:val="8"/>
    <w:uiPriority w:val="1"/>
    <w:rsid w:val="005941F5"/>
    <w:rPr>
      <w:rFonts w:ascii="Arial" w:eastAsia="黑体" w:hAnsi="Arial" w:cs="Times New Roman"/>
      <w:sz w:val="24"/>
      <w:szCs w:val="24"/>
    </w:rPr>
  </w:style>
  <w:style w:type="character" w:customStyle="1" w:styleId="9Char">
    <w:name w:val="标题 9 Char"/>
    <w:aliases w:val="图号 Char,标题 9不用 Char,一般不用 Char,PIM 9 Char,正文九级标题 Char,tt Char,table title Char,标题 45 Char,Figure Heading Char,FH Char,huh Char,Alt+9 Char,AppendixBodyHead Char,h9 Char"/>
    <w:link w:val="9"/>
    <w:uiPriority w:val="1"/>
    <w:rsid w:val="005941F5"/>
    <w:rPr>
      <w:rFonts w:ascii="Arial" w:eastAsia="黑体" w:hAnsi="Arial" w:cs="Times New Roman"/>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0"/>
    <w:uiPriority w:val="99"/>
    <w:qFormat/>
    <w:rsid w:val="005941F5"/>
    <w:rPr>
      <w:rFonts w:ascii="黑体" w:eastAsia="黑体" w:hAnsi="Times New Roman" w:cs="Times New Roman"/>
      <w:b/>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5941F5"/>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5941F5"/>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link w:val="4"/>
    <w:uiPriority w:val="99"/>
    <w:qFormat/>
    <w:rsid w:val="005941F5"/>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link w:val="5"/>
    <w:qFormat/>
    <w:rsid w:val="005941F5"/>
    <w:rPr>
      <w:rFonts w:ascii="黑体" w:eastAsia="黑体" w:hAnsi="Times New Roman" w:cs="Times New Roman"/>
      <w:bCs/>
      <w:kern w:val="44"/>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link w:val="60"/>
    <w:uiPriority w:val="1"/>
    <w:qFormat/>
    <w:rsid w:val="005941F5"/>
    <w:rPr>
      <w:rFonts w:ascii="Arial" w:eastAsia="黑体" w:hAnsi="Arial" w:cs="Times New Roman"/>
      <w:b/>
      <w:bCs/>
      <w:sz w:val="24"/>
      <w:szCs w:val="24"/>
    </w:rPr>
  </w:style>
  <w:style w:type="paragraph" w:customStyle="1" w:styleId="110">
    <w:name w:val="目录 11"/>
    <w:basedOn w:val="ad"/>
    <w:next w:val="ad"/>
    <w:autoRedefine/>
    <w:uiPriority w:val="39"/>
    <w:qFormat/>
    <w:rsid w:val="005941F5"/>
    <w:pPr>
      <w:spacing w:before="120" w:after="120"/>
      <w:jc w:val="left"/>
    </w:pPr>
    <w:rPr>
      <w:rFonts w:ascii="Times New Roman" w:eastAsia="宋体" w:hAnsi="Times New Roman" w:cs="Times New Roman"/>
      <w:b/>
      <w:bCs/>
      <w:caps/>
      <w:sz w:val="24"/>
      <w:szCs w:val="24"/>
    </w:rPr>
  </w:style>
  <w:style w:type="paragraph" w:customStyle="1" w:styleId="310">
    <w:name w:val="目录 31"/>
    <w:basedOn w:val="ad"/>
    <w:next w:val="ad"/>
    <w:autoRedefine/>
    <w:uiPriority w:val="39"/>
    <w:qFormat/>
    <w:rsid w:val="005941F5"/>
    <w:pPr>
      <w:ind w:left="480"/>
      <w:jc w:val="left"/>
    </w:pPr>
    <w:rPr>
      <w:rFonts w:ascii="Times New Roman" w:eastAsia="宋体" w:hAnsi="Times New Roman" w:cs="Times New Roman"/>
      <w:i/>
      <w:iCs/>
      <w:sz w:val="24"/>
      <w:szCs w:val="24"/>
    </w:rPr>
  </w:style>
  <w:style w:type="paragraph" w:styleId="af1">
    <w:name w:val="header"/>
    <w:aliases w:val="headerU,h"/>
    <w:basedOn w:val="ad"/>
    <w:link w:val="Char"/>
    <w:uiPriority w:val="99"/>
    <w:qFormat/>
    <w:rsid w:val="005941F5"/>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af2">
    <w:name w:val="页眉 字符"/>
    <w:uiPriority w:val="99"/>
    <w:qFormat/>
    <w:rsid w:val="005941F5"/>
    <w:rPr>
      <w:rFonts w:ascii="宋体" w:eastAsia="宋体" w:hAnsi="宋体" w:cs="宋体" w:hint="eastAsia"/>
      <w:sz w:val="18"/>
      <w:szCs w:val="18"/>
    </w:rPr>
  </w:style>
  <w:style w:type="character" w:customStyle="1" w:styleId="Char">
    <w:name w:val="页眉 Char"/>
    <w:aliases w:val="headerU Char,h Char"/>
    <w:link w:val="af1"/>
    <w:uiPriority w:val="99"/>
    <w:qFormat/>
    <w:rsid w:val="005941F5"/>
    <w:rPr>
      <w:rFonts w:ascii="宋体" w:eastAsia="宋体" w:hAnsi="Times New Roman" w:cs="Times New Roman"/>
      <w:sz w:val="18"/>
      <w:szCs w:val="18"/>
    </w:rPr>
  </w:style>
  <w:style w:type="paragraph" w:styleId="af3">
    <w:name w:val="footer"/>
    <w:basedOn w:val="ad"/>
    <w:link w:val="Char0"/>
    <w:uiPriority w:val="99"/>
    <w:qFormat/>
    <w:rsid w:val="005941F5"/>
    <w:pPr>
      <w:tabs>
        <w:tab w:val="center" w:pos="4153"/>
        <w:tab w:val="right" w:pos="8306"/>
      </w:tabs>
      <w:snapToGrid w:val="0"/>
      <w:jc w:val="left"/>
    </w:pPr>
    <w:rPr>
      <w:rFonts w:ascii="宋体" w:eastAsia="宋体" w:hAnsi="Times New Roman" w:cs="Times New Roman"/>
      <w:sz w:val="18"/>
      <w:szCs w:val="18"/>
    </w:rPr>
  </w:style>
  <w:style w:type="character" w:customStyle="1" w:styleId="af4">
    <w:name w:val="页脚 字符"/>
    <w:uiPriority w:val="99"/>
    <w:qFormat/>
    <w:rsid w:val="005941F5"/>
    <w:rPr>
      <w:rFonts w:ascii="Book Antiqua" w:eastAsia="宋体" w:hAnsi="Book Antiqua" w:cs="Book Antiqua" w:hint="eastAsia"/>
      <w:color w:val="000000"/>
      <w:sz w:val="20"/>
      <w:szCs w:val="20"/>
    </w:rPr>
  </w:style>
  <w:style w:type="character" w:customStyle="1" w:styleId="Char0">
    <w:name w:val="页脚 Char"/>
    <w:link w:val="af3"/>
    <w:uiPriority w:val="99"/>
    <w:qFormat/>
    <w:rsid w:val="005941F5"/>
    <w:rPr>
      <w:rFonts w:ascii="宋体" w:eastAsia="宋体" w:hAnsi="Times New Roman" w:cs="Times New Roman"/>
      <w:sz w:val="18"/>
      <w:szCs w:val="18"/>
    </w:rPr>
  </w:style>
  <w:style w:type="paragraph" w:customStyle="1" w:styleId="210">
    <w:name w:val="目录 21"/>
    <w:basedOn w:val="ad"/>
    <w:next w:val="ad"/>
    <w:autoRedefine/>
    <w:uiPriority w:val="39"/>
    <w:qFormat/>
    <w:rsid w:val="005941F5"/>
    <w:pPr>
      <w:ind w:left="240"/>
      <w:jc w:val="left"/>
    </w:pPr>
    <w:rPr>
      <w:rFonts w:ascii="Times New Roman" w:eastAsia="宋体" w:hAnsi="Times New Roman" w:cs="Times New Roman"/>
      <w:smallCaps/>
      <w:sz w:val="24"/>
      <w:szCs w:val="24"/>
    </w:rPr>
  </w:style>
  <w:style w:type="paragraph" w:customStyle="1" w:styleId="410">
    <w:name w:val="目录 41"/>
    <w:basedOn w:val="ad"/>
    <w:next w:val="ad"/>
    <w:autoRedefine/>
    <w:semiHidden/>
    <w:rsid w:val="005941F5"/>
    <w:pPr>
      <w:ind w:left="720"/>
      <w:jc w:val="left"/>
    </w:pPr>
    <w:rPr>
      <w:rFonts w:ascii="Times New Roman" w:eastAsia="宋体" w:hAnsi="Times New Roman" w:cs="Times New Roman"/>
      <w:sz w:val="24"/>
      <w:szCs w:val="21"/>
    </w:rPr>
  </w:style>
  <w:style w:type="paragraph" w:customStyle="1" w:styleId="510">
    <w:name w:val="目录 51"/>
    <w:basedOn w:val="ad"/>
    <w:next w:val="ad"/>
    <w:autoRedefine/>
    <w:semiHidden/>
    <w:rsid w:val="005941F5"/>
    <w:pPr>
      <w:ind w:left="960"/>
      <w:jc w:val="left"/>
    </w:pPr>
    <w:rPr>
      <w:rFonts w:ascii="Times New Roman" w:eastAsia="宋体" w:hAnsi="Times New Roman" w:cs="Times New Roman"/>
      <w:sz w:val="24"/>
      <w:szCs w:val="21"/>
    </w:rPr>
  </w:style>
  <w:style w:type="paragraph" w:customStyle="1" w:styleId="610">
    <w:name w:val="目录 61"/>
    <w:basedOn w:val="ad"/>
    <w:next w:val="ad"/>
    <w:autoRedefine/>
    <w:semiHidden/>
    <w:rsid w:val="005941F5"/>
    <w:pPr>
      <w:ind w:left="1200"/>
      <w:jc w:val="left"/>
    </w:pPr>
    <w:rPr>
      <w:rFonts w:ascii="Times New Roman" w:eastAsia="宋体" w:hAnsi="Times New Roman" w:cs="Times New Roman"/>
      <w:sz w:val="24"/>
      <w:szCs w:val="21"/>
    </w:rPr>
  </w:style>
  <w:style w:type="paragraph" w:customStyle="1" w:styleId="71">
    <w:name w:val="目录 71"/>
    <w:basedOn w:val="ad"/>
    <w:next w:val="ad"/>
    <w:autoRedefine/>
    <w:semiHidden/>
    <w:rsid w:val="005941F5"/>
    <w:pPr>
      <w:ind w:left="1440"/>
      <w:jc w:val="left"/>
    </w:pPr>
    <w:rPr>
      <w:rFonts w:ascii="Times New Roman" w:eastAsia="宋体" w:hAnsi="Times New Roman" w:cs="Times New Roman"/>
      <w:sz w:val="24"/>
      <w:szCs w:val="21"/>
    </w:rPr>
  </w:style>
  <w:style w:type="paragraph" w:customStyle="1" w:styleId="81">
    <w:name w:val="目录 81"/>
    <w:basedOn w:val="ad"/>
    <w:next w:val="ad"/>
    <w:autoRedefine/>
    <w:semiHidden/>
    <w:rsid w:val="005941F5"/>
    <w:pPr>
      <w:ind w:left="1680"/>
      <w:jc w:val="left"/>
    </w:pPr>
    <w:rPr>
      <w:rFonts w:ascii="Times New Roman" w:eastAsia="宋体" w:hAnsi="Times New Roman" w:cs="Times New Roman"/>
      <w:sz w:val="24"/>
      <w:szCs w:val="21"/>
    </w:rPr>
  </w:style>
  <w:style w:type="paragraph" w:customStyle="1" w:styleId="91">
    <w:name w:val="目录 91"/>
    <w:basedOn w:val="ad"/>
    <w:next w:val="ad"/>
    <w:autoRedefine/>
    <w:semiHidden/>
    <w:rsid w:val="005941F5"/>
    <w:pPr>
      <w:ind w:left="1920"/>
      <w:jc w:val="left"/>
    </w:pPr>
    <w:rPr>
      <w:rFonts w:ascii="Times New Roman" w:eastAsia="宋体" w:hAnsi="Times New Roman" w:cs="Times New Roman"/>
      <w:sz w:val="24"/>
      <w:szCs w:val="21"/>
    </w:rPr>
  </w:style>
  <w:style w:type="paragraph" w:styleId="af5">
    <w:name w:val="Document Map"/>
    <w:basedOn w:val="ad"/>
    <w:link w:val="Char1"/>
    <w:uiPriority w:val="99"/>
    <w:qFormat/>
    <w:rsid w:val="005941F5"/>
    <w:pPr>
      <w:shd w:val="clear" w:color="auto" w:fill="000080"/>
    </w:pPr>
    <w:rPr>
      <w:rFonts w:ascii="宋体" w:eastAsia="宋体" w:hAnsi="Times New Roman" w:cs="Times New Roman"/>
      <w:sz w:val="24"/>
      <w:szCs w:val="24"/>
    </w:rPr>
  </w:style>
  <w:style w:type="character" w:customStyle="1" w:styleId="Char1">
    <w:name w:val="文档结构图 Char"/>
    <w:link w:val="af5"/>
    <w:uiPriority w:val="99"/>
    <w:qFormat/>
    <w:rsid w:val="005941F5"/>
    <w:rPr>
      <w:rFonts w:ascii="宋体" w:eastAsia="宋体" w:hAnsi="Times New Roman" w:cs="Times New Roman"/>
      <w:sz w:val="24"/>
      <w:szCs w:val="24"/>
      <w:shd w:val="clear" w:color="auto" w:fill="000080"/>
    </w:rPr>
  </w:style>
  <w:style w:type="paragraph" w:styleId="af6">
    <w:name w:val="table of figures"/>
    <w:basedOn w:val="ad"/>
    <w:next w:val="ad"/>
    <w:uiPriority w:val="99"/>
    <w:rsid w:val="005941F5"/>
    <w:pPr>
      <w:ind w:leftChars="200" w:left="840" w:hangingChars="200" w:hanging="420"/>
    </w:pPr>
    <w:rPr>
      <w:rFonts w:ascii="宋体" w:eastAsia="宋体" w:hAnsi="Times New Roman" w:cs="Times New Roman"/>
      <w:sz w:val="24"/>
      <w:szCs w:val="24"/>
    </w:rPr>
  </w:style>
  <w:style w:type="character" w:styleId="af7">
    <w:name w:val="Hyperlink"/>
    <w:uiPriority w:val="99"/>
    <w:qFormat/>
    <w:rsid w:val="005941F5"/>
    <w:rPr>
      <w:color w:val="0000FF"/>
      <w:u w:val="single"/>
    </w:rPr>
  </w:style>
  <w:style w:type="paragraph" w:styleId="af8">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d"/>
    <w:link w:val="Char2"/>
    <w:qFormat/>
    <w:rsid w:val="005941F5"/>
    <w:pPr>
      <w:ind w:firstLine="420"/>
    </w:pPr>
    <w:rPr>
      <w:rFonts w:ascii="宋体" w:eastAsia="宋体" w:hAnsi="Times New Roman" w:cs="Times New Roman"/>
      <w:sz w:val="28"/>
      <w:szCs w:val="20"/>
    </w:rPr>
  </w:style>
  <w:style w:type="character" w:customStyle="1" w:styleId="Char2">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8"/>
    <w:rsid w:val="005941F5"/>
    <w:rPr>
      <w:rFonts w:ascii="宋体" w:eastAsia="宋体" w:hAnsi="Times New Roman" w:cs="Times New Roman"/>
      <w:sz w:val="28"/>
      <w:szCs w:val="20"/>
    </w:rPr>
  </w:style>
  <w:style w:type="paragraph" w:styleId="af9">
    <w:name w:val="Body Text Indent"/>
    <w:basedOn w:val="ad"/>
    <w:link w:val="Char3"/>
    <w:uiPriority w:val="99"/>
    <w:qFormat/>
    <w:rsid w:val="005941F5"/>
    <w:pPr>
      <w:spacing w:after="120"/>
      <w:ind w:leftChars="200" w:left="420"/>
    </w:pPr>
    <w:rPr>
      <w:rFonts w:ascii="宋体" w:eastAsia="宋体" w:hAnsi="Times New Roman" w:cs="Times New Roman"/>
      <w:sz w:val="28"/>
      <w:szCs w:val="20"/>
    </w:rPr>
  </w:style>
  <w:style w:type="character" w:customStyle="1" w:styleId="Char3">
    <w:name w:val="正文文本缩进 Char"/>
    <w:link w:val="af9"/>
    <w:uiPriority w:val="99"/>
    <w:qFormat/>
    <w:rsid w:val="005941F5"/>
    <w:rPr>
      <w:rFonts w:ascii="宋体" w:eastAsia="宋体" w:hAnsi="Times New Roman" w:cs="Times New Roman"/>
      <w:sz w:val="28"/>
      <w:szCs w:val="20"/>
    </w:rPr>
  </w:style>
  <w:style w:type="paragraph" w:styleId="22">
    <w:name w:val="Body Text Indent 2"/>
    <w:basedOn w:val="ad"/>
    <w:link w:val="2Char0"/>
    <w:qFormat/>
    <w:rsid w:val="005941F5"/>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link w:val="22"/>
    <w:qFormat/>
    <w:rsid w:val="005941F5"/>
    <w:rPr>
      <w:rFonts w:ascii="宋体" w:eastAsia="宋体" w:hAnsi="Times New Roman" w:cs="Times New Roman"/>
      <w:sz w:val="28"/>
      <w:szCs w:val="20"/>
    </w:rPr>
  </w:style>
  <w:style w:type="character" w:styleId="afa">
    <w:name w:val="page number"/>
    <w:basedOn w:val="ae"/>
    <w:qFormat/>
    <w:rsid w:val="005941F5"/>
  </w:style>
  <w:style w:type="character" w:customStyle="1" w:styleId="afb">
    <w:name w:val="已访问的超链接"/>
    <w:rsid w:val="005941F5"/>
    <w:rPr>
      <w:color w:val="800080"/>
      <w:u w:val="single"/>
    </w:rPr>
  </w:style>
  <w:style w:type="paragraph" w:styleId="afc">
    <w:name w:val="Plain Text"/>
    <w:aliases w:val="Texte,普通文字 Char,普通文字 Char Char,普通文字,普通文字1,普通文字2,普通文字3,普通文字4,普通文字5,普通文字6,普通文字11,普通文字21,普通文字31,普通文字41,普通文字7,正 文 1,加粗正文,纯文本 Char Char Char Char Char,普通文字 Char Char Char Char Char Char,普通文字 Char Char Char Char Char Char Char Char Char,小,无首行缩进,0921,孙普文字"/>
    <w:basedOn w:val="ad"/>
    <w:link w:val="Char4"/>
    <w:rsid w:val="005941F5"/>
    <w:rPr>
      <w:rFonts w:ascii="宋体" w:eastAsia="宋体" w:hAnsi="Courier New" w:cs="Times New Roman"/>
      <w:szCs w:val="20"/>
    </w:rPr>
  </w:style>
  <w:style w:type="character" w:customStyle="1" w:styleId="Char4">
    <w:name w:val="纯文本 Char"/>
    <w:aliases w:val="Texte Char,普通文字 Char Char1,普通文字 Char Char Char,普通文字 Char1,普通文字1 Char,普通文字2 Char,普通文字3 Char,普通文字4 Char,普通文字5 Char,普通文字6 Char,普通文字11 Char,普通文字21 Char,普通文字31 Char,普通文字41 Char,普通文字7 Char,正 文 1 Char,加粗正文 Char,纯文本 Char Char Char Char Char Char,小 Char"/>
    <w:link w:val="afc"/>
    <w:qFormat/>
    <w:rsid w:val="005941F5"/>
    <w:rPr>
      <w:rFonts w:ascii="宋体" w:eastAsia="宋体" w:hAnsi="Courier New" w:cs="Times New Roman"/>
      <w:szCs w:val="20"/>
    </w:rPr>
  </w:style>
  <w:style w:type="paragraph" w:customStyle="1" w:styleId="afd">
    <w:name w:val="文档标识"/>
    <w:basedOn w:val="ad"/>
    <w:rsid w:val="005941F5"/>
    <w:pPr>
      <w:jc w:val="center"/>
    </w:pPr>
    <w:rPr>
      <w:rFonts w:ascii="宋体" w:eastAsia="宋体" w:hAnsi="Times New Roman" w:cs="Times New Roman"/>
      <w:sz w:val="36"/>
      <w:szCs w:val="24"/>
    </w:rPr>
  </w:style>
  <w:style w:type="paragraph" w:styleId="afe">
    <w:name w:val="table of authorities"/>
    <w:basedOn w:val="ad"/>
    <w:next w:val="ad"/>
    <w:semiHidden/>
    <w:rsid w:val="005941F5"/>
    <w:pPr>
      <w:ind w:leftChars="200" w:left="420"/>
    </w:pPr>
    <w:rPr>
      <w:rFonts w:ascii="宋体" w:eastAsia="宋体" w:hAnsi="Times New Roman" w:cs="Times New Roman"/>
      <w:sz w:val="24"/>
      <w:szCs w:val="24"/>
    </w:rPr>
  </w:style>
  <w:style w:type="paragraph" w:styleId="32">
    <w:name w:val="Body Text Indent 3"/>
    <w:basedOn w:val="ad"/>
    <w:link w:val="3Char0"/>
    <w:rsid w:val="005941F5"/>
    <w:pPr>
      <w:spacing w:line="360" w:lineRule="auto"/>
      <w:ind w:firstLineChars="200" w:firstLine="480"/>
    </w:pPr>
    <w:rPr>
      <w:rFonts w:ascii="宋体" w:eastAsia="宋体" w:hAnsi="Times New Roman" w:cs="Times New Roman"/>
      <w:color w:val="000000"/>
      <w:sz w:val="24"/>
      <w:szCs w:val="28"/>
    </w:rPr>
  </w:style>
  <w:style w:type="character" w:customStyle="1" w:styleId="3Char0">
    <w:name w:val="正文文本缩进 3 Char"/>
    <w:link w:val="32"/>
    <w:rsid w:val="005941F5"/>
    <w:rPr>
      <w:rFonts w:ascii="宋体" w:eastAsia="宋体" w:hAnsi="Times New Roman" w:cs="Times New Roman"/>
      <w:color w:val="000000"/>
      <w:sz w:val="24"/>
      <w:szCs w:val="28"/>
    </w:rPr>
  </w:style>
  <w:style w:type="paragraph" w:styleId="aff">
    <w:name w:val="Title"/>
    <w:basedOn w:val="ad"/>
    <w:link w:val="Char5"/>
    <w:qFormat/>
    <w:rsid w:val="005941F5"/>
    <w:pPr>
      <w:snapToGrid w:val="0"/>
      <w:spacing w:before="60" w:after="60" w:line="360" w:lineRule="auto"/>
      <w:jc w:val="center"/>
      <w:outlineLvl w:val="0"/>
    </w:pPr>
    <w:rPr>
      <w:rFonts w:ascii="Arial" w:eastAsia="宋体" w:hAnsi="Arial" w:cs="Times New Roman"/>
      <w:b/>
      <w:sz w:val="24"/>
      <w:szCs w:val="20"/>
    </w:rPr>
  </w:style>
  <w:style w:type="character" w:customStyle="1" w:styleId="aff0">
    <w:name w:val="标题 字符"/>
    <w:uiPriority w:val="10"/>
    <w:qFormat/>
    <w:rsid w:val="005941F5"/>
    <w:rPr>
      <w:rFonts w:ascii="Arial" w:hAnsi="Arial"/>
      <w:b/>
      <w:kern w:val="2"/>
      <w:sz w:val="24"/>
    </w:rPr>
  </w:style>
  <w:style w:type="character" w:customStyle="1" w:styleId="Char5">
    <w:name w:val="标题 Char"/>
    <w:link w:val="aff"/>
    <w:qFormat/>
    <w:rsid w:val="005941F5"/>
    <w:rPr>
      <w:rFonts w:ascii="Arial" w:eastAsia="宋体" w:hAnsi="Arial" w:cs="Times New Roman"/>
      <w:b/>
      <w:sz w:val="24"/>
      <w:szCs w:val="20"/>
    </w:rPr>
  </w:style>
  <w:style w:type="paragraph" w:styleId="aff1">
    <w:name w:val="Body Text"/>
    <w:aliases w:val="正文文字 Char Char Char,正文文字 Char Char"/>
    <w:basedOn w:val="ad"/>
    <w:link w:val="Char6"/>
    <w:uiPriority w:val="99"/>
    <w:qFormat/>
    <w:rsid w:val="005941F5"/>
    <w:pPr>
      <w:spacing w:line="360" w:lineRule="auto"/>
    </w:pPr>
    <w:rPr>
      <w:rFonts w:ascii="宋体" w:eastAsia="宋体" w:hAnsi="Times New Roman" w:cs="Times New Roman"/>
      <w:i/>
      <w:iCs/>
      <w:sz w:val="24"/>
      <w:szCs w:val="24"/>
    </w:rPr>
  </w:style>
  <w:style w:type="character" w:customStyle="1" w:styleId="Char6">
    <w:name w:val="正文文本 Char"/>
    <w:aliases w:val="正文文字 Char Char Char Char,正文文字 Char Char Char1"/>
    <w:link w:val="aff1"/>
    <w:uiPriority w:val="99"/>
    <w:qFormat/>
    <w:rsid w:val="005941F5"/>
    <w:rPr>
      <w:rFonts w:ascii="宋体" w:eastAsia="宋体" w:hAnsi="Times New Roman" w:cs="Times New Roman"/>
      <w:i/>
      <w:iCs/>
      <w:sz w:val="24"/>
      <w:szCs w:val="24"/>
    </w:rPr>
  </w:style>
  <w:style w:type="paragraph" w:customStyle="1" w:styleId="aff2">
    <w:name w:val="表格内容"/>
    <w:basedOn w:val="ad"/>
    <w:rsid w:val="005941F5"/>
    <w:pPr>
      <w:spacing w:line="320" w:lineRule="exact"/>
    </w:pPr>
    <w:rPr>
      <w:rFonts w:ascii="Times New Roman" w:eastAsia="宋体" w:hAnsi="Times New Roman" w:cs="Times New Roman"/>
      <w:noProof/>
      <w:szCs w:val="20"/>
    </w:rPr>
  </w:style>
  <w:style w:type="paragraph" w:customStyle="1" w:styleId="GF">
    <w:name w:val="GF报告正文不缩进"/>
    <w:basedOn w:val="ad"/>
    <w:rsid w:val="005941F5"/>
    <w:pPr>
      <w:widowControl/>
      <w:spacing w:line="360" w:lineRule="atLeast"/>
    </w:pPr>
    <w:rPr>
      <w:rFonts w:ascii="Times New Roman" w:eastAsia="宋体" w:hAnsi="Times New Roman" w:cs="Times New Roman"/>
      <w:kern w:val="0"/>
      <w:szCs w:val="20"/>
    </w:rPr>
  </w:style>
  <w:style w:type="paragraph" w:styleId="aff3">
    <w:name w:val="Date"/>
    <w:basedOn w:val="ad"/>
    <w:next w:val="ad"/>
    <w:link w:val="Char7"/>
    <w:qFormat/>
    <w:rsid w:val="005941F5"/>
    <w:rPr>
      <w:rFonts w:ascii="宋体" w:eastAsia="宋体" w:hAnsi="Times New Roman" w:cs="Times New Roman"/>
      <w:sz w:val="24"/>
      <w:szCs w:val="20"/>
    </w:rPr>
  </w:style>
  <w:style w:type="character" w:customStyle="1" w:styleId="Char7">
    <w:name w:val="日期 Char"/>
    <w:link w:val="aff3"/>
    <w:qFormat/>
    <w:rsid w:val="005941F5"/>
    <w:rPr>
      <w:rFonts w:ascii="宋体" w:eastAsia="宋体" w:hAnsi="Times New Roman" w:cs="Times New Roman"/>
      <w:sz w:val="24"/>
      <w:szCs w:val="20"/>
    </w:rPr>
  </w:style>
  <w:style w:type="character" w:customStyle="1" w:styleId="13">
    <w:name w:val="纯文本1"/>
    <w:aliases w:val=" Char, Char Char Char Char, Char Char Char Char Char Char Char Char Char, Char Char Char Char Char Char Char Char Char Char Char Char, Char Char Char Char Char Char Char Char Char Char Char Char Char Char Char"/>
    <w:qFormat/>
    <w:rsid w:val="005941F5"/>
    <w:rPr>
      <w:rFonts w:ascii="宋体" w:eastAsia="宋体" w:hAnsi="Courier New"/>
      <w:kern w:val="2"/>
      <w:sz w:val="21"/>
      <w:lang w:val="en-US" w:eastAsia="zh-CN" w:bidi="ar-SA"/>
    </w:rPr>
  </w:style>
  <w:style w:type="paragraph" w:customStyle="1" w:styleId="33">
    <w:name w:val="样式 标题 3 + 五号"/>
    <w:basedOn w:val="3"/>
    <w:rsid w:val="005941F5"/>
    <w:pPr>
      <w:numPr>
        <w:ilvl w:val="0"/>
        <w:numId w:val="0"/>
      </w:numPr>
      <w:spacing w:line="416" w:lineRule="auto"/>
    </w:pPr>
    <w:rPr>
      <w:b/>
      <w:sz w:val="21"/>
    </w:rPr>
  </w:style>
  <w:style w:type="character" w:customStyle="1" w:styleId="14">
    <w:name w:val="正文文本1"/>
    <w:rsid w:val="005941F5"/>
    <w:rPr>
      <w:rFonts w:ascii="宋体" w:eastAsia="宋体"/>
      <w:kern w:val="2"/>
      <w:sz w:val="24"/>
      <w:lang w:val="en-US" w:eastAsia="zh-CN" w:bidi="ar-SA"/>
    </w:rPr>
  </w:style>
  <w:style w:type="paragraph" w:customStyle="1" w:styleId="aff4">
    <w:name w:val="详细工作分解表格内容"/>
    <w:basedOn w:val="ad"/>
    <w:qFormat/>
    <w:rsid w:val="005941F5"/>
    <w:pPr>
      <w:jc w:val="center"/>
    </w:pPr>
    <w:rPr>
      <w:rFonts w:ascii="宋体" w:eastAsia="宋体" w:hAnsi="宋体" w:cs="Times New Roman"/>
      <w:szCs w:val="21"/>
    </w:rPr>
  </w:style>
  <w:style w:type="paragraph" w:styleId="34">
    <w:name w:val="Body Text 3"/>
    <w:basedOn w:val="ad"/>
    <w:link w:val="3Char1"/>
    <w:rsid w:val="005941F5"/>
    <w:pPr>
      <w:spacing w:after="120" w:line="360" w:lineRule="auto"/>
    </w:pPr>
    <w:rPr>
      <w:rFonts w:ascii="宋体" w:eastAsia="宋体" w:hAnsi="Times New Roman" w:cs="Times New Roman"/>
      <w:sz w:val="16"/>
      <w:szCs w:val="16"/>
    </w:rPr>
  </w:style>
  <w:style w:type="character" w:customStyle="1" w:styleId="3Char1">
    <w:name w:val="正文文本 3 Char"/>
    <w:link w:val="34"/>
    <w:rsid w:val="005941F5"/>
    <w:rPr>
      <w:rFonts w:ascii="宋体" w:eastAsia="宋体" w:hAnsi="Times New Roman" w:cs="Times New Roman"/>
      <w:sz w:val="16"/>
      <w:szCs w:val="16"/>
    </w:rPr>
  </w:style>
  <w:style w:type="paragraph" w:customStyle="1" w:styleId="aff5">
    <w:name w:val="例子内容"/>
    <w:basedOn w:val="ad"/>
    <w:rsid w:val="005941F5"/>
    <w:pPr>
      <w:jc w:val="center"/>
    </w:pPr>
    <w:rPr>
      <w:rFonts w:ascii="Times New Roman" w:eastAsia="仿宋_GB2312" w:hAnsi="Times New Roman" w:cs="Times New Roman"/>
      <w:noProof/>
      <w:szCs w:val="20"/>
    </w:rPr>
  </w:style>
  <w:style w:type="paragraph" w:customStyle="1" w:styleId="aff6">
    <w:name w:val="无缩编号"/>
    <w:basedOn w:val="ad"/>
    <w:rsid w:val="005941F5"/>
    <w:pPr>
      <w:adjustRightInd w:val="0"/>
      <w:spacing w:before="120" w:line="312" w:lineRule="atLeast"/>
      <w:textAlignment w:val="baseline"/>
    </w:pPr>
    <w:rPr>
      <w:rFonts w:ascii="Times New Roman" w:eastAsia="宋体" w:hAnsi="Times New Roman" w:cs="Times New Roman"/>
      <w:color w:val="000000"/>
      <w:kern w:val="0"/>
      <w:sz w:val="24"/>
      <w:szCs w:val="20"/>
    </w:rPr>
  </w:style>
  <w:style w:type="paragraph" w:customStyle="1" w:styleId="aff7">
    <w:name w:val="文档编制号"/>
    <w:basedOn w:val="ad"/>
    <w:rsid w:val="005941F5"/>
    <w:pPr>
      <w:widowControl/>
      <w:adjustRightInd w:val="0"/>
      <w:snapToGrid w:val="0"/>
      <w:spacing w:line="360" w:lineRule="auto"/>
      <w:ind w:firstLine="482"/>
      <w:textAlignment w:val="baseline"/>
    </w:pPr>
    <w:rPr>
      <w:rFonts w:ascii="宋体" w:eastAsia="宋体" w:hAnsi="Times New Roman" w:cs="Times New Roman"/>
      <w:kern w:val="0"/>
      <w:sz w:val="24"/>
      <w:szCs w:val="20"/>
    </w:rPr>
  </w:style>
  <w:style w:type="paragraph" w:customStyle="1" w:styleId="aa">
    <w:name w:val="表头自动编号"/>
    <w:basedOn w:val="ad"/>
    <w:link w:val="Char8"/>
    <w:autoRedefine/>
    <w:rsid w:val="005941F5"/>
    <w:pPr>
      <w:widowControl/>
      <w:numPr>
        <w:numId w:val="2"/>
      </w:numPr>
      <w:spacing w:line="440" w:lineRule="exact"/>
      <w:jc w:val="center"/>
    </w:pPr>
    <w:rPr>
      <w:rFonts w:ascii="Times New Roman" w:eastAsia="宋体" w:hAnsi="Times New Roman" w:cs="Times New Roman"/>
      <w:spacing w:val="2"/>
      <w:szCs w:val="21"/>
    </w:rPr>
  </w:style>
  <w:style w:type="character" w:customStyle="1" w:styleId="Char8">
    <w:name w:val="表头自动编号 Char"/>
    <w:link w:val="aa"/>
    <w:rsid w:val="005941F5"/>
    <w:rPr>
      <w:rFonts w:ascii="Times New Roman" w:eastAsia="宋体" w:hAnsi="Times New Roman" w:cs="Times New Roman"/>
      <w:spacing w:val="2"/>
      <w:szCs w:val="21"/>
    </w:rPr>
  </w:style>
  <w:style w:type="paragraph" w:customStyle="1" w:styleId="075">
    <w:name w:val="样式 宋体 小四 首行缩进:  0.75 厘米"/>
    <w:basedOn w:val="ad"/>
    <w:rsid w:val="005941F5"/>
    <w:pPr>
      <w:numPr>
        <w:numId w:val="3"/>
      </w:numPr>
      <w:spacing w:line="440" w:lineRule="exact"/>
      <w:jc w:val="center"/>
    </w:pPr>
    <w:rPr>
      <w:rFonts w:ascii="宋体" w:eastAsia="宋体" w:hAnsi="宋体" w:cs="Times New Roman"/>
      <w:sz w:val="24"/>
      <w:szCs w:val="20"/>
    </w:rPr>
  </w:style>
  <w:style w:type="paragraph" w:customStyle="1" w:styleId="2abc">
    <w:name w:val="标题2后a.b.c."/>
    <w:basedOn w:val="ad"/>
    <w:rsid w:val="005941F5"/>
    <w:pPr>
      <w:widowControl/>
      <w:numPr>
        <w:numId w:val="4"/>
      </w:numPr>
      <w:jc w:val="left"/>
    </w:pPr>
    <w:rPr>
      <w:rFonts w:ascii="宋体" w:eastAsia="宋体" w:hAnsi="Times New Roman" w:cs="Times New Roman"/>
      <w:kern w:val="0"/>
      <w:sz w:val="24"/>
      <w:szCs w:val="24"/>
    </w:rPr>
  </w:style>
  <w:style w:type="paragraph" w:customStyle="1" w:styleId="aff8">
    <w:name w:val="正文格式"/>
    <w:basedOn w:val="ad"/>
    <w:link w:val="Char9"/>
    <w:qFormat/>
    <w:rsid w:val="005941F5"/>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9">
    <w:name w:val="正文格式 Char"/>
    <w:link w:val="aff8"/>
    <w:rsid w:val="005941F5"/>
    <w:rPr>
      <w:rFonts w:ascii="Times New Roman" w:eastAsia="宋体" w:hAnsi="Times New Roman" w:cs="Times New Roman"/>
      <w:kern w:val="0"/>
      <w:sz w:val="24"/>
      <w:szCs w:val="20"/>
    </w:rPr>
  </w:style>
  <w:style w:type="paragraph" w:customStyle="1" w:styleId="CharChar3CharCharCharChar">
    <w:name w:val="Char Char3 Char Char Char Char"/>
    <w:basedOn w:val="ad"/>
    <w:autoRedefine/>
    <w:rsid w:val="005941F5"/>
    <w:pPr>
      <w:widowControl/>
      <w:spacing w:after="160" w:line="400" w:lineRule="exact"/>
      <w:jc w:val="left"/>
    </w:pPr>
    <w:rPr>
      <w:rFonts w:ascii="Verdana" w:eastAsia="黑体" w:hAnsi="Verdana" w:cs="Times New Roman"/>
      <w:kern w:val="0"/>
      <w:sz w:val="20"/>
      <w:szCs w:val="21"/>
      <w:lang w:eastAsia="en-US"/>
    </w:rPr>
  </w:style>
  <w:style w:type="paragraph" w:customStyle="1" w:styleId="15">
    <w:name w:val="列出段落1"/>
    <w:basedOn w:val="ad"/>
    <w:link w:val="Chara"/>
    <w:uiPriority w:val="34"/>
    <w:qFormat/>
    <w:rsid w:val="005941F5"/>
    <w:pPr>
      <w:ind w:firstLineChars="200" w:firstLine="420"/>
    </w:pPr>
    <w:rPr>
      <w:rFonts w:ascii="Calibri" w:eastAsia="宋体" w:hAnsi="Calibri" w:cs="Times New Roman"/>
    </w:rPr>
  </w:style>
  <w:style w:type="character" w:customStyle="1" w:styleId="Chara">
    <w:name w:val="列出段落 Char"/>
    <w:aliases w:val="编号a. Char,符号列表 Char,列出段落2 Char,lp1 Char,List Paragraph1 Char,·ûºÅÁÐ±í Char,¡¤?o?¨¢D¡À¨ª Char,?¡è?o?¡§¡éD?¨¤¡§a Char,??¨¨?o??¡ì?¨¦D?¡§¡è?¡ìa Char,??¡§¡§?o???¨¬?¡§|D??¡ì?¨¨??¨¬a Char,???¡ì?¡ì?o???¡§???¡ì|D???¨¬?¡§¡§??¡§?a Char,? Char,List Char"/>
    <w:link w:val="15"/>
    <w:uiPriority w:val="34"/>
    <w:qFormat/>
    <w:locked/>
    <w:rsid w:val="005941F5"/>
    <w:rPr>
      <w:rFonts w:ascii="Calibri" w:eastAsia="宋体" w:hAnsi="Calibri" w:cs="Times New Roman"/>
    </w:rPr>
  </w:style>
  <w:style w:type="paragraph" w:customStyle="1" w:styleId="ab">
    <w:name w:val="表格编号"/>
    <w:basedOn w:val="ad"/>
    <w:link w:val="Charb"/>
    <w:qFormat/>
    <w:rsid w:val="005941F5"/>
    <w:pPr>
      <w:numPr>
        <w:numId w:val="6"/>
      </w:numPr>
      <w:spacing w:line="440" w:lineRule="exact"/>
      <w:jc w:val="center"/>
    </w:pPr>
    <w:rPr>
      <w:rFonts w:ascii="Times New Roman" w:eastAsia="宋体" w:hAnsi="Times New Roman" w:cs="Times New Roman"/>
      <w:szCs w:val="24"/>
      <w:lang w:val="x-none" w:eastAsia="x-none"/>
    </w:rPr>
  </w:style>
  <w:style w:type="character" w:customStyle="1" w:styleId="Charb">
    <w:name w:val="表格编号 Char"/>
    <w:link w:val="ab"/>
    <w:rsid w:val="005941F5"/>
    <w:rPr>
      <w:rFonts w:ascii="Times New Roman" w:eastAsia="宋体" w:hAnsi="Times New Roman" w:cs="Times New Roman"/>
      <w:szCs w:val="24"/>
      <w:lang w:val="x-none" w:eastAsia="x-none"/>
    </w:rPr>
  </w:style>
  <w:style w:type="paragraph" w:styleId="aff9">
    <w:name w:val="No Spacing"/>
    <w:qFormat/>
    <w:rsid w:val="005941F5"/>
    <w:pPr>
      <w:widowControl w:val="0"/>
      <w:spacing w:line="360" w:lineRule="auto"/>
      <w:ind w:firstLineChars="200" w:firstLine="480"/>
      <w:jc w:val="both"/>
    </w:pPr>
    <w:rPr>
      <w:rFonts w:ascii="宋体" w:eastAsia="宋体" w:hAnsi="宋体" w:cs="Times New Roman"/>
      <w:sz w:val="24"/>
      <w:szCs w:val="24"/>
    </w:rPr>
  </w:style>
  <w:style w:type="table" w:styleId="affa">
    <w:name w:val="Table Grid"/>
    <w:aliases w:val="lqm"/>
    <w:basedOn w:val="af"/>
    <w:uiPriority w:val="39"/>
    <w:qFormat/>
    <w:rsid w:val="005941F5"/>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标题 表格"/>
    <w:basedOn w:val="ad"/>
    <w:qFormat/>
    <w:rsid w:val="005941F5"/>
    <w:pPr>
      <w:numPr>
        <w:numId w:val="7"/>
      </w:numPr>
      <w:jc w:val="center"/>
    </w:pPr>
    <w:rPr>
      <w:rFonts w:ascii="Times New Roman" w:eastAsia="宋体" w:hAnsi="Times New Roman" w:cs="Times New Roman"/>
      <w:szCs w:val="24"/>
    </w:rPr>
  </w:style>
  <w:style w:type="paragraph" w:customStyle="1" w:styleId="0">
    <w:name w:val="标题 序号0"/>
    <w:basedOn w:val="ad"/>
    <w:rsid w:val="005941F5"/>
    <w:pPr>
      <w:jc w:val="center"/>
    </w:pPr>
    <w:rPr>
      <w:rFonts w:ascii="Times New Roman" w:eastAsia="宋体" w:hAnsi="Times New Roman" w:cs="Times New Roman"/>
      <w:szCs w:val="24"/>
    </w:rPr>
  </w:style>
  <w:style w:type="character" w:customStyle="1" w:styleId="2CharChar">
    <w:name w:val="正文+首行缩进2 字符 Char Char"/>
    <w:link w:val="23"/>
    <w:qFormat/>
    <w:rsid w:val="005941F5"/>
    <w:rPr>
      <w:rFonts w:cs="宋体"/>
      <w:sz w:val="24"/>
    </w:rPr>
  </w:style>
  <w:style w:type="paragraph" w:customStyle="1" w:styleId="23">
    <w:name w:val="正文+首行缩进2 字符"/>
    <w:basedOn w:val="ad"/>
    <w:link w:val="2CharChar"/>
    <w:qFormat/>
    <w:rsid w:val="005941F5"/>
    <w:pPr>
      <w:spacing w:line="360" w:lineRule="auto"/>
      <w:ind w:firstLineChars="200" w:firstLine="200"/>
    </w:pPr>
    <w:rPr>
      <w:rFonts w:cs="宋体"/>
      <w:sz w:val="24"/>
    </w:rPr>
  </w:style>
  <w:style w:type="paragraph" w:customStyle="1" w:styleId="affb">
    <w:name w:val="表格文本"/>
    <w:basedOn w:val="ad"/>
    <w:qFormat/>
    <w:rsid w:val="005941F5"/>
    <w:pPr>
      <w:tabs>
        <w:tab w:val="decimal" w:pos="0"/>
      </w:tabs>
      <w:autoSpaceDE w:val="0"/>
      <w:autoSpaceDN w:val="0"/>
      <w:adjustRightInd w:val="0"/>
      <w:spacing w:line="360" w:lineRule="auto"/>
      <w:jc w:val="left"/>
    </w:pPr>
    <w:rPr>
      <w:rFonts w:ascii="宋体" w:eastAsia="宋体" w:hAnsi="宋体" w:cs="Times New Roman"/>
      <w:kern w:val="0"/>
      <w:szCs w:val="20"/>
    </w:rPr>
  </w:style>
  <w:style w:type="paragraph" w:customStyle="1" w:styleId="affc">
    <w:name w:val="标题 编号"/>
    <w:basedOn w:val="ad"/>
    <w:rsid w:val="005941F5"/>
    <w:pPr>
      <w:jc w:val="right"/>
    </w:pPr>
    <w:rPr>
      <w:rFonts w:ascii="黑体" w:eastAsia="黑体" w:hAnsi="黑体" w:cs="Times New Roman"/>
      <w:sz w:val="28"/>
      <w:szCs w:val="28"/>
    </w:rPr>
  </w:style>
  <w:style w:type="paragraph" w:customStyle="1" w:styleId="affd">
    <w:name w:val="图中文字"/>
    <w:basedOn w:val="ad"/>
    <w:autoRedefine/>
    <w:rsid w:val="005941F5"/>
    <w:pPr>
      <w:jc w:val="center"/>
    </w:pPr>
    <w:rPr>
      <w:rFonts w:ascii="宋体" w:eastAsia="宋体" w:hAnsi="Times New Roman" w:cs="Times New Roman"/>
      <w:szCs w:val="20"/>
    </w:rPr>
  </w:style>
  <w:style w:type="paragraph" w:styleId="affe">
    <w:name w:val="Balloon Text"/>
    <w:basedOn w:val="ad"/>
    <w:link w:val="Charc"/>
    <w:uiPriority w:val="99"/>
    <w:unhideWhenUsed/>
    <w:qFormat/>
    <w:rsid w:val="005941F5"/>
    <w:rPr>
      <w:rFonts w:ascii="Times New Roman" w:eastAsia="宋体" w:hAnsi="Times New Roman" w:cs="Times New Roman"/>
      <w:sz w:val="18"/>
      <w:szCs w:val="18"/>
    </w:rPr>
  </w:style>
  <w:style w:type="character" w:customStyle="1" w:styleId="Charc">
    <w:name w:val="批注框文本 Char"/>
    <w:link w:val="affe"/>
    <w:uiPriority w:val="99"/>
    <w:qFormat/>
    <w:rsid w:val="005941F5"/>
    <w:rPr>
      <w:rFonts w:ascii="Times New Roman" w:eastAsia="宋体" w:hAnsi="Times New Roman" w:cs="Times New Roman"/>
      <w:sz w:val="18"/>
      <w:szCs w:val="18"/>
    </w:rPr>
  </w:style>
  <w:style w:type="paragraph" w:customStyle="1" w:styleId="111">
    <w:name w:val="列出段落11"/>
    <w:basedOn w:val="ad"/>
    <w:uiPriority w:val="34"/>
    <w:qFormat/>
    <w:rsid w:val="005941F5"/>
    <w:pPr>
      <w:ind w:firstLineChars="200" w:firstLine="420"/>
    </w:pPr>
    <w:rPr>
      <w:rFonts w:ascii="Times New Roman" w:eastAsia="宋体" w:hAnsi="Times New Roman" w:cs="Times New Roman"/>
      <w:szCs w:val="20"/>
    </w:rPr>
  </w:style>
  <w:style w:type="character" w:customStyle="1" w:styleId="apple-converted-space">
    <w:name w:val="apple-converted-space"/>
    <w:qFormat/>
    <w:rsid w:val="005941F5"/>
  </w:style>
  <w:style w:type="paragraph" w:customStyle="1" w:styleId="TOC1">
    <w:name w:val="TOC 标题1"/>
    <w:basedOn w:val="10"/>
    <w:next w:val="ad"/>
    <w:uiPriority w:val="39"/>
    <w:unhideWhenUsed/>
    <w:qFormat/>
    <w:rsid w:val="005941F5"/>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6">
    <w:name w:val="未处理的提及1"/>
    <w:uiPriority w:val="99"/>
    <w:unhideWhenUsed/>
    <w:qFormat/>
    <w:rsid w:val="005941F5"/>
    <w:rPr>
      <w:color w:val="808080"/>
      <w:shd w:val="clear" w:color="auto" w:fill="E6E6E6"/>
    </w:rPr>
  </w:style>
  <w:style w:type="paragraph" w:customStyle="1" w:styleId="TableParagraph">
    <w:name w:val="Table Paragraph"/>
    <w:basedOn w:val="ad"/>
    <w:uiPriority w:val="99"/>
    <w:qFormat/>
    <w:rsid w:val="005941F5"/>
    <w:pPr>
      <w:autoSpaceDE w:val="0"/>
      <w:autoSpaceDN w:val="0"/>
      <w:adjustRightInd w:val="0"/>
      <w:jc w:val="left"/>
    </w:pPr>
    <w:rPr>
      <w:rFonts w:ascii="Times New Roman" w:eastAsia="宋体" w:hAnsi="Times New Roman" w:cs="Times New Roman"/>
      <w:kern w:val="0"/>
      <w:sz w:val="24"/>
      <w:szCs w:val="24"/>
    </w:rPr>
  </w:style>
  <w:style w:type="character" w:customStyle="1" w:styleId="1CharChar">
    <w:name w:val="1级有标题条 Char Char"/>
    <w:link w:val="1"/>
    <w:qFormat/>
    <w:locked/>
    <w:rsid w:val="005941F5"/>
    <w:rPr>
      <w:rFonts w:ascii="黑体" w:eastAsia="黑体" w:hAnsi="黑体"/>
      <w:sz w:val="24"/>
    </w:rPr>
  </w:style>
  <w:style w:type="paragraph" w:customStyle="1" w:styleId="1">
    <w:name w:val="1级有标题条"/>
    <w:basedOn w:val="ad"/>
    <w:next w:val="ad"/>
    <w:link w:val="1CharChar"/>
    <w:qFormat/>
    <w:rsid w:val="005941F5"/>
    <w:pPr>
      <w:widowControl/>
      <w:numPr>
        <w:ilvl w:val="2"/>
        <w:numId w:val="8"/>
      </w:numPr>
      <w:spacing w:line="300" w:lineRule="auto"/>
      <w:jc w:val="left"/>
      <w:outlineLvl w:val="2"/>
    </w:pPr>
    <w:rPr>
      <w:rFonts w:ascii="黑体" w:eastAsia="黑体" w:hAnsi="黑体"/>
      <w:sz w:val="24"/>
    </w:rPr>
  </w:style>
  <w:style w:type="paragraph" w:customStyle="1" w:styleId="a">
    <w:name w:val="正文表标题"/>
    <w:next w:val="ad"/>
    <w:qFormat/>
    <w:rsid w:val="005941F5"/>
    <w:pPr>
      <w:numPr>
        <w:numId w:val="9"/>
      </w:numPr>
      <w:jc w:val="center"/>
    </w:pPr>
    <w:rPr>
      <w:rFonts w:ascii="黑体" w:eastAsia="黑体" w:hAnsi="Times New Roman" w:cs="Times New Roman"/>
      <w:kern w:val="0"/>
      <w:szCs w:val="20"/>
    </w:rPr>
  </w:style>
  <w:style w:type="paragraph" w:customStyle="1" w:styleId="-11">
    <w:name w:val="彩色列表 - 强调文字颜色 11"/>
    <w:basedOn w:val="ad"/>
    <w:qFormat/>
    <w:rsid w:val="005941F5"/>
    <w:pPr>
      <w:ind w:firstLineChars="200" w:firstLine="420"/>
    </w:pPr>
    <w:rPr>
      <w:rFonts w:ascii="Calibri" w:eastAsia="宋体" w:hAnsi="Calibri" w:cs="Times New Roman"/>
    </w:rPr>
  </w:style>
  <w:style w:type="paragraph" w:customStyle="1" w:styleId="xl31">
    <w:name w:val="xl31"/>
    <w:basedOn w:val="ad"/>
    <w:uiPriority w:val="99"/>
    <w:qFormat/>
    <w:rsid w:val="005941F5"/>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fff">
    <w:name w:val="正文（缩进）"/>
    <w:basedOn w:val="ad"/>
    <w:uiPriority w:val="99"/>
    <w:qFormat/>
    <w:rsid w:val="005941F5"/>
    <w:pPr>
      <w:widowControl/>
      <w:spacing w:before="156" w:after="156"/>
      <w:ind w:firstLineChars="200" w:firstLine="480"/>
      <w:jc w:val="left"/>
    </w:pPr>
    <w:rPr>
      <w:rFonts w:ascii="仿宋_GB2312" w:eastAsia="仿宋_GB2312" w:hAnsi="Times New Roman" w:cs="Times New Roman"/>
      <w:kern w:val="0"/>
      <w:sz w:val="24"/>
      <w:szCs w:val="24"/>
    </w:rPr>
  </w:style>
  <w:style w:type="paragraph" w:styleId="afff0">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d"/>
    <w:next w:val="ad"/>
    <w:link w:val="Chard"/>
    <w:unhideWhenUsed/>
    <w:qFormat/>
    <w:rsid w:val="005941F5"/>
    <w:pPr>
      <w:spacing w:line="360" w:lineRule="auto"/>
      <w:jc w:val="center"/>
    </w:pPr>
    <w:rPr>
      <w:rFonts w:ascii="宋体" w:eastAsia="宋体" w:hAnsi="宋体" w:cstheme="majorBidi"/>
      <w:szCs w:val="21"/>
    </w:rPr>
  </w:style>
  <w:style w:type="character" w:customStyle="1" w:styleId="Chard">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ff0"/>
    <w:qFormat/>
    <w:rsid w:val="005941F5"/>
    <w:rPr>
      <w:rFonts w:ascii="宋体" w:eastAsia="宋体" w:hAnsi="宋体" w:cstheme="majorBidi"/>
      <w:szCs w:val="21"/>
    </w:rPr>
  </w:style>
  <w:style w:type="paragraph" w:styleId="afff1">
    <w:name w:val="List Paragraph"/>
    <w:aliases w:val="编号a.,符号列表,lp1,List Paragraph1,·ûºÅÁÐ±í,¡¤?o?¨¢D¡À¨ª,?¡è?o?¡§¡éD?¨¤¡§a,??¨¨?o??¡ì?¨¦D?¡§¡è?¡ìa,??¡§¡§?o???¨¬?¡§|D??¡ì?¨¨??¨¬a,???¡ì?¡ì?o???¡§???¡ì|D???¨¬?¡§¡§??¡§?a,????¨¬??¨¬?o????¡ì????¨¬|D???¡§???¡ì?¡ì???¡ì?a,?,List,List1,List11,List111,List1111"/>
    <w:basedOn w:val="ad"/>
    <w:uiPriority w:val="34"/>
    <w:qFormat/>
    <w:rsid w:val="005941F5"/>
    <w:pPr>
      <w:ind w:firstLineChars="200" w:firstLine="420"/>
    </w:pPr>
  </w:style>
  <w:style w:type="paragraph" w:styleId="17">
    <w:name w:val="toc 1"/>
    <w:basedOn w:val="ad"/>
    <w:next w:val="ad"/>
    <w:autoRedefine/>
    <w:uiPriority w:val="39"/>
    <w:qFormat/>
    <w:rsid w:val="005941F5"/>
    <w:rPr>
      <w:rFonts w:ascii="宋体" w:eastAsia="宋体" w:hAnsi="Times New Roman" w:cs="Times New Roman"/>
      <w:sz w:val="24"/>
      <w:szCs w:val="24"/>
    </w:rPr>
  </w:style>
  <w:style w:type="paragraph" w:styleId="24">
    <w:name w:val="toc 2"/>
    <w:basedOn w:val="ad"/>
    <w:next w:val="ad"/>
    <w:autoRedefine/>
    <w:uiPriority w:val="39"/>
    <w:qFormat/>
    <w:rsid w:val="005941F5"/>
    <w:pPr>
      <w:ind w:leftChars="200" w:left="420"/>
    </w:pPr>
    <w:rPr>
      <w:rFonts w:ascii="宋体" w:eastAsia="宋体" w:hAnsi="Times New Roman" w:cs="Times New Roman"/>
      <w:sz w:val="24"/>
      <w:szCs w:val="24"/>
    </w:rPr>
  </w:style>
  <w:style w:type="paragraph" w:styleId="35">
    <w:name w:val="toc 3"/>
    <w:basedOn w:val="ad"/>
    <w:next w:val="ad"/>
    <w:autoRedefine/>
    <w:uiPriority w:val="39"/>
    <w:qFormat/>
    <w:rsid w:val="005941F5"/>
    <w:pPr>
      <w:tabs>
        <w:tab w:val="left" w:pos="1985"/>
        <w:tab w:val="right" w:leader="dot" w:pos="9401"/>
      </w:tabs>
      <w:ind w:leftChars="400" w:left="960"/>
    </w:pPr>
    <w:rPr>
      <w:rFonts w:ascii="宋体" w:eastAsia="宋体" w:hAnsi="Times New Roman" w:cs="Times New Roman"/>
      <w:sz w:val="24"/>
      <w:szCs w:val="24"/>
    </w:rPr>
  </w:style>
  <w:style w:type="character" w:customStyle="1" w:styleId="1Char">
    <w:name w:val="标题 1 Char"/>
    <w:aliases w:val="章节标题 Char1,章节 Char1,第一层 Char1,论文题目 Char1,36标题1 Char1,36标题 1 Char1,1 Char1,1    标题 1 Char1,附录标题 1 Char1,一级标题 Char1,章 Char1,一、黑小三 Char1,名称 Char1,标题 1 (1. ) Char1,标题1 Char1,1标题 1 Char1,1、标题 1 Char1,章节1 Char1,章节2 Char1,标题11 Char1,标题12 Char1"/>
    <w:qFormat/>
    <w:rsid w:val="005941F5"/>
    <w:rPr>
      <w:rFonts w:ascii="黑体" w:eastAsia="黑体"/>
      <w:b/>
      <w:bCs/>
      <w:color w:val="000000"/>
      <w:kern w:val="44"/>
      <w:sz w:val="30"/>
      <w:szCs w:val="30"/>
    </w:rPr>
  </w:style>
  <w:style w:type="paragraph" w:customStyle="1" w:styleId="WW-">
    <w:name w:val="WW-列表编号"/>
    <w:basedOn w:val="afff2"/>
    <w:rsid w:val="005941F5"/>
    <w:pPr>
      <w:widowControl/>
      <w:numPr>
        <w:numId w:val="10"/>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2">
    <w:name w:val="List"/>
    <w:basedOn w:val="ad"/>
    <w:rsid w:val="005941F5"/>
    <w:pPr>
      <w:ind w:left="200" w:hangingChars="200" w:hanging="200"/>
      <w:contextualSpacing/>
    </w:pPr>
    <w:rPr>
      <w:rFonts w:ascii="宋体" w:eastAsia="宋体" w:hAnsi="Times New Roman" w:cs="Times New Roman"/>
      <w:sz w:val="24"/>
      <w:szCs w:val="24"/>
    </w:rPr>
  </w:style>
  <w:style w:type="paragraph" w:styleId="42">
    <w:name w:val="toc 4"/>
    <w:basedOn w:val="ad"/>
    <w:next w:val="ad"/>
    <w:autoRedefine/>
    <w:uiPriority w:val="39"/>
    <w:qFormat/>
    <w:rsid w:val="005941F5"/>
    <w:pPr>
      <w:ind w:left="720"/>
      <w:jc w:val="left"/>
    </w:pPr>
    <w:rPr>
      <w:rFonts w:ascii="Times New Roman" w:eastAsia="宋体" w:hAnsi="Times New Roman" w:cs="Times New Roman"/>
      <w:sz w:val="24"/>
      <w:szCs w:val="21"/>
    </w:rPr>
  </w:style>
  <w:style w:type="paragraph" w:styleId="52">
    <w:name w:val="toc 5"/>
    <w:basedOn w:val="ad"/>
    <w:next w:val="ad"/>
    <w:link w:val="5Char0"/>
    <w:autoRedefine/>
    <w:uiPriority w:val="39"/>
    <w:qFormat/>
    <w:rsid w:val="005941F5"/>
    <w:pPr>
      <w:ind w:left="960"/>
      <w:jc w:val="left"/>
    </w:pPr>
    <w:rPr>
      <w:rFonts w:ascii="Times New Roman" w:eastAsia="宋体" w:hAnsi="Times New Roman" w:cs="Times New Roman"/>
      <w:sz w:val="24"/>
      <w:szCs w:val="21"/>
    </w:rPr>
  </w:style>
  <w:style w:type="character" w:customStyle="1" w:styleId="5Char0">
    <w:name w:val="目录 5 Char"/>
    <w:link w:val="52"/>
    <w:uiPriority w:val="39"/>
    <w:rsid w:val="005941F5"/>
    <w:rPr>
      <w:rFonts w:ascii="Times New Roman" w:eastAsia="宋体" w:hAnsi="Times New Roman" w:cs="Times New Roman"/>
      <w:sz w:val="24"/>
      <w:szCs w:val="21"/>
    </w:rPr>
  </w:style>
  <w:style w:type="paragraph" w:styleId="62">
    <w:name w:val="toc 6"/>
    <w:basedOn w:val="ad"/>
    <w:next w:val="ad"/>
    <w:autoRedefine/>
    <w:uiPriority w:val="39"/>
    <w:qFormat/>
    <w:rsid w:val="005941F5"/>
    <w:pPr>
      <w:ind w:left="1200"/>
      <w:jc w:val="left"/>
    </w:pPr>
    <w:rPr>
      <w:rFonts w:ascii="Times New Roman" w:eastAsia="宋体" w:hAnsi="Times New Roman" w:cs="Times New Roman"/>
      <w:sz w:val="24"/>
      <w:szCs w:val="21"/>
    </w:rPr>
  </w:style>
  <w:style w:type="paragraph" w:styleId="70">
    <w:name w:val="toc 7"/>
    <w:basedOn w:val="ad"/>
    <w:next w:val="ad"/>
    <w:autoRedefine/>
    <w:uiPriority w:val="39"/>
    <w:qFormat/>
    <w:rsid w:val="005941F5"/>
    <w:pPr>
      <w:ind w:left="1440"/>
      <w:jc w:val="left"/>
    </w:pPr>
    <w:rPr>
      <w:rFonts w:ascii="Times New Roman" w:eastAsia="宋体" w:hAnsi="Times New Roman" w:cs="Times New Roman"/>
      <w:sz w:val="24"/>
      <w:szCs w:val="21"/>
    </w:rPr>
  </w:style>
  <w:style w:type="paragraph" w:styleId="80">
    <w:name w:val="toc 8"/>
    <w:basedOn w:val="ad"/>
    <w:next w:val="ad"/>
    <w:autoRedefine/>
    <w:uiPriority w:val="39"/>
    <w:qFormat/>
    <w:rsid w:val="005941F5"/>
    <w:pPr>
      <w:ind w:left="1680"/>
      <w:jc w:val="left"/>
    </w:pPr>
    <w:rPr>
      <w:rFonts w:ascii="Times New Roman" w:eastAsia="宋体" w:hAnsi="Times New Roman" w:cs="Times New Roman"/>
      <w:sz w:val="24"/>
      <w:szCs w:val="21"/>
    </w:rPr>
  </w:style>
  <w:style w:type="paragraph" w:styleId="90">
    <w:name w:val="toc 9"/>
    <w:basedOn w:val="ad"/>
    <w:next w:val="ad"/>
    <w:autoRedefine/>
    <w:uiPriority w:val="39"/>
    <w:qFormat/>
    <w:rsid w:val="005941F5"/>
    <w:pPr>
      <w:ind w:left="1920"/>
      <w:jc w:val="left"/>
    </w:pPr>
    <w:rPr>
      <w:rFonts w:ascii="Times New Roman" w:eastAsia="宋体" w:hAnsi="Times New Roman" w:cs="Times New Roman"/>
      <w:sz w:val="24"/>
      <w:szCs w:val="21"/>
    </w:rPr>
  </w:style>
  <w:style w:type="character" w:styleId="afff3">
    <w:name w:val="FollowedHyperlink"/>
    <w:uiPriority w:val="99"/>
    <w:qFormat/>
    <w:rsid w:val="005941F5"/>
    <w:rPr>
      <w:color w:val="800080"/>
      <w:u w:val="single"/>
    </w:rPr>
  </w:style>
  <w:style w:type="paragraph" w:customStyle="1" w:styleId="a7">
    <w:name w:val="小序号"/>
    <w:basedOn w:val="ad"/>
    <w:link w:val="Chare"/>
    <w:qFormat/>
    <w:rsid w:val="005941F5"/>
    <w:pPr>
      <w:numPr>
        <w:numId w:val="12"/>
      </w:numPr>
      <w:spacing w:line="360" w:lineRule="auto"/>
    </w:pPr>
    <w:rPr>
      <w:rFonts w:ascii="宋体" w:eastAsia="宋体" w:hAnsi="Times New Roman" w:cs="Times New Roman"/>
      <w:sz w:val="24"/>
      <w:szCs w:val="21"/>
    </w:rPr>
  </w:style>
  <w:style w:type="character" w:customStyle="1" w:styleId="Chare">
    <w:name w:val="小序号 Char"/>
    <w:link w:val="a7"/>
    <w:rsid w:val="005941F5"/>
    <w:rPr>
      <w:rFonts w:ascii="宋体" w:eastAsia="宋体" w:hAnsi="Times New Roman" w:cs="Times New Roman"/>
      <w:sz w:val="24"/>
      <w:szCs w:val="21"/>
    </w:rPr>
  </w:style>
  <w:style w:type="paragraph" w:customStyle="1" w:styleId="afff4">
    <w:name w:val="小序号内容"/>
    <w:basedOn w:val="aff8"/>
    <w:link w:val="Charf"/>
    <w:qFormat/>
    <w:rsid w:val="005941F5"/>
    <w:pPr>
      <w:spacing w:line="360" w:lineRule="auto"/>
      <w:ind w:firstLineChars="300" w:firstLine="720"/>
    </w:pPr>
    <w:rPr>
      <w:rFonts w:ascii="宋体" w:hAnsi="宋体"/>
      <w:szCs w:val="24"/>
    </w:rPr>
  </w:style>
  <w:style w:type="character" w:customStyle="1" w:styleId="Charf">
    <w:name w:val="小序号内容 Char"/>
    <w:link w:val="afff4"/>
    <w:rsid w:val="005941F5"/>
    <w:rPr>
      <w:rFonts w:ascii="宋体" w:eastAsia="宋体" w:hAnsi="宋体" w:cs="Times New Roman"/>
      <w:kern w:val="0"/>
      <w:sz w:val="24"/>
      <w:szCs w:val="24"/>
    </w:rPr>
  </w:style>
  <w:style w:type="paragraph" w:customStyle="1" w:styleId="afff5">
    <w:name w:val="图居中"/>
    <w:basedOn w:val="aff8"/>
    <w:link w:val="Charf0"/>
    <w:qFormat/>
    <w:rsid w:val="005941F5"/>
    <w:pPr>
      <w:spacing w:line="360" w:lineRule="auto"/>
      <w:ind w:firstLine="0"/>
      <w:jc w:val="center"/>
    </w:pPr>
    <w:rPr>
      <w:rFonts w:ascii="宋体" w:hAnsi="宋体"/>
      <w:sz w:val="21"/>
      <w:szCs w:val="24"/>
    </w:rPr>
  </w:style>
  <w:style w:type="character" w:customStyle="1" w:styleId="Charf0">
    <w:name w:val="图居中 Char"/>
    <w:link w:val="afff5"/>
    <w:rsid w:val="005941F5"/>
    <w:rPr>
      <w:rFonts w:ascii="宋体" w:eastAsia="宋体" w:hAnsi="宋体" w:cs="Times New Roman"/>
      <w:kern w:val="0"/>
      <w:szCs w:val="24"/>
    </w:rPr>
  </w:style>
  <w:style w:type="paragraph" w:customStyle="1" w:styleId="afff6">
    <w:name w:val="图题注"/>
    <w:basedOn w:val="afff0"/>
    <w:link w:val="Charf1"/>
    <w:qFormat/>
    <w:rsid w:val="005941F5"/>
    <w:rPr>
      <w:rFonts w:ascii="Calibri Light" w:hAnsi="Calibri Light"/>
    </w:rPr>
  </w:style>
  <w:style w:type="character" w:customStyle="1" w:styleId="Charf1">
    <w:name w:val="图题注 Char"/>
    <w:basedOn w:val="Chard"/>
    <w:link w:val="afff6"/>
    <w:rsid w:val="005941F5"/>
    <w:rPr>
      <w:rFonts w:ascii="Calibri Light" w:eastAsia="宋体" w:hAnsi="Calibri Light" w:cstheme="majorBidi"/>
      <w:szCs w:val="21"/>
    </w:rPr>
  </w:style>
  <w:style w:type="paragraph" w:styleId="afff7">
    <w:name w:val="Normal (Web)"/>
    <w:basedOn w:val="ad"/>
    <w:uiPriority w:val="99"/>
    <w:unhideWhenUsed/>
    <w:qFormat/>
    <w:rsid w:val="005941F5"/>
    <w:pPr>
      <w:widowControl/>
      <w:spacing w:before="100" w:beforeAutospacing="1" w:after="100" w:afterAutospacing="1"/>
      <w:jc w:val="left"/>
    </w:pPr>
    <w:rPr>
      <w:rFonts w:ascii="宋体" w:eastAsia="宋体" w:hAnsi="宋体" w:cs="宋体"/>
      <w:kern w:val="0"/>
      <w:sz w:val="24"/>
      <w:szCs w:val="24"/>
    </w:rPr>
  </w:style>
  <w:style w:type="paragraph" w:styleId="18">
    <w:name w:val="index 1"/>
    <w:basedOn w:val="ad"/>
    <w:next w:val="ad"/>
    <w:autoRedefine/>
    <w:rsid w:val="005941F5"/>
    <w:pPr>
      <w:jc w:val="center"/>
    </w:pPr>
    <w:rPr>
      <w:rFonts w:ascii="宋体" w:eastAsia="宋体" w:hAnsi="宋体" w:cs="Times New Roman"/>
      <w:b/>
      <w:bCs/>
      <w:sz w:val="28"/>
      <w:szCs w:val="28"/>
    </w:rPr>
  </w:style>
  <w:style w:type="paragraph" w:customStyle="1" w:styleId="afff8">
    <w:name w:val="标书正文"/>
    <w:basedOn w:val="ad"/>
    <w:link w:val="Charf2"/>
    <w:qFormat/>
    <w:rsid w:val="005941F5"/>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f2">
    <w:name w:val="标书正文 Char"/>
    <w:link w:val="afff8"/>
    <w:rsid w:val="005941F5"/>
    <w:rPr>
      <w:rFonts w:ascii="Times New Roman" w:eastAsia="宋体" w:hAnsi="Times New Roman" w:cs="Times New Roman"/>
      <w:kern w:val="0"/>
      <w:sz w:val="24"/>
      <w:szCs w:val="24"/>
    </w:rPr>
  </w:style>
  <w:style w:type="paragraph" w:customStyle="1" w:styleId="afff9">
    <w:name w:val="正文字体"/>
    <w:link w:val="Charf3"/>
    <w:autoRedefine/>
    <w:rsid w:val="005941F5"/>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f3">
    <w:name w:val="正文字体 Char"/>
    <w:link w:val="afff9"/>
    <w:rsid w:val="005941F5"/>
    <w:rPr>
      <w:rFonts w:ascii="Times New Roman" w:eastAsia="宋体" w:hAnsi="Times New Roman" w:cs="Times New Roman"/>
      <w:kern w:val="0"/>
      <w:sz w:val="24"/>
      <w:szCs w:val="24"/>
    </w:rPr>
  </w:style>
  <w:style w:type="paragraph" w:customStyle="1" w:styleId="afffa">
    <w:name w:val="图形居中"/>
    <w:basedOn w:val="afff9"/>
    <w:link w:val="Charf4"/>
    <w:qFormat/>
    <w:rsid w:val="005941F5"/>
    <w:pPr>
      <w:jc w:val="center"/>
    </w:pPr>
  </w:style>
  <w:style w:type="character" w:customStyle="1" w:styleId="Charf4">
    <w:name w:val="图形居中 Char"/>
    <w:link w:val="afffa"/>
    <w:rsid w:val="005941F5"/>
    <w:rPr>
      <w:rFonts w:ascii="Times New Roman" w:eastAsia="宋体" w:hAnsi="Times New Roman" w:cs="Times New Roman"/>
      <w:kern w:val="0"/>
      <w:sz w:val="24"/>
      <w:szCs w:val="24"/>
    </w:rPr>
  </w:style>
  <w:style w:type="paragraph" w:styleId="afffb">
    <w:name w:val="annotation text"/>
    <w:basedOn w:val="ad"/>
    <w:link w:val="Char10"/>
    <w:uiPriority w:val="99"/>
    <w:unhideWhenUsed/>
    <w:qFormat/>
    <w:rsid w:val="005941F5"/>
    <w:pPr>
      <w:widowControl/>
      <w:spacing w:line="360" w:lineRule="auto"/>
      <w:jc w:val="left"/>
    </w:pPr>
    <w:rPr>
      <w:rFonts w:ascii="宋体" w:eastAsia="宋体" w:hAnsi="宋体" w:cs="宋体"/>
      <w:kern w:val="0"/>
      <w:sz w:val="24"/>
      <w:szCs w:val="24"/>
    </w:rPr>
  </w:style>
  <w:style w:type="character" w:customStyle="1" w:styleId="Char10">
    <w:name w:val="批注文字 Char1"/>
    <w:link w:val="afffb"/>
    <w:uiPriority w:val="99"/>
    <w:qFormat/>
    <w:rsid w:val="005941F5"/>
    <w:rPr>
      <w:rFonts w:ascii="宋体" w:eastAsia="宋体" w:hAnsi="宋体" w:cs="宋体"/>
      <w:kern w:val="0"/>
      <w:sz w:val="24"/>
      <w:szCs w:val="24"/>
    </w:rPr>
  </w:style>
  <w:style w:type="character" w:customStyle="1" w:styleId="Charf5">
    <w:name w:val="批注文字 Char"/>
    <w:basedOn w:val="ae"/>
    <w:uiPriority w:val="99"/>
    <w:qFormat/>
    <w:rsid w:val="005941F5"/>
    <w:rPr>
      <w:rFonts w:ascii="宋体"/>
      <w:kern w:val="2"/>
      <w:sz w:val="24"/>
      <w:szCs w:val="24"/>
    </w:rPr>
  </w:style>
  <w:style w:type="character" w:styleId="afffc">
    <w:name w:val="annotation reference"/>
    <w:uiPriority w:val="99"/>
    <w:unhideWhenUsed/>
    <w:qFormat/>
    <w:rsid w:val="005941F5"/>
    <w:rPr>
      <w:sz w:val="21"/>
      <w:szCs w:val="21"/>
    </w:rPr>
  </w:style>
  <w:style w:type="paragraph" w:customStyle="1" w:styleId="afffd">
    <w:name w:val="段"/>
    <w:link w:val="Charf6"/>
    <w:rsid w:val="005941F5"/>
    <w:pPr>
      <w:widowControl w:val="0"/>
      <w:autoSpaceDE w:val="0"/>
      <w:autoSpaceDN w:val="0"/>
      <w:adjustRightInd w:val="0"/>
      <w:snapToGrid w:val="0"/>
      <w:spacing w:line="300" w:lineRule="auto"/>
      <w:ind w:firstLineChars="200" w:firstLine="200"/>
      <w:jc w:val="both"/>
    </w:pPr>
    <w:rPr>
      <w:rFonts w:ascii="宋体" w:eastAsia="宋体" w:hAnsi="Times New Roman" w:cs="Times New Roman"/>
      <w:noProof/>
      <w:kern w:val="0"/>
      <w:sz w:val="24"/>
      <w:szCs w:val="20"/>
    </w:rPr>
  </w:style>
  <w:style w:type="character" w:customStyle="1" w:styleId="Charf6">
    <w:name w:val="段 Char"/>
    <w:link w:val="afffd"/>
    <w:rsid w:val="005941F5"/>
    <w:rPr>
      <w:rFonts w:ascii="宋体" w:eastAsia="宋体" w:hAnsi="Times New Roman" w:cs="Times New Roman"/>
      <w:noProof/>
      <w:kern w:val="0"/>
      <w:sz w:val="24"/>
      <w:szCs w:val="20"/>
    </w:rPr>
  </w:style>
  <w:style w:type="paragraph" w:styleId="afffe">
    <w:name w:val="annotation subject"/>
    <w:basedOn w:val="afffb"/>
    <w:next w:val="afffb"/>
    <w:link w:val="Charf7"/>
    <w:uiPriority w:val="99"/>
    <w:qFormat/>
    <w:rsid w:val="005941F5"/>
    <w:pPr>
      <w:widowControl w:val="0"/>
      <w:spacing w:line="240" w:lineRule="auto"/>
    </w:pPr>
    <w:rPr>
      <w:rFonts w:hAnsi="Times New Roman" w:cs="Times New Roman"/>
      <w:b/>
      <w:bCs/>
      <w:kern w:val="2"/>
    </w:rPr>
  </w:style>
  <w:style w:type="character" w:customStyle="1" w:styleId="affff">
    <w:name w:val="批注主题 字符"/>
    <w:uiPriority w:val="99"/>
    <w:qFormat/>
    <w:rsid w:val="005941F5"/>
    <w:rPr>
      <w:rFonts w:ascii="宋体" w:hAnsi="宋体" w:cs="宋体"/>
      <w:b/>
      <w:bCs/>
      <w:sz w:val="24"/>
      <w:szCs w:val="24"/>
    </w:rPr>
  </w:style>
  <w:style w:type="character" w:customStyle="1" w:styleId="Charf7">
    <w:name w:val="批注主题 Char"/>
    <w:basedOn w:val="Charf5"/>
    <w:link w:val="afffe"/>
    <w:uiPriority w:val="99"/>
    <w:qFormat/>
    <w:rsid w:val="005941F5"/>
    <w:rPr>
      <w:rFonts w:ascii="宋体" w:eastAsia="宋体" w:hAnsi="Times New Roman" w:cs="Times New Roman"/>
      <w:b/>
      <w:bCs/>
      <w:kern w:val="2"/>
      <w:sz w:val="24"/>
      <w:szCs w:val="24"/>
    </w:rPr>
  </w:style>
  <w:style w:type="paragraph" w:customStyle="1" w:styleId="affff0">
    <w:name w:val="a正文居中"/>
    <w:basedOn w:val="ad"/>
    <w:rsid w:val="005941F5"/>
    <w:pPr>
      <w:widowControl/>
      <w:jc w:val="center"/>
    </w:pPr>
    <w:rPr>
      <w:rFonts w:ascii="Times New Roman" w:eastAsia="宋体" w:hAnsi="Times New Roman" w:cs="Times New Roman"/>
      <w:sz w:val="24"/>
      <w:szCs w:val="24"/>
    </w:rPr>
  </w:style>
  <w:style w:type="paragraph" w:customStyle="1" w:styleId="affff1">
    <w:name w:val="a正文段落"/>
    <w:basedOn w:val="ad"/>
    <w:rsid w:val="005941F5"/>
    <w:pPr>
      <w:spacing w:line="300" w:lineRule="auto"/>
      <w:ind w:firstLineChars="200" w:firstLine="200"/>
      <w:jc w:val="left"/>
    </w:pPr>
    <w:rPr>
      <w:rFonts w:ascii="Times New Roman" w:eastAsia="宋体" w:hAnsi="Times New Roman" w:cs="Times New Roman"/>
      <w:sz w:val="24"/>
      <w:szCs w:val="24"/>
    </w:rPr>
  </w:style>
  <w:style w:type="paragraph" w:customStyle="1" w:styleId="a6">
    <w:name w:val="a图示"/>
    <w:basedOn w:val="affff0"/>
    <w:next w:val="affff0"/>
    <w:rsid w:val="005941F5"/>
    <w:pPr>
      <w:numPr>
        <w:numId w:val="13"/>
      </w:numPr>
      <w:spacing w:beforeLines="20" w:before="20"/>
    </w:pPr>
    <w:rPr>
      <w:rFonts w:eastAsia="黑体"/>
    </w:rPr>
  </w:style>
  <w:style w:type="paragraph" w:customStyle="1" w:styleId="a02">
    <w:name w:val="样式 a图示 + 段前: 0.2 行"/>
    <w:basedOn w:val="a6"/>
    <w:rsid w:val="005941F5"/>
    <w:pPr>
      <w:spacing w:afterLines="20" w:after="20"/>
    </w:pPr>
    <w:rPr>
      <w:rFonts w:cs="宋体"/>
      <w:szCs w:val="20"/>
    </w:rPr>
  </w:style>
  <w:style w:type="paragraph" w:customStyle="1" w:styleId="a10">
    <w:name w:val="a标题 1"/>
    <w:basedOn w:val="ad"/>
    <w:next w:val="affff1"/>
    <w:rsid w:val="005941F5"/>
    <w:pPr>
      <w:keepNext/>
      <w:widowControl/>
      <w:numPr>
        <w:numId w:val="14"/>
      </w:numPr>
      <w:spacing w:line="360" w:lineRule="auto"/>
      <w:outlineLvl w:val="0"/>
    </w:pPr>
    <w:rPr>
      <w:rFonts w:ascii="Times New Roman" w:eastAsia="黑体" w:hAnsi="Times New Roman" w:cs="Times New Roman"/>
      <w:sz w:val="24"/>
      <w:szCs w:val="24"/>
    </w:rPr>
  </w:style>
  <w:style w:type="paragraph" w:customStyle="1" w:styleId="a20">
    <w:name w:val="a标题 2"/>
    <w:basedOn w:val="ad"/>
    <w:next w:val="affff1"/>
    <w:rsid w:val="005941F5"/>
    <w:pPr>
      <w:keepNext/>
      <w:widowControl/>
      <w:numPr>
        <w:ilvl w:val="1"/>
        <w:numId w:val="14"/>
      </w:numPr>
      <w:spacing w:line="360" w:lineRule="auto"/>
      <w:outlineLvl w:val="1"/>
    </w:pPr>
    <w:rPr>
      <w:rFonts w:ascii="Times New Roman" w:eastAsia="黑体" w:hAnsi="Times New Roman" w:cs="Times New Roman"/>
      <w:sz w:val="24"/>
      <w:szCs w:val="24"/>
    </w:rPr>
  </w:style>
  <w:style w:type="paragraph" w:customStyle="1" w:styleId="a30">
    <w:name w:val="a标题 3"/>
    <w:basedOn w:val="ad"/>
    <w:next w:val="affff1"/>
    <w:rsid w:val="005941F5"/>
    <w:pPr>
      <w:keepNext/>
      <w:widowControl/>
      <w:numPr>
        <w:ilvl w:val="2"/>
        <w:numId w:val="14"/>
      </w:numPr>
      <w:spacing w:line="360" w:lineRule="auto"/>
      <w:outlineLvl w:val="2"/>
    </w:pPr>
    <w:rPr>
      <w:rFonts w:ascii="Times New Roman" w:eastAsia="黑体" w:hAnsi="Times New Roman" w:cs="Times New Roman"/>
      <w:sz w:val="24"/>
      <w:szCs w:val="24"/>
    </w:rPr>
  </w:style>
  <w:style w:type="paragraph" w:customStyle="1" w:styleId="a4">
    <w:name w:val="a标题 4"/>
    <w:basedOn w:val="ad"/>
    <w:next w:val="affff1"/>
    <w:rsid w:val="005941F5"/>
    <w:pPr>
      <w:keepNext/>
      <w:widowControl/>
      <w:numPr>
        <w:ilvl w:val="3"/>
        <w:numId w:val="14"/>
      </w:numPr>
      <w:spacing w:line="360" w:lineRule="auto"/>
      <w:outlineLvl w:val="3"/>
    </w:pPr>
    <w:rPr>
      <w:rFonts w:ascii="Times New Roman" w:eastAsia="黑体" w:hAnsi="Times New Roman" w:cs="Times New Roman"/>
      <w:sz w:val="24"/>
      <w:szCs w:val="24"/>
    </w:rPr>
  </w:style>
  <w:style w:type="paragraph" w:customStyle="1" w:styleId="a5">
    <w:name w:val="a标题 5"/>
    <w:basedOn w:val="ad"/>
    <w:next w:val="affff1"/>
    <w:rsid w:val="005941F5"/>
    <w:pPr>
      <w:keepNext/>
      <w:widowControl/>
      <w:numPr>
        <w:ilvl w:val="4"/>
        <w:numId w:val="14"/>
      </w:numPr>
      <w:spacing w:line="360" w:lineRule="auto"/>
      <w:outlineLvl w:val="4"/>
    </w:pPr>
    <w:rPr>
      <w:rFonts w:ascii="Times New Roman" w:eastAsia="黑体" w:hAnsi="Times New Roman" w:cs="Times New Roman"/>
      <w:sz w:val="24"/>
      <w:szCs w:val="24"/>
    </w:rPr>
  </w:style>
  <w:style w:type="paragraph" w:customStyle="1" w:styleId="a0">
    <w:name w:val="a表头"/>
    <w:basedOn w:val="ad"/>
    <w:next w:val="affff1"/>
    <w:rsid w:val="005941F5"/>
    <w:pPr>
      <w:widowControl/>
      <w:numPr>
        <w:numId w:val="15"/>
      </w:numPr>
      <w:spacing w:line="300" w:lineRule="auto"/>
      <w:jc w:val="center"/>
    </w:pPr>
    <w:rPr>
      <w:rFonts w:ascii="Times New Roman" w:eastAsia="黑体" w:hAnsi="Times New Roman" w:cs="Times New Roman"/>
      <w:sz w:val="24"/>
      <w:szCs w:val="24"/>
    </w:rPr>
  </w:style>
  <w:style w:type="paragraph" w:customStyle="1" w:styleId="GS3C">
    <w:name w:val="GS3图表_C表格内标题"/>
    <w:link w:val="GS3CChar"/>
    <w:autoRedefine/>
    <w:qFormat/>
    <w:rsid w:val="005941F5"/>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5941F5"/>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5941F5"/>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d"/>
    <w:link w:val="N4Char"/>
    <w:qFormat/>
    <w:rsid w:val="005941F5"/>
    <w:pPr>
      <w:numPr>
        <w:numId w:val="16"/>
      </w:num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5941F5"/>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5941F5"/>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5941F5"/>
    <w:rPr>
      <w:rFonts w:ascii="宋体" w:eastAsia="宋体" w:hAnsi="宋体" w:cs="Times New Roman"/>
      <w:szCs w:val="21"/>
    </w:rPr>
  </w:style>
  <w:style w:type="paragraph" w:customStyle="1" w:styleId="N">
    <w:name w:val="N表格正文（居中）"/>
    <w:qFormat/>
    <w:rsid w:val="005941F5"/>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d"/>
    <w:link w:val="N5Char"/>
    <w:qFormat/>
    <w:rsid w:val="005941F5"/>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5941F5"/>
    <w:rPr>
      <w:rFonts w:ascii="Times New Roman" w:eastAsia="宋体" w:hAnsi="Times New Roman" w:cs="Times New Roman"/>
      <w:b/>
      <w:sz w:val="24"/>
      <w:szCs w:val="24"/>
      <w:lang w:val="x-none" w:eastAsia="x-none"/>
    </w:rPr>
  </w:style>
  <w:style w:type="paragraph" w:customStyle="1" w:styleId="1251">
    <w:name w:val="样式 行距: 多倍行距 1.25 字行1"/>
    <w:basedOn w:val="ad"/>
    <w:autoRedefine/>
    <w:rsid w:val="005941F5"/>
    <w:pPr>
      <w:numPr>
        <w:numId w:val="17"/>
      </w:numPr>
      <w:adjustRightInd w:val="0"/>
      <w:spacing w:line="300" w:lineRule="auto"/>
      <w:ind w:left="0" w:firstLine="482"/>
      <w:textAlignment w:val="baseline"/>
    </w:pPr>
    <w:rPr>
      <w:rFonts w:ascii="Times New Roman" w:eastAsia="宋体" w:hAnsi="Times New Roman" w:cs="宋体"/>
      <w:color w:val="000000"/>
      <w:kern w:val="0"/>
      <w:sz w:val="24"/>
      <w:szCs w:val="20"/>
    </w:rPr>
  </w:style>
  <w:style w:type="paragraph" w:styleId="affff2">
    <w:name w:val="Subtitle"/>
    <w:basedOn w:val="ad"/>
    <w:next w:val="ad"/>
    <w:link w:val="Charf8"/>
    <w:uiPriority w:val="11"/>
    <w:qFormat/>
    <w:rsid w:val="005941F5"/>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affff3">
    <w:name w:val="副标题 字符"/>
    <w:uiPriority w:val="11"/>
    <w:qFormat/>
    <w:rsid w:val="005941F5"/>
    <w:rPr>
      <w:rFonts w:ascii="Calibri Light" w:hAnsi="Calibri Light"/>
      <w:b/>
      <w:bCs/>
      <w:kern w:val="28"/>
      <w:sz w:val="32"/>
      <w:szCs w:val="32"/>
    </w:rPr>
  </w:style>
  <w:style w:type="character" w:customStyle="1" w:styleId="Charf8">
    <w:name w:val="副标题 Char"/>
    <w:basedOn w:val="ae"/>
    <w:link w:val="affff2"/>
    <w:uiPriority w:val="11"/>
    <w:qFormat/>
    <w:rsid w:val="005941F5"/>
    <w:rPr>
      <w:rFonts w:ascii="Calibri Light" w:eastAsia="宋体" w:hAnsi="Calibri Light" w:cs="Times New Roman"/>
      <w:b/>
      <w:bCs/>
      <w:kern w:val="28"/>
      <w:sz w:val="32"/>
      <w:szCs w:val="32"/>
    </w:rPr>
  </w:style>
  <w:style w:type="character" w:styleId="affff4">
    <w:name w:val="Strong"/>
    <w:uiPriority w:val="22"/>
    <w:qFormat/>
    <w:rsid w:val="005941F5"/>
    <w:rPr>
      <w:b/>
      <w:bCs/>
      <w:color w:val="auto"/>
    </w:rPr>
  </w:style>
  <w:style w:type="character" w:styleId="affff5">
    <w:name w:val="Emphasis"/>
    <w:uiPriority w:val="20"/>
    <w:qFormat/>
    <w:rsid w:val="005941F5"/>
    <w:rPr>
      <w:i/>
      <w:iCs/>
    </w:rPr>
  </w:style>
  <w:style w:type="paragraph" w:customStyle="1" w:styleId="25">
    <w:name w:val="列出段落2"/>
    <w:basedOn w:val="ad"/>
    <w:uiPriority w:val="99"/>
    <w:qFormat/>
    <w:rsid w:val="005941F5"/>
    <w:pPr>
      <w:widowControl/>
      <w:spacing w:line="360" w:lineRule="auto"/>
      <w:ind w:firstLineChars="200" w:firstLine="420"/>
      <w:jc w:val="left"/>
    </w:pPr>
    <w:rPr>
      <w:rFonts w:ascii="宋体" w:eastAsia="宋体" w:hAnsi="宋体" w:cs="宋体"/>
      <w:kern w:val="0"/>
      <w:sz w:val="24"/>
      <w:szCs w:val="24"/>
    </w:rPr>
  </w:style>
  <w:style w:type="character" w:customStyle="1" w:styleId="bjh-h3">
    <w:name w:val="bjh-h3"/>
    <w:rsid w:val="005941F5"/>
  </w:style>
  <w:style w:type="character" w:customStyle="1" w:styleId="bjh-p">
    <w:name w:val="bjh-p"/>
    <w:rsid w:val="005941F5"/>
  </w:style>
  <w:style w:type="character" w:customStyle="1" w:styleId="bjh-strong">
    <w:name w:val="bjh-strong"/>
    <w:rsid w:val="005941F5"/>
  </w:style>
  <w:style w:type="character" w:customStyle="1" w:styleId="bjh-image-caption">
    <w:name w:val="bjh-image-caption"/>
    <w:rsid w:val="005941F5"/>
  </w:style>
  <w:style w:type="character" w:customStyle="1" w:styleId="pl-c3">
    <w:name w:val="pl-c3"/>
    <w:rsid w:val="005941F5"/>
    <w:rPr>
      <w:color w:val="6A737D"/>
    </w:rPr>
  </w:style>
  <w:style w:type="character" w:customStyle="1" w:styleId="pl-k1">
    <w:name w:val="pl-k1"/>
    <w:rsid w:val="005941F5"/>
    <w:rPr>
      <w:color w:val="D73A49"/>
    </w:rPr>
  </w:style>
  <w:style w:type="character" w:customStyle="1" w:styleId="pl-en2">
    <w:name w:val="pl-en2"/>
    <w:rsid w:val="005941F5"/>
    <w:rPr>
      <w:color w:val="6F42C1"/>
    </w:rPr>
  </w:style>
  <w:style w:type="character" w:customStyle="1" w:styleId="pl-c11">
    <w:name w:val="pl-c11"/>
    <w:rsid w:val="005941F5"/>
    <w:rPr>
      <w:color w:val="005CC5"/>
    </w:rPr>
  </w:style>
  <w:style w:type="character" w:customStyle="1" w:styleId="pl-smi1">
    <w:name w:val="pl-smi1"/>
    <w:rsid w:val="005941F5"/>
    <w:rPr>
      <w:color w:val="24292E"/>
    </w:rPr>
  </w:style>
  <w:style w:type="character" w:customStyle="1" w:styleId="pl-v2">
    <w:name w:val="pl-v2"/>
    <w:rsid w:val="005941F5"/>
    <w:rPr>
      <w:color w:val="E36209"/>
    </w:rPr>
  </w:style>
  <w:style w:type="character" w:customStyle="1" w:styleId="pl-s2">
    <w:name w:val="pl-s2"/>
    <w:rsid w:val="005941F5"/>
    <w:rPr>
      <w:color w:val="032F62"/>
    </w:rPr>
  </w:style>
  <w:style w:type="character" w:customStyle="1" w:styleId="pl-pds1">
    <w:name w:val="pl-pds1"/>
    <w:rsid w:val="005941F5"/>
    <w:rPr>
      <w:color w:val="032F62"/>
    </w:rPr>
  </w:style>
  <w:style w:type="paragraph" w:styleId="affff6">
    <w:name w:val="Body Text First Indent"/>
    <w:basedOn w:val="aff1"/>
    <w:link w:val="Charf9"/>
    <w:rsid w:val="005941F5"/>
    <w:pPr>
      <w:spacing w:after="120" w:line="240" w:lineRule="auto"/>
      <w:ind w:firstLineChars="100" w:firstLine="420"/>
    </w:pPr>
    <w:rPr>
      <w:i w:val="0"/>
      <w:iCs w:val="0"/>
    </w:rPr>
  </w:style>
  <w:style w:type="character" w:customStyle="1" w:styleId="Charf9">
    <w:name w:val="正文首行缩进 Char"/>
    <w:basedOn w:val="Char6"/>
    <w:link w:val="affff6"/>
    <w:rsid w:val="005941F5"/>
    <w:rPr>
      <w:rFonts w:ascii="宋体" w:eastAsia="宋体" w:hAnsi="Times New Roman" w:cs="Times New Roman"/>
      <w:i w:val="0"/>
      <w:iCs w:val="0"/>
      <w:sz w:val="24"/>
      <w:szCs w:val="24"/>
    </w:rPr>
  </w:style>
  <w:style w:type="paragraph" w:customStyle="1" w:styleId="43">
    <w:name w:val="4"/>
    <w:uiPriority w:val="99"/>
    <w:qFormat/>
    <w:rsid w:val="005941F5"/>
    <w:pPr>
      <w:widowControl w:val="0"/>
      <w:jc w:val="both"/>
    </w:pPr>
    <w:rPr>
      <w:rFonts w:ascii="宋体" w:eastAsia="宋体" w:hAnsi="Times New Roman" w:cs="Times New Roman"/>
      <w:sz w:val="24"/>
      <w:szCs w:val="24"/>
    </w:rPr>
  </w:style>
  <w:style w:type="paragraph" w:customStyle="1" w:styleId="150">
    <w:name w:val="一般正文15"/>
    <w:basedOn w:val="ad"/>
    <w:rsid w:val="005941F5"/>
    <w:pPr>
      <w:widowControl/>
      <w:adjustRightInd w:val="0"/>
      <w:snapToGrid w:val="0"/>
      <w:spacing w:line="360" w:lineRule="auto"/>
      <w:ind w:firstLineChars="200" w:firstLine="562"/>
      <w:jc w:val="left"/>
      <w:textAlignment w:val="baseline"/>
    </w:pPr>
    <w:rPr>
      <w:rFonts w:ascii="Times New Roman" w:eastAsia="宋体" w:hAnsi="宋体" w:cs="Times New Roman"/>
      <w:kern w:val="0"/>
      <w:sz w:val="24"/>
      <w:szCs w:val="28"/>
    </w:rPr>
  </w:style>
  <w:style w:type="paragraph" w:customStyle="1" w:styleId="-">
    <w:name w:val="正文-缩进"/>
    <w:basedOn w:val="ad"/>
    <w:link w:val="-Char"/>
    <w:qFormat/>
    <w:rsid w:val="005941F5"/>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5941F5"/>
    <w:rPr>
      <w:rFonts w:ascii="Times New Roman" w:eastAsia="宋体" w:hAnsi="Times New Roman" w:cs="Times New Roman"/>
      <w:sz w:val="28"/>
      <w:szCs w:val="24"/>
    </w:rPr>
  </w:style>
  <w:style w:type="paragraph" w:customStyle="1" w:styleId="19">
    <w:name w:val="样式1"/>
    <w:basedOn w:val="52"/>
    <w:next w:val="aff6"/>
    <w:link w:val="1Char0"/>
    <w:qFormat/>
    <w:rsid w:val="005941F5"/>
    <w:pPr>
      <w:ind w:left="425" w:hanging="425"/>
    </w:pPr>
  </w:style>
  <w:style w:type="character" w:customStyle="1" w:styleId="1Char0">
    <w:name w:val="样式1 Char"/>
    <w:link w:val="19"/>
    <w:rsid w:val="005941F5"/>
    <w:rPr>
      <w:rFonts w:ascii="Times New Roman" w:eastAsia="宋体" w:hAnsi="Times New Roman" w:cs="Times New Roman"/>
      <w:sz w:val="24"/>
      <w:szCs w:val="21"/>
    </w:rPr>
  </w:style>
  <w:style w:type="character" w:customStyle="1" w:styleId="LChar">
    <w:name w:val="L正文 Char"/>
    <w:link w:val="L"/>
    <w:rsid w:val="005941F5"/>
    <w:rPr>
      <w:szCs w:val="24"/>
    </w:rPr>
  </w:style>
  <w:style w:type="paragraph" w:customStyle="1" w:styleId="L">
    <w:name w:val="L正文"/>
    <w:basedOn w:val="ad"/>
    <w:link w:val="LChar"/>
    <w:qFormat/>
    <w:rsid w:val="005941F5"/>
    <w:pPr>
      <w:spacing w:line="360" w:lineRule="auto"/>
      <w:ind w:firstLineChars="200" w:firstLine="420"/>
    </w:pPr>
    <w:rPr>
      <w:szCs w:val="24"/>
    </w:rPr>
  </w:style>
  <w:style w:type="character" w:customStyle="1" w:styleId="description">
    <w:name w:val="description"/>
    <w:rsid w:val="005941F5"/>
  </w:style>
  <w:style w:type="paragraph" w:customStyle="1" w:styleId="KTDataDef23">
    <w:name w:val="样式 KTDataDef正文宋体小四首行缩进两字符 + 首行缩进:  2 字符3"/>
    <w:basedOn w:val="ad"/>
    <w:next w:val="ad"/>
    <w:rsid w:val="005941F5"/>
    <w:pPr>
      <w:spacing w:line="360" w:lineRule="auto"/>
      <w:ind w:firstLineChars="200" w:firstLine="480"/>
    </w:pPr>
    <w:rPr>
      <w:rFonts w:ascii="Times New Roman" w:eastAsia="宋体" w:hAnsi="Times New Roman" w:cs="宋体"/>
      <w:sz w:val="24"/>
      <w:szCs w:val="20"/>
    </w:rPr>
  </w:style>
  <w:style w:type="paragraph" w:customStyle="1" w:styleId="affff7">
    <w:name w:val="正文内容"/>
    <w:basedOn w:val="ad"/>
    <w:qFormat/>
    <w:rsid w:val="005941F5"/>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item">
    <w:name w:val="item"/>
    <w:basedOn w:val="ae"/>
    <w:rsid w:val="005941F5"/>
  </w:style>
  <w:style w:type="paragraph" w:customStyle="1" w:styleId="36">
    <w:name w:val="3"/>
    <w:rsid w:val="005941F5"/>
    <w:pPr>
      <w:widowControl w:val="0"/>
      <w:jc w:val="both"/>
    </w:pPr>
    <w:rPr>
      <w:rFonts w:ascii="宋体" w:eastAsia="宋体" w:hAnsi="Times New Roman" w:cs="Times New Roman"/>
      <w:sz w:val="24"/>
      <w:szCs w:val="24"/>
    </w:rPr>
  </w:style>
  <w:style w:type="paragraph" w:customStyle="1" w:styleId="affff8">
    <w:name w:val="半括号编号"/>
    <w:basedOn w:val="afff1"/>
    <w:link w:val="Charfa"/>
    <w:qFormat/>
    <w:rsid w:val="005941F5"/>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fa">
    <w:name w:val="半括号编号 Char"/>
    <w:link w:val="affff8"/>
    <w:rsid w:val="005941F5"/>
    <w:rPr>
      <w:rFonts w:ascii="Times New Roman" w:eastAsia="宋体" w:hAnsi="Times New Roman" w:cs="Times New Roman"/>
      <w:kern w:val="0"/>
      <w:sz w:val="24"/>
      <w:szCs w:val="28"/>
    </w:rPr>
  </w:style>
  <w:style w:type="paragraph" w:customStyle="1" w:styleId="a3">
    <w:name w:val="分节"/>
    <w:basedOn w:val="ad"/>
    <w:qFormat/>
    <w:rsid w:val="005941F5"/>
    <w:pPr>
      <w:numPr>
        <w:numId w:val="18"/>
      </w:numPr>
      <w:spacing w:before="120" w:after="120" w:line="360" w:lineRule="auto"/>
      <w:ind w:firstLine="0"/>
    </w:pPr>
    <w:rPr>
      <w:sz w:val="24"/>
    </w:rPr>
  </w:style>
  <w:style w:type="paragraph" w:customStyle="1" w:styleId="affff9">
    <w:name w:val="四级条标题"/>
    <w:basedOn w:val="ad"/>
    <w:next w:val="ad"/>
    <w:rsid w:val="005941F5"/>
    <w:pPr>
      <w:widowControl/>
      <w:tabs>
        <w:tab w:val="num" w:pos="2520"/>
      </w:tabs>
      <w:ind w:left="2520" w:hanging="420"/>
      <w:outlineLvl w:val="5"/>
    </w:pPr>
    <w:rPr>
      <w:rFonts w:ascii="黑体" w:eastAsia="黑体" w:hAnsi="Times New Roman" w:cs="Times New Roman"/>
      <w:kern w:val="0"/>
      <w:szCs w:val="20"/>
    </w:rPr>
  </w:style>
  <w:style w:type="paragraph" w:styleId="affffa">
    <w:name w:val="footnote text"/>
    <w:basedOn w:val="ad"/>
    <w:link w:val="Charfb"/>
    <w:rsid w:val="005941F5"/>
    <w:pPr>
      <w:snapToGrid w:val="0"/>
      <w:jc w:val="left"/>
    </w:pPr>
    <w:rPr>
      <w:rFonts w:ascii="宋体" w:eastAsia="宋体" w:hAnsi="Times New Roman" w:cs="Times New Roman"/>
      <w:sz w:val="18"/>
      <w:szCs w:val="18"/>
    </w:rPr>
  </w:style>
  <w:style w:type="character" w:customStyle="1" w:styleId="Charfb">
    <w:name w:val="脚注文本 Char"/>
    <w:basedOn w:val="ae"/>
    <w:link w:val="affffa"/>
    <w:rsid w:val="005941F5"/>
    <w:rPr>
      <w:rFonts w:ascii="宋体" w:eastAsia="宋体" w:hAnsi="Times New Roman" w:cs="Times New Roman"/>
      <w:sz w:val="18"/>
      <w:szCs w:val="18"/>
    </w:rPr>
  </w:style>
  <w:style w:type="character" w:styleId="affffb">
    <w:name w:val="footnote reference"/>
    <w:basedOn w:val="ae"/>
    <w:rsid w:val="005941F5"/>
    <w:rPr>
      <w:vertAlign w:val="superscript"/>
    </w:rPr>
  </w:style>
  <w:style w:type="paragraph" w:styleId="affffc">
    <w:name w:val="Revision"/>
    <w:hidden/>
    <w:uiPriority w:val="99"/>
    <w:semiHidden/>
    <w:rsid w:val="005941F5"/>
    <w:rPr>
      <w:rFonts w:ascii="宋体" w:eastAsia="宋体" w:hAnsi="Times New Roman" w:cs="Times New Roman"/>
      <w:sz w:val="24"/>
      <w:szCs w:val="24"/>
    </w:rPr>
  </w:style>
  <w:style w:type="paragraph" w:customStyle="1" w:styleId="1a">
    <w:name w:val="无间隔1"/>
    <w:qFormat/>
    <w:rsid w:val="005941F5"/>
    <w:pPr>
      <w:widowControl w:val="0"/>
      <w:spacing w:line="440" w:lineRule="exact"/>
      <w:ind w:firstLineChars="200" w:firstLine="200"/>
      <w:jc w:val="both"/>
    </w:pPr>
    <w:rPr>
      <w:rFonts w:ascii="Times New Roman" w:eastAsia="宋体" w:hAnsi="Times New Roman" w:cs="Times New Roman"/>
      <w:sz w:val="24"/>
      <w:szCs w:val="24"/>
    </w:rPr>
  </w:style>
  <w:style w:type="paragraph" w:styleId="TOC">
    <w:name w:val="TOC Heading"/>
    <w:basedOn w:val="10"/>
    <w:next w:val="ad"/>
    <w:uiPriority w:val="39"/>
    <w:unhideWhenUsed/>
    <w:qFormat/>
    <w:rsid w:val="005941F5"/>
    <w:pPr>
      <w:widowControl/>
      <w:numPr>
        <w:numId w:val="0"/>
      </w:numPr>
      <w:spacing w:before="480" w:after="0" w:line="276" w:lineRule="auto"/>
      <w:jc w:val="left"/>
      <w:outlineLvl w:val="9"/>
    </w:pPr>
    <w:rPr>
      <w:rFonts w:asciiTheme="majorHAnsi" w:eastAsiaTheme="majorEastAsia" w:hAnsiTheme="majorHAnsi" w:cstheme="majorBidi"/>
      <w:color w:val="2F5496" w:themeColor="accent1" w:themeShade="BF"/>
      <w:kern w:val="0"/>
      <w:szCs w:val="28"/>
    </w:rPr>
  </w:style>
  <w:style w:type="paragraph" w:customStyle="1" w:styleId="Date1">
    <w:name w:val="Date1"/>
    <w:basedOn w:val="ad"/>
    <w:next w:val="ad"/>
    <w:qFormat/>
    <w:rsid w:val="005941F5"/>
    <w:pPr>
      <w:widowControl/>
      <w:adjustRightInd w:val="0"/>
      <w:spacing w:line="312" w:lineRule="atLeast"/>
      <w:ind w:firstLineChars="177" w:firstLine="425"/>
      <w:jc w:val="right"/>
      <w:textAlignment w:val="baseline"/>
    </w:pPr>
    <w:rPr>
      <w:rFonts w:ascii="Times New Roman" w:eastAsia="宋体" w:hAnsi="Times New Roman" w:cs="Times New Roman"/>
      <w:b/>
      <w:kern w:val="0"/>
      <w:sz w:val="36"/>
      <w:szCs w:val="20"/>
    </w:rPr>
  </w:style>
  <w:style w:type="paragraph" w:customStyle="1" w:styleId="CM91">
    <w:name w:val="CM91"/>
    <w:basedOn w:val="ad"/>
    <w:next w:val="ad"/>
    <w:uiPriority w:val="99"/>
    <w:qFormat/>
    <w:rsid w:val="005941F5"/>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95">
    <w:name w:val="CM95"/>
    <w:basedOn w:val="ad"/>
    <w:next w:val="ad"/>
    <w:uiPriority w:val="99"/>
    <w:rsid w:val="005941F5"/>
    <w:pPr>
      <w:widowControl/>
      <w:autoSpaceDE w:val="0"/>
      <w:autoSpaceDN w:val="0"/>
      <w:adjustRightInd w:val="0"/>
      <w:spacing w:line="360" w:lineRule="auto"/>
      <w:ind w:firstLineChars="177" w:firstLine="425"/>
      <w:jc w:val="left"/>
    </w:pPr>
    <w:rPr>
      <w:rFonts w:ascii="Arial" w:hAnsi="Arial" w:cs="Arial"/>
      <w:kern w:val="0"/>
      <w:sz w:val="24"/>
      <w:szCs w:val="24"/>
    </w:rPr>
  </w:style>
  <w:style w:type="paragraph" w:customStyle="1" w:styleId="CM5">
    <w:name w:val="CM5"/>
    <w:basedOn w:val="ad"/>
    <w:next w:val="ad"/>
    <w:uiPriority w:val="99"/>
    <w:rsid w:val="005941F5"/>
    <w:pPr>
      <w:widowControl/>
      <w:autoSpaceDE w:val="0"/>
      <w:autoSpaceDN w:val="0"/>
      <w:adjustRightInd w:val="0"/>
      <w:spacing w:line="263" w:lineRule="atLeast"/>
      <w:ind w:firstLineChars="177" w:firstLine="425"/>
      <w:jc w:val="left"/>
    </w:pPr>
    <w:rPr>
      <w:rFonts w:ascii="Arial" w:hAnsi="Arial" w:cs="Arial"/>
      <w:kern w:val="0"/>
      <w:sz w:val="24"/>
      <w:szCs w:val="24"/>
    </w:rPr>
  </w:style>
  <w:style w:type="paragraph" w:customStyle="1" w:styleId="newtext">
    <w:name w:val="newtext"/>
    <w:basedOn w:val="ad"/>
    <w:rsid w:val="005941F5"/>
    <w:pPr>
      <w:widowControl/>
      <w:spacing w:before="100" w:beforeAutospacing="1" w:after="100" w:afterAutospacing="1" w:line="360" w:lineRule="auto"/>
      <w:ind w:firstLineChars="177" w:firstLine="425"/>
      <w:jc w:val="left"/>
    </w:pPr>
    <w:rPr>
      <w:rFonts w:ascii="宋体" w:eastAsia="宋体" w:hAnsi="宋体" w:cs="宋体"/>
      <w:kern w:val="0"/>
      <w:sz w:val="18"/>
      <w:szCs w:val="18"/>
    </w:rPr>
  </w:style>
  <w:style w:type="paragraph" w:customStyle="1" w:styleId="Pa4">
    <w:name w:val="Pa4"/>
    <w:basedOn w:val="ad"/>
    <w:next w:val="ad"/>
    <w:uiPriority w:val="99"/>
    <w:qFormat/>
    <w:rsid w:val="005941F5"/>
    <w:pPr>
      <w:widowControl/>
      <w:autoSpaceDE w:val="0"/>
      <w:autoSpaceDN w:val="0"/>
      <w:adjustRightInd w:val="0"/>
      <w:spacing w:line="241" w:lineRule="atLeast"/>
      <w:ind w:firstLineChars="177" w:firstLine="425"/>
      <w:jc w:val="left"/>
    </w:pPr>
    <w:rPr>
      <w:rFonts w:ascii="方正兰亭纤黑" w:eastAsia="方正兰亭纤黑" w:hAnsi="Times New Roman" w:cs="Times New Roman"/>
      <w:kern w:val="0"/>
      <w:sz w:val="24"/>
      <w:szCs w:val="24"/>
    </w:rPr>
  </w:style>
  <w:style w:type="character" w:customStyle="1" w:styleId="A40">
    <w:name w:val="A4"/>
    <w:uiPriority w:val="99"/>
    <w:qFormat/>
    <w:rsid w:val="005941F5"/>
    <w:rPr>
      <w:rFonts w:cs="方正兰亭纤黑"/>
      <w:color w:val="000000"/>
      <w:sz w:val="15"/>
      <w:szCs w:val="15"/>
    </w:rPr>
  </w:style>
  <w:style w:type="character" w:customStyle="1" w:styleId="f14">
    <w:name w:val="f14"/>
    <w:rsid w:val="005941F5"/>
  </w:style>
  <w:style w:type="character" w:customStyle="1" w:styleId="zol-shop-pro">
    <w:name w:val="zol-shop-pro"/>
    <w:basedOn w:val="ae"/>
    <w:qFormat/>
    <w:rsid w:val="005941F5"/>
  </w:style>
  <w:style w:type="table" w:styleId="1-1">
    <w:name w:val="Medium Shading 1 Accent 1"/>
    <w:basedOn w:val="af"/>
    <w:uiPriority w:val="63"/>
    <w:qFormat/>
    <w:rsid w:val="005941F5"/>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cPr>
      <w:shd w:val="clear" w:color="auto" w:fill="F2F2F2" w:themeFill="background1" w:themeFillShade="F2"/>
    </w:tc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Default">
    <w:name w:val="Default"/>
    <w:qFormat/>
    <w:rsid w:val="005941F5"/>
    <w:pPr>
      <w:widowControl w:val="0"/>
      <w:autoSpaceDE w:val="0"/>
      <w:autoSpaceDN w:val="0"/>
      <w:adjustRightInd w:val="0"/>
    </w:pPr>
    <w:rPr>
      <w:rFonts w:ascii="Calibri" w:hAnsi="Calibri" w:cs="Calibri"/>
      <w:color w:val="000000"/>
      <w:kern w:val="0"/>
      <w:sz w:val="24"/>
      <w:szCs w:val="24"/>
    </w:rPr>
  </w:style>
  <w:style w:type="numbering" w:customStyle="1" w:styleId="1b">
    <w:name w:val="无列表1"/>
    <w:next w:val="af0"/>
    <w:uiPriority w:val="99"/>
    <w:semiHidden/>
    <w:unhideWhenUsed/>
    <w:rsid w:val="005941F5"/>
  </w:style>
  <w:style w:type="paragraph" w:customStyle="1" w:styleId="SideBar">
    <w:name w:val="SideBar"/>
    <w:basedOn w:val="ad"/>
    <w:qFormat/>
    <w:rsid w:val="005941F5"/>
    <w:pPr>
      <w:widowControl/>
      <w:spacing w:before="120" w:line="360" w:lineRule="auto"/>
      <w:ind w:firstLineChars="177" w:firstLine="425"/>
      <w:jc w:val="left"/>
    </w:pPr>
    <w:rPr>
      <w:rFonts w:ascii="New Century Schlbk" w:eastAsia="宋体" w:hAnsi="New Century Schlbk" w:cs="Times New Roman"/>
      <w:noProof/>
      <w:kern w:val="0"/>
      <w:sz w:val="22"/>
      <w:szCs w:val="24"/>
    </w:rPr>
  </w:style>
  <w:style w:type="numbering" w:customStyle="1" w:styleId="26">
    <w:name w:val="无列表2"/>
    <w:next w:val="af0"/>
    <w:uiPriority w:val="99"/>
    <w:semiHidden/>
    <w:unhideWhenUsed/>
    <w:rsid w:val="005941F5"/>
  </w:style>
  <w:style w:type="numbering" w:customStyle="1" w:styleId="37">
    <w:name w:val="无列表3"/>
    <w:next w:val="af0"/>
    <w:uiPriority w:val="99"/>
    <w:semiHidden/>
    <w:unhideWhenUsed/>
    <w:rsid w:val="005941F5"/>
  </w:style>
  <w:style w:type="table" w:customStyle="1" w:styleId="1c">
    <w:name w:val="网格型1"/>
    <w:basedOn w:val="af"/>
    <w:next w:val="affa"/>
    <w:uiPriority w:val="59"/>
    <w:qFormat/>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d">
    <w:name w:val="缺省文本"/>
    <w:basedOn w:val="ad"/>
    <w:qFormat/>
    <w:rsid w:val="005941F5"/>
    <w:pPr>
      <w:autoSpaceDE w:val="0"/>
      <w:autoSpaceDN w:val="0"/>
      <w:adjustRightInd w:val="0"/>
      <w:spacing w:line="360" w:lineRule="auto"/>
      <w:ind w:firstLineChars="177" w:firstLine="425"/>
      <w:jc w:val="left"/>
    </w:pPr>
    <w:rPr>
      <w:rFonts w:ascii="Times New Roman" w:eastAsia="宋体" w:hAnsi="Times New Roman" w:cs="Times New Roman"/>
      <w:kern w:val="0"/>
      <w:sz w:val="24"/>
      <w:szCs w:val="24"/>
    </w:rPr>
  </w:style>
  <w:style w:type="paragraph" w:customStyle="1" w:styleId="Text">
    <w:name w:val="Text(尾)"/>
    <w:basedOn w:val="ad"/>
    <w:link w:val="TextChar"/>
    <w:rsid w:val="005941F5"/>
    <w:pPr>
      <w:autoSpaceDE w:val="0"/>
      <w:autoSpaceDN w:val="0"/>
      <w:adjustRightInd w:val="0"/>
      <w:spacing w:line="0" w:lineRule="atLeast"/>
      <w:ind w:firstLineChars="177" w:firstLine="425"/>
      <w:jc w:val="right"/>
      <w:textAlignment w:val="center"/>
    </w:pPr>
    <w:rPr>
      <w:rFonts w:ascii="Arial" w:eastAsia="宋体" w:hAnsi="Arial" w:cs="Arial"/>
      <w:sz w:val="18"/>
      <w:szCs w:val="18"/>
    </w:rPr>
  </w:style>
  <w:style w:type="character" w:customStyle="1" w:styleId="TextChar">
    <w:name w:val="Text(尾) Char"/>
    <w:basedOn w:val="ae"/>
    <w:link w:val="Text"/>
    <w:qFormat/>
    <w:rsid w:val="005941F5"/>
    <w:rPr>
      <w:rFonts w:ascii="Arial" w:eastAsia="宋体" w:hAnsi="Arial" w:cs="Arial"/>
      <w:sz w:val="18"/>
      <w:szCs w:val="18"/>
    </w:rPr>
  </w:style>
  <w:style w:type="paragraph" w:customStyle="1" w:styleId="text2">
    <w:name w:val="text2"/>
    <w:basedOn w:val="ad"/>
    <w:link w:val="text2Char"/>
    <w:rsid w:val="005941F5"/>
    <w:pPr>
      <w:spacing w:line="200" w:lineRule="exact"/>
      <w:ind w:firstLineChars="177" w:firstLine="425"/>
      <w:jc w:val="left"/>
    </w:pPr>
    <w:rPr>
      <w:rFonts w:ascii="FrutigerNext LT Regular" w:eastAsia="宋体" w:hAnsi="FrutigerNext LT Regular" w:cs="Times New Roman"/>
      <w:sz w:val="18"/>
      <w:szCs w:val="20"/>
    </w:rPr>
  </w:style>
  <w:style w:type="character" w:customStyle="1" w:styleId="text2Char">
    <w:name w:val="text2 Char"/>
    <w:basedOn w:val="ae"/>
    <w:link w:val="text2"/>
    <w:qFormat/>
    <w:rsid w:val="005941F5"/>
    <w:rPr>
      <w:rFonts w:ascii="FrutigerNext LT Regular" w:eastAsia="宋体" w:hAnsi="FrutigerNext LT Regular" w:cs="Times New Roman"/>
      <w:sz w:val="18"/>
      <w:szCs w:val="20"/>
    </w:rPr>
  </w:style>
  <w:style w:type="paragraph" w:customStyle="1" w:styleId="affffe">
    <w:name w:val="表头"/>
    <w:qFormat/>
    <w:rsid w:val="005941F5"/>
    <w:rPr>
      <w:rFonts w:ascii="Arial" w:eastAsia="宋体" w:hAnsi="Arial" w:cs="Times New Roman"/>
      <w:sz w:val="18"/>
      <w:szCs w:val="24"/>
    </w:rPr>
  </w:style>
  <w:style w:type="paragraph" w:customStyle="1" w:styleId="headingtype4">
    <w:name w:val="heading_type_4"/>
    <w:next w:val="ad"/>
    <w:link w:val="headingtype4Char"/>
    <w:qFormat/>
    <w:rsid w:val="005941F5"/>
    <w:pPr>
      <w:keepNext/>
      <w:keepLines/>
      <w:tabs>
        <w:tab w:val="left" w:pos="493"/>
      </w:tabs>
      <w:spacing w:before="120" w:after="60" w:line="360" w:lineRule="auto"/>
      <w:ind w:left="425" w:hanging="425"/>
      <w:outlineLvl w:val="3"/>
    </w:pPr>
    <w:rPr>
      <w:rFonts w:ascii="Arial" w:eastAsia="宋体" w:hAnsi="Arial" w:cs="Arial"/>
      <w:sz w:val="20"/>
    </w:rPr>
  </w:style>
  <w:style w:type="character" w:customStyle="1" w:styleId="headingtype4Char">
    <w:name w:val="heading_type_4 Char"/>
    <w:link w:val="headingtype4"/>
    <w:rsid w:val="005941F5"/>
    <w:rPr>
      <w:rFonts w:ascii="Arial" w:eastAsia="宋体" w:hAnsi="Arial" w:cs="Arial"/>
      <w:sz w:val="20"/>
    </w:rPr>
  </w:style>
  <w:style w:type="character" w:customStyle="1" w:styleId="Charfc">
    <w:name w:val="内容条目 Char"/>
    <w:link w:val="afffff"/>
    <w:locked/>
    <w:rsid w:val="005941F5"/>
    <w:rPr>
      <w:rFonts w:ascii="Arial" w:hAnsi="Arial" w:cs="Arial"/>
      <w:sz w:val="18"/>
    </w:rPr>
  </w:style>
  <w:style w:type="paragraph" w:customStyle="1" w:styleId="afffff">
    <w:name w:val="内容条目"/>
    <w:basedOn w:val="afff1"/>
    <w:link w:val="Charfc"/>
    <w:rsid w:val="005941F5"/>
    <w:pPr>
      <w:spacing w:beforeLines="10" w:afterLines="10" w:line="300" w:lineRule="atLeast"/>
      <w:ind w:left="630" w:firstLineChars="0" w:firstLine="0"/>
      <w:jc w:val="left"/>
    </w:pPr>
    <w:rPr>
      <w:rFonts w:ascii="Arial" w:hAnsi="Arial" w:cs="Arial"/>
      <w:sz w:val="18"/>
    </w:rPr>
  </w:style>
  <w:style w:type="table" w:customStyle="1" w:styleId="112">
    <w:name w:val="网格型11"/>
    <w:basedOn w:val="af"/>
    <w:next w:val="affa"/>
    <w:uiPriority w:val="59"/>
    <w:qFormat/>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f"/>
    <w:next w:val="affa"/>
    <w:uiPriority w:val="59"/>
    <w:qFormat/>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temListTextinTable">
    <w:name w:val="Item List Text in Table"/>
    <w:basedOn w:val="ad"/>
    <w:rsid w:val="005941F5"/>
    <w:pPr>
      <w:topLinePunct/>
      <w:adjustRightInd w:val="0"/>
      <w:snapToGrid w:val="0"/>
      <w:spacing w:before="80" w:after="80" w:line="240" w:lineRule="atLeast"/>
      <w:ind w:left="284" w:firstLineChars="177" w:firstLine="425"/>
      <w:jc w:val="left"/>
    </w:pPr>
    <w:rPr>
      <w:rFonts w:ascii="Times New Roman" w:eastAsia="宋体" w:hAnsi="Times New Roman" w:cs="Arial"/>
      <w:snapToGrid w:val="0"/>
      <w:kern w:val="0"/>
      <w:sz w:val="24"/>
      <w:szCs w:val="21"/>
    </w:rPr>
  </w:style>
  <w:style w:type="paragraph" w:customStyle="1" w:styleId="ItemList">
    <w:name w:val="Item List"/>
    <w:link w:val="ItemListChar1"/>
    <w:qFormat/>
    <w:rsid w:val="005941F5"/>
    <w:pPr>
      <w:numPr>
        <w:numId w:val="20"/>
      </w:numPr>
      <w:adjustRightInd w:val="0"/>
      <w:snapToGrid w:val="0"/>
      <w:spacing w:before="80" w:after="80" w:line="240" w:lineRule="atLeast"/>
    </w:pPr>
    <w:rPr>
      <w:rFonts w:ascii="Times New Roman" w:eastAsia="宋体" w:hAnsi="Times New Roman" w:cs="Arial"/>
      <w:szCs w:val="21"/>
    </w:rPr>
  </w:style>
  <w:style w:type="character" w:customStyle="1" w:styleId="ItemListChar1">
    <w:name w:val="Item List Char1"/>
    <w:basedOn w:val="ae"/>
    <w:link w:val="ItemList"/>
    <w:qFormat/>
    <w:rsid w:val="005941F5"/>
    <w:rPr>
      <w:rFonts w:ascii="Times New Roman" w:eastAsia="宋体" w:hAnsi="Times New Roman" w:cs="Arial"/>
      <w:szCs w:val="21"/>
    </w:rPr>
  </w:style>
  <w:style w:type="table" w:customStyle="1" w:styleId="38">
    <w:name w:val="网格型3"/>
    <w:basedOn w:val="af"/>
    <w:next w:val="affa"/>
    <w:uiPriority w:val="59"/>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af"/>
    <w:next w:val="affa"/>
    <w:uiPriority w:val="59"/>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af"/>
    <w:next w:val="affa"/>
    <w:uiPriority w:val="59"/>
    <w:qFormat/>
    <w:rsid w:val="00594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ad"/>
    <w:link w:val="TableHeadingChar"/>
    <w:qFormat/>
    <w:rsid w:val="005941F5"/>
    <w:pPr>
      <w:keepNext/>
      <w:topLinePunct/>
      <w:adjustRightInd w:val="0"/>
      <w:snapToGrid w:val="0"/>
      <w:spacing w:before="80" w:after="80" w:line="240" w:lineRule="atLeast"/>
      <w:ind w:firstLineChars="177" w:firstLine="425"/>
      <w:jc w:val="left"/>
    </w:pPr>
    <w:rPr>
      <w:rFonts w:ascii="Book Antiqua" w:eastAsia="黑体" w:hAnsi="Book Antiqua" w:cs="Book Antiqua"/>
      <w:bCs/>
      <w:snapToGrid w:val="0"/>
      <w:kern w:val="0"/>
      <w:sz w:val="24"/>
      <w:szCs w:val="21"/>
    </w:rPr>
  </w:style>
  <w:style w:type="paragraph" w:customStyle="1" w:styleId="TableText">
    <w:name w:val="Table Text"/>
    <w:basedOn w:val="ad"/>
    <w:link w:val="TableTextChar"/>
    <w:qFormat/>
    <w:rsid w:val="005941F5"/>
    <w:pPr>
      <w:topLinePunct/>
      <w:adjustRightInd w:val="0"/>
      <w:snapToGrid w:val="0"/>
      <w:spacing w:before="80" w:after="80" w:line="240" w:lineRule="atLeast"/>
      <w:ind w:firstLineChars="177" w:firstLine="425"/>
      <w:jc w:val="left"/>
    </w:pPr>
    <w:rPr>
      <w:rFonts w:ascii="Times New Roman" w:eastAsia="宋体" w:hAnsi="Times New Roman" w:cs="Arial"/>
      <w:snapToGrid w:val="0"/>
      <w:kern w:val="0"/>
      <w:sz w:val="24"/>
      <w:szCs w:val="21"/>
    </w:rPr>
  </w:style>
  <w:style w:type="table" w:customStyle="1" w:styleId="table">
    <w:name w:val="table"/>
    <w:basedOn w:val="afffff0"/>
    <w:rsid w:val="005941F5"/>
    <w:pPr>
      <w:spacing w:line="240" w:lineRule="auto"/>
    </w:pPr>
    <w:rPr>
      <w:rFonts w:eastAsia="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e"/>
    <w:link w:val="TableHeading"/>
    <w:qFormat/>
    <w:rsid w:val="005941F5"/>
    <w:rPr>
      <w:rFonts w:ascii="Book Antiqua" w:eastAsia="黑体" w:hAnsi="Book Antiqua" w:cs="Book Antiqua"/>
      <w:bCs/>
      <w:snapToGrid w:val="0"/>
      <w:kern w:val="0"/>
      <w:sz w:val="24"/>
      <w:szCs w:val="21"/>
    </w:rPr>
  </w:style>
  <w:style w:type="character" w:customStyle="1" w:styleId="TableTextChar">
    <w:name w:val="Table Text Char"/>
    <w:basedOn w:val="ae"/>
    <w:link w:val="TableText"/>
    <w:qFormat/>
    <w:rsid w:val="005941F5"/>
    <w:rPr>
      <w:rFonts w:ascii="Times New Roman" w:eastAsia="宋体" w:hAnsi="Times New Roman" w:cs="Arial"/>
      <w:snapToGrid w:val="0"/>
      <w:kern w:val="0"/>
      <w:sz w:val="24"/>
      <w:szCs w:val="21"/>
    </w:rPr>
  </w:style>
  <w:style w:type="table" w:styleId="afffff0">
    <w:name w:val="Table Professional"/>
    <w:basedOn w:val="af"/>
    <w:uiPriority w:val="99"/>
    <w:unhideWhenUsed/>
    <w:qFormat/>
    <w:rsid w:val="005941F5"/>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d"/>
    <w:next w:val="ad"/>
    <w:link w:val="BlockLabelCharChar"/>
    <w:qFormat/>
    <w:rsid w:val="005941F5"/>
    <w:pPr>
      <w:keepNext/>
      <w:keepLines/>
      <w:widowControl/>
      <w:topLinePunct/>
      <w:adjustRightInd w:val="0"/>
      <w:snapToGrid w:val="0"/>
      <w:spacing w:before="300" w:after="80" w:line="240" w:lineRule="atLeast"/>
      <w:ind w:firstLineChars="177" w:firstLine="425"/>
      <w:jc w:val="left"/>
      <w:outlineLvl w:val="3"/>
    </w:pPr>
    <w:rPr>
      <w:rFonts w:ascii="Book Antiqua" w:eastAsia="黑体" w:hAnsi="Book Antiqua" w:cs="Book Antiqua"/>
      <w:bCs/>
      <w:kern w:val="0"/>
      <w:sz w:val="26"/>
      <w:szCs w:val="26"/>
    </w:rPr>
  </w:style>
  <w:style w:type="character" w:customStyle="1" w:styleId="BlockLabelCharChar">
    <w:name w:val="Block Label Char Char"/>
    <w:basedOn w:val="ae"/>
    <w:link w:val="BlockLabel"/>
    <w:rsid w:val="005941F5"/>
    <w:rPr>
      <w:rFonts w:ascii="Book Antiqua" w:eastAsia="黑体" w:hAnsi="Book Antiqua" w:cs="Book Antiqua"/>
      <w:bCs/>
      <w:kern w:val="0"/>
      <w:sz w:val="26"/>
      <w:szCs w:val="26"/>
    </w:rPr>
  </w:style>
  <w:style w:type="numbering" w:styleId="111111">
    <w:name w:val="Outline List 2"/>
    <w:basedOn w:val="af0"/>
    <w:uiPriority w:val="99"/>
    <w:rsid w:val="005941F5"/>
    <w:pPr>
      <w:numPr>
        <w:numId w:val="21"/>
      </w:numPr>
    </w:pPr>
  </w:style>
  <w:style w:type="table" w:customStyle="1" w:styleId="table1">
    <w:name w:val="table1"/>
    <w:basedOn w:val="afffff0"/>
    <w:rsid w:val="005941F5"/>
    <w:pPr>
      <w:spacing w:line="240" w:lineRule="auto"/>
    </w:pPr>
    <w:rPr>
      <w:rFonts w:ascii="Times New Roman" w:eastAsia="Times New Roman" w:hAnsi="Times New Roman" w:cs="Arial"/>
      <w:kern w:val="0"/>
      <w:sz w:val="20"/>
      <w:szCs w:val="20"/>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inTable">
    <w:name w:val="Item List in Table"/>
    <w:basedOn w:val="ad"/>
    <w:qFormat/>
    <w:rsid w:val="005941F5"/>
    <w:pPr>
      <w:numPr>
        <w:numId w:val="22"/>
      </w:numPr>
      <w:spacing w:before="80" w:after="80" w:line="360" w:lineRule="auto"/>
      <w:ind w:firstLineChars="200" w:firstLine="200"/>
    </w:pPr>
    <w:rPr>
      <w:rFonts w:ascii="宋体" w:eastAsia="宋体" w:hAnsi="Times New Roman" w:cs="Times New Roman"/>
      <w:kern w:val="0"/>
      <w:sz w:val="24"/>
      <w:szCs w:val="24"/>
    </w:rPr>
  </w:style>
  <w:style w:type="paragraph" w:customStyle="1" w:styleId="FigureDescription">
    <w:name w:val="Figure Description"/>
    <w:next w:val="Figure"/>
    <w:qFormat/>
    <w:rsid w:val="005941F5"/>
    <w:pPr>
      <w:keepNext/>
      <w:numPr>
        <w:ilvl w:val="7"/>
        <w:numId w:val="23"/>
      </w:numPr>
      <w:adjustRightInd w:val="0"/>
      <w:snapToGrid w:val="0"/>
      <w:spacing w:before="320" w:after="80" w:line="240" w:lineRule="atLeast"/>
    </w:pPr>
    <w:rPr>
      <w:rFonts w:ascii="Times New Roman" w:eastAsia="黑体" w:hAnsi="Times New Roman" w:cs="Arial"/>
      <w:spacing w:val="-4"/>
      <w:szCs w:val="21"/>
    </w:rPr>
  </w:style>
  <w:style w:type="paragraph" w:customStyle="1" w:styleId="Figure">
    <w:name w:val="Figure"/>
    <w:basedOn w:val="ad"/>
    <w:next w:val="ad"/>
    <w:qFormat/>
    <w:rsid w:val="005941F5"/>
    <w:pPr>
      <w:keepNext/>
      <w:spacing w:line="360" w:lineRule="auto"/>
      <w:ind w:firstLineChars="200" w:firstLine="480"/>
    </w:pPr>
    <w:rPr>
      <w:rFonts w:ascii="宋体" w:eastAsia="宋体" w:hAnsi="Times New Roman" w:cs="Times New Roman"/>
      <w:sz w:val="24"/>
      <w:szCs w:val="24"/>
    </w:rPr>
  </w:style>
  <w:style w:type="paragraph" w:customStyle="1" w:styleId="TableDescription">
    <w:name w:val="Table Description"/>
    <w:basedOn w:val="ad"/>
    <w:next w:val="ad"/>
    <w:qFormat/>
    <w:rsid w:val="005941F5"/>
    <w:pPr>
      <w:keepNext/>
      <w:numPr>
        <w:ilvl w:val="8"/>
        <w:numId w:val="23"/>
      </w:numPr>
      <w:spacing w:before="320" w:after="80" w:line="360" w:lineRule="auto"/>
      <w:ind w:firstLineChars="200" w:firstLine="200"/>
    </w:pPr>
    <w:rPr>
      <w:rFonts w:ascii="宋体" w:eastAsia="黑体" w:hAnsi="Times New Roman" w:cs="Times New Roman"/>
      <w:spacing w:val="-4"/>
      <w:sz w:val="24"/>
      <w:szCs w:val="24"/>
    </w:rPr>
  </w:style>
  <w:style w:type="character" w:customStyle="1" w:styleId="Charfd">
    <w:name w:val="正文首行缩进（绿盟科技） Char"/>
    <w:link w:val="afffff1"/>
    <w:qFormat/>
    <w:rsid w:val="005941F5"/>
    <w:rPr>
      <w:rFonts w:asciiTheme="minorEastAsia" w:hAnsiTheme="minorEastAsia"/>
      <w:sz w:val="24"/>
      <w:szCs w:val="21"/>
    </w:rPr>
  </w:style>
  <w:style w:type="paragraph" w:customStyle="1" w:styleId="afffff1">
    <w:name w:val="正文首行缩进（绿盟科技）"/>
    <w:basedOn w:val="ad"/>
    <w:link w:val="Charfd"/>
    <w:qFormat/>
    <w:rsid w:val="005941F5"/>
    <w:pPr>
      <w:widowControl/>
      <w:spacing w:after="50" w:line="360" w:lineRule="auto"/>
      <w:ind w:firstLineChars="200" w:firstLine="480"/>
      <w:jc w:val="left"/>
    </w:pPr>
    <w:rPr>
      <w:rFonts w:asciiTheme="minorEastAsia" w:hAnsiTheme="minorEastAsia"/>
      <w:sz w:val="24"/>
      <w:szCs w:val="21"/>
    </w:rPr>
  </w:style>
  <w:style w:type="paragraph" w:customStyle="1" w:styleId="afffff2">
    <w:name w:val="正文（绿盟科技）"/>
    <w:link w:val="Charfe"/>
    <w:qFormat/>
    <w:rsid w:val="005941F5"/>
    <w:pPr>
      <w:spacing w:line="360" w:lineRule="auto"/>
      <w:ind w:firstLine="480"/>
    </w:pPr>
    <w:rPr>
      <w:rFonts w:asciiTheme="minorEastAsia" w:hAnsiTheme="minorEastAsia" w:cs="Times New Roman"/>
      <w:kern w:val="0"/>
      <w:sz w:val="24"/>
      <w:szCs w:val="21"/>
    </w:rPr>
  </w:style>
  <w:style w:type="character" w:customStyle="1" w:styleId="Charfe">
    <w:name w:val="正文（绿盟科技） Char"/>
    <w:link w:val="afffff2"/>
    <w:rsid w:val="005941F5"/>
    <w:rPr>
      <w:rFonts w:asciiTheme="minorEastAsia" w:hAnsiTheme="minorEastAsia" w:cs="Times New Roman"/>
      <w:kern w:val="0"/>
      <w:sz w:val="24"/>
      <w:szCs w:val="21"/>
    </w:rPr>
  </w:style>
  <w:style w:type="paragraph" w:customStyle="1" w:styleId="11">
    <w:name w:val="标题 1（绿盟科技）"/>
    <w:basedOn w:val="10"/>
    <w:next w:val="afffff2"/>
    <w:qFormat/>
    <w:rsid w:val="005941F5"/>
    <w:pPr>
      <w:numPr>
        <w:numId w:val="24"/>
      </w:numPr>
      <w:pBdr>
        <w:bottom w:val="single" w:sz="48" w:space="1" w:color="auto"/>
      </w:pBdr>
      <w:spacing w:before="600" w:after="330" w:line="576" w:lineRule="auto"/>
      <w:jc w:val="left"/>
    </w:pPr>
    <w:rPr>
      <w:rFonts w:ascii="Arial" w:hAnsi="Arial"/>
      <w:color w:val="auto"/>
      <w:sz w:val="44"/>
      <w:szCs w:val="44"/>
    </w:rPr>
  </w:style>
  <w:style w:type="paragraph" w:customStyle="1" w:styleId="20">
    <w:name w:val="标题 2（绿盟科技）"/>
    <w:basedOn w:val="2"/>
    <w:next w:val="afffff2"/>
    <w:qFormat/>
    <w:rsid w:val="005941F5"/>
    <w:pPr>
      <w:numPr>
        <w:numId w:val="24"/>
      </w:numPr>
      <w:spacing w:before="260" w:after="260" w:line="415" w:lineRule="auto"/>
      <w:ind w:hangingChars="201" w:hanging="201"/>
      <w:jc w:val="left"/>
    </w:pPr>
    <w:rPr>
      <w:rFonts w:ascii="Arial"/>
      <w:bCs w:val="0"/>
      <w:color w:val="auto"/>
      <w:kern w:val="2"/>
      <w:sz w:val="32"/>
      <w:szCs w:val="32"/>
    </w:rPr>
  </w:style>
  <w:style w:type="paragraph" w:customStyle="1" w:styleId="30">
    <w:name w:val="标题 3（绿盟科技）"/>
    <w:basedOn w:val="3"/>
    <w:next w:val="afffff2"/>
    <w:qFormat/>
    <w:rsid w:val="005941F5"/>
    <w:pPr>
      <w:numPr>
        <w:numId w:val="24"/>
      </w:numPr>
      <w:tabs>
        <w:tab w:val="left" w:pos="960"/>
      </w:tabs>
      <w:spacing w:line="415" w:lineRule="auto"/>
      <w:ind w:hangingChars="202" w:hanging="202"/>
    </w:pPr>
    <w:rPr>
      <w:rFonts w:ascii="Arial" w:hAnsi="Arial"/>
      <w:kern w:val="0"/>
      <w:sz w:val="30"/>
      <w:szCs w:val="30"/>
    </w:rPr>
  </w:style>
  <w:style w:type="paragraph" w:customStyle="1" w:styleId="40">
    <w:name w:val="标题 4（绿盟科技）"/>
    <w:basedOn w:val="4"/>
    <w:next w:val="afffff2"/>
    <w:qFormat/>
    <w:rsid w:val="005941F5"/>
    <w:pPr>
      <w:widowControl/>
      <w:numPr>
        <w:numId w:val="24"/>
      </w:numPr>
      <w:spacing w:after="156"/>
      <w:ind w:leftChars="1" w:left="1" w:hangingChars="177" w:hanging="177"/>
      <w:jc w:val="left"/>
    </w:pPr>
    <w:rPr>
      <w:rFonts w:ascii="Arial"/>
      <w:bCs w:val="0"/>
      <w:kern w:val="0"/>
      <w:szCs w:val="28"/>
    </w:rPr>
  </w:style>
  <w:style w:type="paragraph" w:customStyle="1" w:styleId="50">
    <w:name w:val="标题 5（有编号）（绿盟科技）"/>
    <w:basedOn w:val="ad"/>
    <w:next w:val="afffff2"/>
    <w:qFormat/>
    <w:rsid w:val="005941F5"/>
    <w:pPr>
      <w:keepNext/>
      <w:keepLines/>
      <w:numPr>
        <w:ilvl w:val="4"/>
        <w:numId w:val="24"/>
      </w:numPr>
      <w:spacing w:before="280" w:after="156" w:line="377" w:lineRule="auto"/>
      <w:ind w:firstLineChars="177" w:firstLine="177"/>
      <w:jc w:val="left"/>
      <w:outlineLvl w:val="4"/>
    </w:pPr>
    <w:rPr>
      <w:rFonts w:ascii="Arial" w:eastAsia="黑体" w:hAnsi="Arial" w:cs="Times New Roman"/>
      <w:b/>
      <w:kern w:val="0"/>
      <w:sz w:val="24"/>
      <w:szCs w:val="28"/>
    </w:rPr>
  </w:style>
  <w:style w:type="paragraph" w:customStyle="1" w:styleId="6">
    <w:name w:val="标题 6（有编号）（绿盟科技）"/>
    <w:basedOn w:val="ad"/>
    <w:next w:val="afffff2"/>
    <w:qFormat/>
    <w:rsid w:val="005941F5"/>
    <w:pPr>
      <w:keepNext/>
      <w:keepLines/>
      <w:numPr>
        <w:ilvl w:val="5"/>
        <w:numId w:val="24"/>
      </w:numPr>
      <w:spacing w:before="240" w:after="64" w:line="319" w:lineRule="auto"/>
      <w:ind w:firstLineChars="177" w:firstLine="177"/>
      <w:jc w:val="left"/>
      <w:outlineLvl w:val="5"/>
    </w:pPr>
    <w:rPr>
      <w:rFonts w:ascii="Arial" w:eastAsia="黑体" w:hAnsi="Arial" w:cs="Times New Roman"/>
      <w:b/>
      <w:kern w:val="0"/>
      <w:sz w:val="24"/>
      <w:szCs w:val="24"/>
    </w:rPr>
  </w:style>
  <w:style w:type="paragraph" w:customStyle="1" w:styleId="a8">
    <w:name w:val="插图标注（绿盟科技）"/>
    <w:next w:val="afffff2"/>
    <w:qFormat/>
    <w:rsid w:val="005941F5"/>
    <w:pPr>
      <w:numPr>
        <w:ilvl w:val="6"/>
        <w:numId w:val="24"/>
      </w:numPr>
      <w:spacing w:after="156"/>
      <w:jc w:val="center"/>
    </w:pPr>
    <w:rPr>
      <w:rFonts w:ascii="Arial" w:eastAsia="宋体" w:hAnsi="Arial" w:cs="Arial"/>
      <w:kern w:val="0"/>
      <w:szCs w:val="21"/>
    </w:rPr>
  </w:style>
  <w:style w:type="paragraph" w:customStyle="1" w:styleId="a9">
    <w:name w:val="表格标注（绿盟科技）"/>
    <w:basedOn w:val="a8"/>
    <w:next w:val="afffff2"/>
    <w:qFormat/>
    <w:rsid w:val="005941F5"/>
    <w:pPr>
      <w:numPr>
        <w:ilvl w:val="7"/>
      </w:numPr>
    </w:pPr>
  </w:style>
  <w:style w:type="paragraph" w:customStyle="1" w:styleId="a1">
    <w:name w:val="列表（符号一级）（绿盟科技）"/>
    <w:basedOn w:val="afffff2"/>
    <w:link w:val="Charff"/>
    <w:qFormat/>
    <w:rsid w:val="005941F5"/>
    <w:pPr>
      <w:numPr>
        <w:numId w:val="25"/>
      </w:numPr>
    </w:pPr>
  </w:style>
  <w:style w:type="paragraph" w:customStyle="1" w:styleId="a2">
    <w:name w:val="列表（符号二级）（绿盟科技）"/>
    <w:basedOn w:val="a1"/>
    <w:qFormat/>
    <w:rsid w:val="005941F5"/>
    <w:pPr>
      <w:numPr>
        <w:ilvl w:val="1"/>
      </w:numPr>
      <w:tabs>
        <w:tab w:val="num" w:pos="360"/>
      </w:tabs>
      <w:ind w:left="1260" w:hanging="567"/>
    </w:pPr>
  </w:style>
  <w:style w:type="character" w:customStyle="1" w:styleId="Charff">
    <w:name w:val="列表（符号一级）（绿盟科技） Char"/>
    <w:basedOn w:val="Charfe"/>
    <w:link w:val="a1"/>
    <w:qFormat/>
    <w:rsid w:val="005941F5"/>
    <w:rPr>
      <w:rFonts w:asciiTheme="minorEastAsia" w:hAnsiTheme="minorEastAsia" w:cs="Times New Roman"/>
      <w:kern w:val="0"/>
      <w:sz w:val="24"/>
      <w:szCs w:val="21"/>
    </w:rPr>
  </w:style>
  <w:style w:type="character" w:styleId="afffff3">
    <w:name w:val="Placeholder Text"/>
    <w:uiPriority w:val="99"/>
    <w:semiHidden/>
    <w:rsid w:val="005941F5"/>
    <w:rPr>
      <w:color w:val="808080"/>
    </w:rPr>
  </w:style>
  <w:style w:type="table" w:customStyle="1" w:styleId="6-51">
    <w:name w:val="清单表 6 彩色 - 着色 51"/>
    <w:basedOn w:val="af"/>
    <w:uiPriority w:val="51"/>
    <w:rsid w:val="005941F5"/>
    <w:rPr>
      <w:rFonts w:ascii="Calibri" w:eastAsia="宋体" w:hAnsi="Calibri" w:cs="Times New Roman"/>
      <w:color w:val="31849B"/>
    </w:rPr>
    <w:tblPr>
      <w:tblStyleRowBandSize w:val="1"/>
      <w:tblStyleColBandSize w:val="1"/>
      <w:tblBorders>
        <w:top w:val="single" w:sz="4" w:space="0" w:color="4BACC6"/>
        <w:bottom w:val="single" w:sz="4" w:space="0" w:color="4BACC6"/>
      </w:tblBorders>
    </w:tblPr>
    <w:tblStylePr w:type="firstRow">
      <w:rPr>
        <w:b/>
        <w:bCs/>
      </w:rPr>
      <w:tblPr/>
      <w:tcPr>
        <w:tcBorders>
          <w:bottom w:val="single" w:sz="4" w:space="0" w:color="4BACC6"/>
        </w:tcBorders>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3-51">
    <w:name w:val="清单表 3 - 着色 51"/>
    <w:basedOn w:val="af"/>
    <w:uiPriority w:val="48"/>
    <w:rsid w:val="005941F5"/>
    <w:rPr>
      <w:rFonts w:ascii="Calibri" w:eastAsia="宋体" w:hAnsi="Calibri" w:cs="Times New Roman"/>
    </w:rPr>
    <w:tblPr>
      <w:tblStyleRowBandSize w:val="1"/>
      <w:tblStyleColBandSize w:val="1"/>
      <w:tblBorders>
        <w:top w:val="single" w:sz="4" w:space="0" w:color="4BACC6"/>
        <w:left w:val="single" w:sz="4" w:space="0" w:color="4BACC6"/>
        <w:bottom w:val="single" w:sz="4" w:space="0" w:color="4BACC6"/>
        <w:right w:val="single" w:sz="4" w:space="0" w:color="4BACC6"/>
      </w:tblBorders>
    </w:tblPr>
    <w:tblStylePr w:type="firstRow">
      <w:rPr>
        <w:b/>
        <w:bCs/>
        <w:color w:val="FFFFFF"/>
      </w:rPr>
      <w:tblPr/>
      <w:tcPr>
        <w:shd w:val="clear" w:color="auto" w:fill="4BACC6"/>
      </w:tcPr>
    </w:tblStylePr>
    <w:tblStylePr w:type="lastRow">
      <w:rPr>
        <w:b/>
        <w:bCs/>
      </w:rPr>
      <w:tblPr/>
      <w:tcPr>
        <w:tcBorders>
          <w:top w:val="double" w:sz="4" w:space="0" w:color="4BACC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BACC6"/>
          <w:right w:val="single" w:sz="4" w:space="0" w:color="4BACC6"/>
        </w:tcBorders>
      </w:tcPr>
    </w:tblStylePr>
    <w:tblStylePr w:type="band1Horz">
      <w:tblPr/>
      <w:tcPr>
        <w:tcBorders>
          <w:top w:val="single" w:sz="4" w:space="0" w:color="4BACC6"/>
          <w:bottom w:val="single" w:sz="4" w:space="0" w:color="4BACC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left w:val="nil"/>
        </w:tcBorders>
      </w:tcPr>
    </w:tblStylePr>
    <w:tblStylePr w:type="swCell">
      <w:tblPr/>
      <w:tcPr>
        <w:tcBorders>
          <w:top w:val="double" w:sz="4" w:space="0" w:color="4BACC6"/>
          <w:right w:val="nil"/>
        </w:tcBorders>
      </w:tcPr>
    </w:tblStylePr>
  </w:style>
  <w:style w:type="table" w:customStyle="1" w:styleId="4-51">
    <w:name w:val="网格表 4 - 着色 51"/>
    <w:basedOn w:val="af"/>
    <w:uiPriority w:val="49"/>
    <w:rsid w:val="005941F5"/>
    <w:rPr>
      <w:rFonts w:ascii="Calibri" w:eastAsia="宋体"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character" w:customStyle="1" w:styleId="28">
    <w:name w:val="未处理的提及2"/>
    <w:basedOn w:val="ae"/>
    <w:uiPriority w:val="99"/>
    <w:semiHidden/>
    <w:unhideWhenUsed/>
    <w:rsid w:val="005941F5"/>
    <w:rPr>
      <w:color w:val="605E5C"/>
      <w:shd w:val="clear" w:color="auto" w:fill="E1DFDD"/>
    </w:rPr>
  </w:style>
  <w:style w:type="table" w:customStyle="1" w:styleId="TableGrid">
    <w:name w:val="TableGrid"/>
    <w:rsid w:val="005941F5"/>
    <w:tblPr>
      <w:tblCellMar>
        <w:top w:w="0" w:type="dxa"/>
        <w:left w:w="0" w:type="dxa"/>
        <w:bottom w:w="0" w:type="dxa"/>
        <w:right w:w="0" w:type="dxa"/>
      </w:tblCellMar>
    </w:tblPr>
  </w:style>
  <w:style w:type="character" w:customStyle="1" w:styleId="UnresolvedMention">
    <w:name w:val="Unresolved Mention"/>
    <w:basedOn w:val="ae"/>
    <w:uiPriority w:val="99"/>
    <w:semiHidden/>
    <w:unhideWhenUsed/>
    <w:rsid w:val="00687BDD"/>
    <w:rPr>
      <w:color w:val="605E5C"/>
      <w:shd w:val="clear" w:color="auto" w:fill="E1DFDD"/>
    </w:rPr>
  </w:style>
  <w:style w:type="character" w:customStyle="1" w:styleId="afffff4">
    <w:name w:val="列表段落 字符"/>
    <w:uiPriority w:val="34"/>
    <w:qFormat/>
    <w:rsid w:val="003F010F"/>
    <w:rPr>
      <w:rFonts w:ascii="宋体" w:eastAsia="宋体" w:hAnsi="宋体"/>
      <w:kern w:val="2"/>
      <w:sz w:val="24"/>
      <w:szCs w:val="24"/>
    </w:rPr>
  </w:style>
  <w:style w:type="paragraph" w:customStyle="1" w:styleId="Style106">
    <w:name w:val="_Style 106"/>
    <w:basedOn w:val="ad"/>
    <w:next w:val="15"/>
    <w:uiPriority w:val="34"/>
    <w:qFormat/>
    <w:rsid w:val="003F010F"/>
    <w:pPr>
      <w:tabs>
        <w:tab w:val="left" w:pos="480"/>
      </w:tabs>
      <w:spacing w:line="360" w:lineRule="auto"/>
      <w:ind w:firstLineChars="200" w:firstLine="420"/>
    </w:pPr>
    <w:rPr>
      <w:rFonts w:ascii="Calibri" w:eastAsia="宋体" w:hAnsi="Calibri" w:cs="Times New Roman"/>
      <w:sz w:val="24"/>
      <w:szCs w:val="24"/>
    </w:rPr>
  </w:style>
  <w:style w:type="paragraph" w:customStyle="1" w:styleId="Style110">
    <w:name w:val="_Style 110"/>
    <w:basedOn w:val="ad"/>
    <w:next w:val="15"/>
    <w:uiPriority w:val="34"/>
    <w:qFormat/>
    <w:rsid w:val="003F010F"/>
    <w:pPr>
      <w:tabs>
        <w:tab w:val="left" w:pos="480"/>
      </w:tabs>
      <w:spacing w:line="360" w:lineRule="auto"/>
      <w:ind w:firstLineChars="200" w:firstLine="420"/>
    </w:pPr>
    <w:rPr>
      <w:rFonts w:ascii="Calibri" w:eastAsia="宋体" w:hAnsi="Calibri" w:cs="Times New Roman"/>
      <w:sz w:val="24"/>
      <w:szCs w:val="24"/>
    </w:rPr>
  </w:style>
  <w:style w:type="paragraph" w:customStyle="1" w:styleId="Style113">
    <w:name w:val="_Style 113"/>
    <w:basedOn w:val="ad"/>
    <w:next w:val="15"/>
    <w:uiPriority w:val="34"/>
    <w:qFormat/>
    <w:rsid w:val="003F010F"/>
    <w:pPr>
      <w:tabs>
        <w:tab w:val="left" w:pos="480"/>
      </w:tabs>
      <w:spacing w:line="360" w:lineRule="auto"/>
      <w:ind w:firstLineChars="200" w:firstLine="420"/>
    </w:pPr>
    <w:rPr>
      <w:rFonts w:ascii="Calibri" w:eastAsia="宋体" w:hAnsi="Calibri" w:cs="Times New Roman"/>
      <w:sz w:val="24"/>
      <w:szCs w:val="24"/>
    </w:rPr>
  </w:style>
  <w:style w:type="character" w:customStyle="1" w:styleId="39">
    <w:name w:val="未处理的提及3"/>
    <w:basedOn w:val="ae"/>
    <w:uiPriority w:val="99"/>
    <w:semiHidden/>
    <w:unhideWhenUsed/>
    <w:rsid w:val="002B10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emf"/><Relationship Id="rId21" Type="http://schemas.openxmlformats.org/officeDocument/2006/relationships/hyperlink" Target="https://baike.baidu.com/item/%E7%BD%91%E7%BB%9C%E5%BB%B6%E6%97%B6" TargetMode="External"/><Relationship Id="rId42" Type="http://schemas.openxmlformats.org/officeDocument/2006/relationships/image" Target="media/image19.png"/><Relationship Id="rId63" Type="http://schemas.openxmlformats.org/officeDocument/2006/relationships/image" Target="media/image39.png"/><Relationship Id="rId84" Type="http://schemas.openxmlformats.org/officeDocument/2006/relationships/image" Target="media/image56.wmf"/><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107" Type="http://schemas.openxmlformats.org/officeDocument/2006/relationships/image" Target="media/image69.jpeg"/><Relationship Id="rId11" Type="http://schemas.openxmlformats.org/officeDocument/2006/relationships/hyperlink" Target="https://baike.baidu.com/item/%E8%B4%9F%E8%BD%BD%E6%B5%8B%E8%AF%95" TargetMode="External"/><Relationship Id="rId32" Type="http://schemas.openxmlformats.org/officeDocument/2006/relationships/image" Target="media/image9.png"/><Relationship Id="rId53" Type="http://schemas.openxmlformats.org/officeDocument/2006/relationships/image" Target="media/image29.png"/><Relationship Id="rId74" Type="http://schemas.openxmlformats.org/officeDocument/2006/relationships/image" Target="media/image50.png"/><Relationship Id="rId128" Type="http://schemas.openxmlformats.org/officeDocument/2006/relationships/hyperlink" Target="http://www.klocwork.com/products/insight/klocwork-truepath/" TargetMode="External"/><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image" Target="media/image119.png"/><Relationship Id="rId181" Type="http://schemas.openxmlformats.org/officeDocument/2006/relationships/image" Target="media/image140.png"/><Relationship Id="rId22" Type="http://schemas.openxmlformats.org/officeDocument/2006/relationships/hyperlink" Target="https://baike.baidu.com/item/SSL" TargetMode="External"/><Relationship Id="rId43" Type="http://schemas.openxmlformats.org/officeDocument/2006/relationships/image" Target="media/image20.png"/><Relationship Id="rId64" Type="http://schemas.openxmlformats.org/officeDocument/2006/relationships/image" Target="media/image40.jpeg"/><Relationship Id="rId118" Type="http://schemas.openxmlformats.org/officeDocument/2006/relationships/image" Target="media/image80.jpeg"/><Relationship Id="rId139" Type="http://schemas.openxmlformats.org/officeDocument/2006/relationships/image" Target="media/image98.png"/><Relationship Id="rId85" Type="http://schemas.openxmlformats.org/officeDocument/2006/relationships/oleObject" Target="embeddings/oleObject6.bin"/><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image" Target="media/image151.png"/><Relationship Id="rId12" Type="http://schemas.openxmlformats.org/officeDocument/2006/relationships/hyperlink" Target="https://baike.baidu.com/item/%E7%94%A8%E6%88%B7%E6%95%B0%E9%87%8F" TargetMode="External"/><Relationship Id="rId33" Type="http://schemas.openxmlformats.org/officeDocument/2006/relationships/image" Target="media/image10.png"/><Relationship Id="rId108" Type="http://schemas.openxmlformats.org/officeDocument/2006/relationships/image" Target="media/image70.png"/><Relationship Id="rId129" Type="http://schemas.openxmlformats.org/officeDocument/2006/relationships/hyperlink" Target="http://www.klocwork.com/products/insight/build-metrics/" TargetMode="External"/><Relationship Id="rId54" Type="http://schemas.openxmlformats.org/officeDocument/2006/relationships/image" Target="media/image30.png"/><Relationship Id="rId75" Type="http://schemas.openxmlformats.org/officeDocument/2006/relationships/image" Target="media/image51.emf"/><Relationship Id="rId96" Type="http://schemas.openxmlformats.org/officeDocument/2006/relationships/image" Target="media/image62.wmf"/><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6" Type="http://schemas.openxmlformats.org/officeDocument/2006/relationships/footnotes" Target="footnotes.xml"/><Relationship Id="rId23" Type="http://schemas.openxmlformats.org/officeDocument/2006/relationships/hyperlink" Target="https://baike.baidu.com/item/%E8%B4%9F%E8%BD%BD%E6%B5%8B%E8%AF%95" TargetMode="External"/><Relationship Id="rId119" Type="http://schemas.openxmlformats.org/officeDocument/2006/relationships/image" Target="media/image81.jpeg"/><Relationship Id="rId44" Type="http://schemas.openxmlformats.org/officeDocument/2006/relationships/image" Target="media/image21.jpeg"/><Relationship Id="rId65" Type="http://schemas.openxmlformats.org/officeDocument/2006/relationships/image" Target="media/image41.jpeg"/><Relationship Id="rId86" Type="http://schemas.openxmlformats.org/officeDocument/2006/relationships/image" Target="media/image57.wmf"/><Relationship Id="rId130" Type="http://schemas.openxmlformats.org/officeDocument/2006/relationships/hyperlink" Target="http://www.klocwork.com/products/insight/klocwork-truepath/" TargetMode="External"/><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image" Target="media/image152.png"/><Relationship Id="rId13" Type="http://schemas.openxmlformats.org/officeDocument/2006/relationships/hyperlink" Target="https://baike.baidu.com/item/%E8%B4%9F%E8%BD%BD%E6%B5%8B%E8%AF%95" TargetMode="External"/><Relationship Id="rId109" Type="http://schemas.openxmlformats.org/officeDocument/2006/relationships/image" Target="media/image71.jpeg"/><Relationship Id="rId34" Type="http://schemas.openxmlformats.org/officeDocument/2006/relationships/image" Target="media/image11.png"/><Relationship Id="rId55" Type="http://schemas.openxmlformats.org/officeDocument/2006/relationships/image" Target="media/image31.png"/><Relationship Id="rId76" Type="http://schemas.openxmlformats.org/officeDocument/2006/relationships/image" Target="media/image52.wmf"/><Relationship Id="rId97" Type="http://schemas.openxmlformats.org/officeDocument/2006/relationships/oleObject" Target="embeddings/oleObject12.bin"/><Relationship Id="rId120" Type="http://schemas.openxmlformats.org/officeDocument/2006/relationships/image" Target="media/image82.png"/><Relationship Id="rId141" Type="http://schemas.openxmlformats.org/officeDocument/2006/relationships/image" Target="media/image100.pn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0.wmf"/><Relationship Id="rId162" Type="http://schemas.openxmlformats.org/officeDocument/2006/relationships/image" Target="media/image121.png"/><Relationship Id="rId183" Type="http://schemas.openxmlformats.org/officeDocument/2006/relationships/image" Target="media/image142.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yperlink" Target="https://baike.baidu.com/item/%E5%BA%94%E7%94%A8%E6%9C%8D%E5%8A%A1%E5%99%A8" TargetMode="Externa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2.emf"/><Relationship Id="rId87" Type="http://schemas.openxmlformats.org/officeDocument/2006/relationships/oleObject" Target="embeddings/oleObject7.bin"/><Relationship Id="rId110" Type="http://schemas.openxmlformats.org/officeDocument/2006/relationships/image" Target="media/image72.emf"/><Relationship Id="rId115" Type="http://schemas.openxmlformats.org/officeDocument/2006/relationships/image" Target="media/image77.jpeg"/><Relationship Id="rId131" Type="http://schemas.openxmlformats.org/officeDocument/2006/relationships/image" Target="media/image90.jp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37.png"/><Relationship Id="rId82" Type="http://schemas.openxmlformats.org/officeDocument/2006/relationships/image" Target="media/image55.wmf"/><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image" Target="media/image153.png"/><Relationship Id="rId19" Type="http://schemas.openxmlformats.org/officeDocument/2006/relationships/hyperlink" Target="https://baike.baidu.com/item/%E6%9C%8D%E5%8A%A1%E5%99%A8" TargetMode="External"/><Relationship Id="rId14" Type="http://schemas.openxmlformats.org/officeDocument/2006/relationships/hyperlink" Target="https://baike.baidu.com/item/%E6%B5%8B%E8%AF%95%E8%BF%87%E7%A8%8B" TargetMode="External"/><Relationship Id="rId30" Type="http://schemas.openxmlformats.org/officeDocument/2006/relationships/image" Target="media/image7.png"/><Relationship Id="rId35" Type="http://schemas.openxmlformats.org/officeDocument/2006/relationships/image" Target="media/image12.png"/><Relationship Id="rId56" Type="http://schemas.openxmlformats.org/officeDocument/2006/relationships/image" Target="media/image32.png"/><Relationship Id="rId77" Type="http://schemas.openxmlformats.org/officeDocument/2006/relationships/oleObject" Target="embeddings/oleObject2.bin"/><Relationship Id="rId100" Type="http://schemas.openxmlformats.org/officeDocument/2006/relationships/image" Target="media/image64.wmf"/><Relationship Id="rId105" Type="http://schemas.openxmlformats.org/officeDocument/2006/relationships/image" Target="media/image67.jpeg"/><Relationship Id="rId126" Type="http://schemas.openxmlformats.org/officeDocument/2006/relationships/image" Target="media/image88.png"/><Relationship Id="rId147" Type="http://schemas.openxmlformats.org/officeDocument/2006/relationships/image" Target="media/image106.png"/><Relationship Id="rId168" Type="http://schemas.openxmlformats.org/officeDocument/2006/relationships/image" Target="media/image127.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8.jpeg"/><Relationship Id="rId93" Type="http://schemas.openxmlformats.org/officeDocument/2006/relationships/oleObject" Target="embeddings/oleObject10.bin"/><Relationship Id="rId98" Type="http://schemas.openxmlformats.org/officeDocument/2006/relationships/image" Target="media/image63.wmf"/><Relationship Id="rId121" Type="http://schemas.openxmlformats.org/officeDocument/2006/relationships/image" Target="media/image83.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189"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hyperlink" Target="https://baike.baidu.com/item/%E5%BA%94%E7%94%A8%E7%A8%8B%E5%BA%8F%E5%BC%80%E5%8F%91" TargetMode="External"/><Relationship Id="rId46" Type="http://schemas.openxmlformats.org/officeDocument/2006/relationships/image" Target="media/image23.png"/><Relationship Id="rId67" Type="http://schemas.openxmlformats.org/officeDocument/2006/relationships/image" Target="media/image43.jpeg"/><Relationship Id="rId116" Type="http://schemas.openxmlformats.org/officeDocument/2006/relationships/image" Target="media/image78.jpe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hyperlink" Target="https://baike.baidu.com/item/%E6%9C%8D%E5%8A%A1%E5%99%A8" TargetMode="External"/><Relationship Id="rId41" Type="http://schemas.openxmlformats.org/officeDocument/2006/relationships/image" Target="media/image18.png"/><Relationship Id="rId62" Type="http://schemas.openxmlformats.org/officeDocument/2006/relationships/image" Target="media/image38.png"/><Relationship Id="rId83" Type="http://schemas.openxmlformats.org/officeDocument/2006/relationships/oleObject" Target="embeddings/oleObject5.bin"/><Relationship Id="rId88" Type="http://schemas.openxmlformats.org/officeDocument/2006/relationships/image" Target="media/image58.wmf"/><Relationship Id="rId111" Type="http://schemas.openxmlformats.org/officeDocument/2006/relationships/image" Target="media/image73.emf"/><Relationship Id="rId132" Type="http://schemas.openxmlformats.org/officeDocument/2006/relationships/image" Target="media/image91.jpg"/><Relationship Id="rId153" Type="http://schemas.openxmlformats.org/officeDocument/2006/relationships/image" Target="media/image112.png"/><Relationship Id="rId174" Type="http://schemas.openxmlformats.org/officeDocument/2006/relationships/image" Target="media/image133.png"/><Relationship Id="rId179" Type="http://schemas.openxmlformats.org/officeDocument/2006/relationships/image" Target="media/image138.png"/><Relationship Id="rId195" Type="http://schemas.openxmlformats.org/officeDocument/2006/relationships/image" Target="media/image154.emf"/><Relationship Id="rId190" Type="http://schemas.openxmlformats.org/officeDocument/2006/relationships/image" Target="media/image149.png"/><Relationship Id="rId15" Type="http://schemas.openxmlformats.org/officeDocument/2006/relationships/hyperlink" Target="https://baike.baidu.com/item/%E6%9C%8D%E5%8A%A1%E5%99%A8" TargetMode="External"/><Relationship Id="rId36" Type="http://schemas.openxmlformats.org/officeDocument/2006/relationships/image" Target="media/image13.png"/><Relationship Id="rId57" Type="http://schemas.openxmlformats.org/officeDocument/2006/relationships/image" Target="media/image33.png"/><Relationship Id="rId106" Type="http://schemas.openxmlformats.org/officeDocument/2006/relationships/image" Target="media/image68.jpeg"/><Relationship Id="rId127" Type="http://schemas.openxmlformats.org/officeDocument/2006/relationships/image" Target="media/image89.jpg"/><Relationship Id="rId10" Type="http://schemas.openxmlformats.org/officeDocument/2006/relationships/hyperlink" Target="https://baike.baidu.com/item/%E6%B5%8B%E8%AF%95%E8%84%9A%E6%9C%AC" TargetMode="External"/><Relationship Id="rId31" Type="http://schemas.openxmlformats.org/officeDocument/2006/relationships/image" Target="media/image8.png"/><Relationship Id="rId52" Type="http://schemas.openxmlformats.org/officeDocument/2006/relationships/image" Target="media/image28.png"/><Relationship Id="rId73" Type="http://schemas.openxmlformats.org/officeDocument/2006/relationships/image" Target="media/image49.jpeg"/><Relationship Id="rId78" Type="http://schemas.openxmlformats.org/officeDocument/2006/relationships/image" Target="media/image53.wmf"/><Relationship Id="rId94" Type="http://schemas.openxmlformats.org/officeDocument/2006/relationships/image" Target="media/image6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84.jpe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39.png"/><Relationship Id="rId26" Type="http://schemas.openxmlformats.org/officeDocument/2006/relationships/image" Target="media/image3.png"/><Relationship Id="rId47" Type="http://schemas.openxmlformats.org/officeDocument/2006/relationships/oleObject" Target="embeddings/oleObject1.bin"/><Relationship Id="rId68" Type="http://schemas.openxmlformats.org/officeDocument/2006/relationships/image" Target="media/image44.jpeg"/><Relationship Id="rId89" Type="http://schemas.openxmlformats.org/officeDocument/2006/relationships/oleObject" Target="embeddings/oleObject8.bin"/><Relationship Id="rId112" Type="http://schemas.openxmlformats.org/officeDocument/2006/relationships/image" Target="media/image74.jpeg"/><Relationship Id="rId133" Type="http://schemas.openxmlformats.org/officeDocument/2006/relationships/image" Target="media/image92.jpg"/><Relationship Id="rId154" Type="http://schemas.openxmlformats.org/officeDocument/2006/relationships/image" Target="media/image113.png"/><Relationship Id="rId175" Type="http://schemas.openxmlformats.org/officeDocument/2006/relationships/image" Target="media/image134.png"/><Relationship Id="rId196" Type="http://schemas.openxmlformats.org/officeDocument/2006/relationships/package" Target="embeddings/Microsoft_Visio___1.vsdx"/><Relationship Id="rId16" Type="http://schemas.openxmlformats.org/officeDocument/2006/relationships/hyperlink" Target="https://baike.baidu.com/item/%E7%BD%91%E7%BB%9C%E8%AE%BE%E5%A4%87" TargetMode="External"/><Relationship Id="rId37" Type="http://schemas.openxmlformats.org/officeDocument/2006/relationships/image" Target="media/image14.png"/><Relationship Id="rId58" Type="http://schemas.openxmlformats.org/officeDocument/2006/relationships/image" Target="media/image34.png"/><Relationship Id="rId79" Type="http://schemas.openxmlformats.org/officeDocument/2006/relationships/oleObject" Target="embeddings/oleObject3.bin"/><Relationship Id="rId102" Type="http://schemas.openxmlformats.org/officeDocument/2006/relationships/image" Target="media/image65.wmf"/><Relationship Id="rId123" Type="http://schemas.openxmlformats.org/officeDocument/2006/relationships/image" Target="media/image85.jpeg"/><Relationship Id="rId144" Type="http://schemas.openxmlformats.org/officeDocument/2006/relationships/image" Target="media/image103.png"/><Relationship Id="rId90" Type="http://schemas.openxmlformats.org/officeDocument/2006/relationships/image" Target="media/image59.wmf"/><Relationship Id="rId165" Type="http://schemas.openxmlformats.org/officeDocument/2006/relationships/image" Target="media/image124.png"/><Relationship Id="rId186" Type="http://schemas.openxmlformats.org/officeDocument/2006/relationships/image" Target="media/image145.png"/><Relationship Id="rId27" Type="http://schemas.openxmlformats.org/officeDocument/2006/relationships/image" Target="media/image4.png"/><Relationship Id="rId48" Type="http://schemas.openxmlformats.org/officeDocument/2006/relationships/image" Target="media/image24.png"/><Relationship Id="rId69" Type="http://schemas.openxmlformats.org/officeDocument/2006/relationships/image" Target="media/image45.jpeg"/><Relationship Id="rId113" Type="http://schemas.openxmlformats.org/officeDocument/2006/relationships/image" Target="media/image75.jpeg"/><Relationship Id="rId134" Type="http://schemas.openxmlformats.org/officeDocument/2006/relationships/image" Target="media/image93.jpg"/><Relationship Id="rId80" Type="http://schemas.openxmlformats.org/officeDocument/2006/relationships/image" Target="media/image54.wmf"/><Relationship Id="rId155" Type="http://schemas.openxmlformats.org/officeDocument/2006/relationships/image" Target="media/image114.png"/><Relationship Id="rId176" Type="http://schemas.openxmlformats.org/officeDocument/2006/relationships/image" Target="media/image135.png"/><Relationship Id="rId197" Type="http://schemas.openxmlformats.org/officeDocument/2006/relationships/fontTable" Target="fontTable.xml"/><Relationship Id="rId17" Type="http://schemas.openxmlformats.org/officeDocument/2006/relationships/hyperlink" Target="https://baike.baidu.com/item/%E7%B3%BB%E7%BB%9F%E7%BB%84%E4%BB%B6" TargetMode="External"/><Relationship Id="rId38" Type="http://schemas.openxmlformats.org/officeDocument/2006/relationships/image" Target="media/image15.png"/><Relationship Id="rId59" Type="http://schemas.openxmlformats.org/officeDocument/2006/relationships/image" Target="media/image35.png"/><Relationship Id="rId103" Type="http://schemas.openxmlformats.org/officeDocument/2006/relationships/oleObject" Target="embeddings/oleObject15.bin"/><Relationship Id="rId124" Type="http://schemas.openxmlformats.org/officeDocument/2006/relationships/image" Target="media/image86.jpeg"/><Relationship Id="rId70" Type="http://schemas.openxmlformats.org/officeDocument/2006/relationships/image" Target="media/image46.jpeg"/><Relationship Id="rId91" Type="http://schemas.openxmlformats.org/officeDocument/2006/relationships/oleObject" Target="embeddings/oleObject9.bin"/><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8" Type="http://schemas.openxmlformats.org/officeDocument/2006/relationships/image" Target="media/image5.png"/><Relationship Id="rId49" Type="http://schemas.openxmlformats.org/officeDocument/2006/relationships/image" Target="media/image25.png"/><Relationship Id="rId114" Type="http://schemas.openxmlformats.org/officeDocument/2006/relationships/image" Target="media/image76.jpeg"/><Relationship Id="rId60" Type="http://schemas.openxmlformats.org/officeDocument/2006/relationships/image" Target="media/image36.png"/><Relationship Id="rId81" Type="http://schemas.openxmlformats.org/officeDocument/2006/relationships/oleObject" Target="embeddings/oleObject4.bin"/><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98" Type="http://schemas.openxmlformats.org/officeDocument/2006/relationships/theme" Target="theme/theme1.xml"/><Relationship Id="rId18" Type="http://schemas.openxmlformats.org/officeDocument/2006/relationships/hyperlink" Target="https://baike.baidu.com/item/%E6%B5%8B%E8%AF%95%E8%BF%87%E7%A8%8B" TargetMode="External"/><Relationship Id="rId39" Type="http://schemas.openxmlformats.org/officeDocument/2006/relationships/image" Target="media/image16.png"/><Relationship Id="rId50" Type="http://schemas.openxmlformats.org/officeDocument/2006/relationships/image" Target="media/image26.png"/><Relationship Id="rId104" Type="http://schemas.openxmlformats.org/officeDocument/2006/relationships/image" Target="media/image66.jpeg"/><Relationship Id="rId125" Type="http://schemas.openxmlformats.org/officeDocument/2006/relationships/image" Target="media/image87.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1083B-2714-4914-A5FA-32C7ADD02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11246</Words>
  <Characters>64105</Characters>
  <Application>Microsoft Office Word</Application>
  <DocSecurity>0</DocSecurity>
  <Lines>534</Lines>
  <Paragraphs>150</Paragraphs>
  <ScaleCrop>false</ScaleCrop>
  <Company/>
  <LinksUpToDate>false</LinksUpToDate>
  <CharactersWithSpaces>75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 M</dc:creator>
  <cp:keywords/>
  <dc:description/>
  <cp:lastModifiedBy>lijiajie</cp:lastModifiedBy>
  <cp:revision>237</cp:revision>
  <dcterms:created xsi:type="dcterms:W3CDTF">2019-08-28T08:57:00Z</dcterms:created>
  <dcterms:modified xsi:type="dcterms:W3CDTF">2019-09-01T03:49:00Z</dcterms:modified>
</cp:coreProperties>
</file>